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
        <w:tblpPr w:leftFromText="180" w:rightFromText="180" w:vertAnchor="text" w:horzAnchor="margin" w:tblpXSpec="center" w:tblpY="1109"/>
        <w:tblW w:w="7225" w:type="dxa"/>
        <w:tblCellMar>
          <w:top w:w="55" w:type="dxa"/>
          <w:bottom w:w="55" w:type="dxa"/>
        </w:tblCellMar>
        <w:tblLook w:val="04A0"/>
      </w:tblPr>
      <w:tblGrid>
        <w:gridCol w:w="7225"/>
      </w:tblGrid>
      <w:tr w:rsidR="00B44DC1" w:rsidTr="00B44DC1">
        <w:trPr>
          <w:trHeight w:val="704"/>
        </w:trPr>
        <w:tc>
          <w:tcPr>
            <w:tcW w:w="7225" w:type="dxa"/>
            <w:tcBorders>
              <w:top w:val="nil"/>
              <w:left w:val="nil"/>
              <w:bottom w:val="nil"/>
              <w:right w:val="nil"/>
            </w:tcBorders>
            <w:vAlign w:val="bottom"/>
          </w:tcPr>
          <w:p w:rsidR="00B44DC1" w:rsidRDefault="00B44DC1" w:rsidP="00B44DC1">
            <w:pPr>
              <w:pStyle w:val="TableContents"/>
              <w:jc w:val="center"/>
              <w:rPr>
                <w:rFonts w:ascii="Calibri" w:hAnsi="Calibri" w:cs="Calibri"/>
                <w:b/>
                <w:bCs/>
                <w:color w:val="000000"/>
                <w:sz w:val="28"/>
                <w:szCs w:val="28"/>
              </w:rPr>
            </w:pPr>
            <w:r>
              <w:rPr>
                <w:rFonts w:ascii="Calibri" w:hAnsi="Calibri" w:cs="Calibri"/>
                <w:b/>
                <w:bCs/>
                <w:color w:val="000000"/>
                <w:sz w:val="28"/>
                <w:szCs w:val="28"/>
              </w:rPr>
              <w:t>ΛΟΓΟΤΥΠΟ ΔΗΜΟΥ</w:t>
            </w:r>
          </w:p>
          <w:p w:rsidR="00B44DC1" w:rsidRDefault="00B44DC1"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Pr="00132981">
              <w:rPr>
                <w:rFonts w:ascii="Calibri" w:hAnsi="Calibri" w:cs="Calibri"/>
                <w:b/>
                <w:bCs/>
                <w:color w:val="000000"/>
                <w:sz w:val="28"/>
                <w:szCs w:val="28"/>
              </w:rPr>
              <w:t>ΟΝΟΜΑ</w:t>
            </w:r>
            <w:r>
              <w:rPr>
                <w:rFonts w:ascii="Calibri" w:hAnsi="Calibri" w:cs="Calibri"/>
                <w:b/>
                <w:bCs/>
                <w:color w:val="000000"/>
                <w:sz w:val="28"/>
                <w:szCs w:val="28"/>
              </w:rPr>
              <w:t xml:space="preserve"> ΔΗΜ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ΣΧΕΔΙΟ ΑΝΤΙΜΕΤΩΠΙΣΗΣ ΕΚΤΑΚΤΩΝ ΑΝΑΓΚΩΝ ΚΑΙ ΑΜΕΣΗ/ΒΡΑΧΕΙΑ ΔΙΑΧΕΙΡΙΣΗ ΤΩΝ ΣΥΝΕΠΕΙΩΝ ΑΠΟ </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ΕΚΔΗΛΩΣΗ ΠΛΗΜΜΥΡΙΚΩΝ ΦΑΙΝΟΜΕΝΩΝ ΤΟΥ</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ΔΗΜΟΥ «ΟΝΟΜΑ ΔΗΜ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B44DC1" w:rsidRDefault="00B44DC1" w:rsidP="00B44DC1">
            <w:pPr>
              <w:pStyle w:val="TableContents"/>
              <w:jc w:val="center"/>
              <w:rPr>
                <w:sz w:val="28"/>
                <w:szCs w:val="28"/>
              </w:rPr>
            </w:pPr>
            <w:r>
              <w:rPr>
                <w:rFonts w:ascii="Calibri" w:hAnsi="Calibri" w:cs="Calibri"/>
                <w:b/>
                <w:bCs/>
                <w:color w:val="F37A21"/>
                <w:sz w:val="28"/>
                <w:szCs w:val="28"/>
              </w:rPr>
              <w:t>«ΔΑΡΔΑΝΟΣ»</w:t>
            </w:r>
          </w:p>
          <w:p w:rsidR="00B44DC1" w:rsidRDefault="00B44DC1" w:rsidP="00B44DC1">
            <w:pPr>
              <w:pStyle w:val="TableContents"/>
              <w:jc w:val="center"/>
              <w:rPr>
                <w:rFonts w:asciiTheme="minorHAnsi" w:hAnsiTheme="minorHAnsi" w:cstheme="minorHAnsi"/>
              </w:rPr>
            </w:pPr>
          </w:p>
          <w:p w:rsidR="00B44DC1" w:rsidRDefault="00B44DC1" w:rsidP="00B44DC1">
            <w:pPr>
              <w:pStyle w:val="TableContents"/>
              <w:jc w:val="center"/>
              <w:rPr>
                <w:rFonts w:asciiTheme="minorHAnsi" w:hAnsiTheme="minorHAnsi" w:cstheme="minorHAnsi"/>
              </w:rPr>
            </w:pPr>
          </w:p>
          <w:p w:rsidR="00B44DC1" w:rsidRPr="00132981" w:rsidRDefault="00B44DC1" w:rsidP="00B44DC1">
            <w:pPr>
              <w:pStyle w:val="TableContents"/>
              <w:jc w:val="center"/>
              <w:rPr>
                <w:rFonts w:asciiTheme="minorHAnsi" w:hAnsiTheme="minorHAnsi" w:cstheme="minorHAnsi"/>
                <w:b/>
                <w:color w:val="FF0000"/>
                <w:szCs w:val="20"/>
                <w:lang w:eastAsia="el-GR"/>
              </w:rPr>
            </w:pPr>
          </w:p>
          <w:p w:rsidR="00B44DC1" w:rsidRDefault="00B44DC1" w:rsidP="00B44DC1">
            <w:pPr>
              <w:pStyle w:val="TableContents"/>
              <w:jc w:val="center"/>
              <w:rPr>
                <w:rFonts w:asciiTheme="minorHAnsi" w:hAnsiTheme="minorHAnsi" w:cstheme="minorHAnsi"/>
                <w:b/>
                <w:color w:val="FF0000"/>
                <w:szCs w:val="20"/>
                <w:lang w:val="en-US" w:eastAsia="el-GR"/>
              </w:rPr>
            </w:pPr>
            <w:r>
              <w:rPr>
                <w:rFonts w:asciiTheme="minorHAnsi" w:hAnsiTheme="minorHAnsi" w:cstheme="minorHAnsi"/>
                <w:b/>
                <w:bCs/>
                <w:color w:val="000000"/>
                <w:lang w:val="en-US" w:eastAsia="el-GR"/>
              </w:rPr>
              <w:t>ΕΔΡΑ ΤΟΥ ΔΗΜΟΥ</w:t>
            </w:r>
          </w:p>
        </w:tc>
      </w:tr>
    </w:tbl>
    <w:p w:rsidR="00FA41AF" w:rsidRDefault="006E30B3">
      <w:pPr>
        <w:spacing w:line="240" w:lineRule="auto"/>
        <w:ind w:left="0" w:right="0" w:firstLine="0"/>
        <w:jc w:val="left"/>
        <w:rPr>
          <w:b/>
        </w:rPr>
      </w:pPr>
      <w:r w:rsidRPr="006E30B3">
        <w:rPr>
          <w:b/>
          <w:noProof/>
        </w:rPr>
        <w:drawing>
          <wp:anchor distT="0" distB="0" distL="0" distR="0" simplePos="0" relativeHeight="251695616" behindDoc="1" locked="0" layoutInCell="1" allowOverlap="1">
            <wp:simplePos x="0" y="0"/>
            <wp:positionH relativeFrom="column">
              <wp:posOffset>-1141095</wp:posOffset>
            </wp:positionH>
            <wp:positionV relativeFrom="paragraph">
              <wp:posOffset>-1033590</wp:posOffset>
            </wp:positionV>
            <wp:extent cx="7564582" cy="10687792"/>
            <wp:effectExtent l="0" t="0" r="0" b="0"/>
            <wp:wrapNone/>
            <wp:docPr id="3"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8" cstate="print"/>
                    <a:stretch>
                      <a:fillRect/>
                    </a:stretch>
                  </pic:blipFill>
                  <pic:spPr bwMode="auto">
                    <a:xfrm>
                      <a:off x="0" y="0"/>
                      <a:ext cx="7560310" cy="10688955"/>
                    </a:xfrm>
                    <a:prstGeom prst="rect">
                      <a:avLst/>
                    </a:prstGeom>
                  </pic:spPr>
                </pic:pic>
              </a:graphicData>
            </a:graphic>
          </wp:anchor>
        </w:drawing>
      </w:r>
      <w:r w:rsidR="001626A7">
        <w:rPr>
          <w:b/>
        </w:rPr>
        <w:br w:type="page"/>
      </w:r>
      <w:r w:rsidR="00FA41AF">
        <w:rPr>
          <w:b/>
        </w:rPr>
        <w:lastRenderedPageBreak/>
        <w:br w:type="page"/>
      </w: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w:t>
      </w:r>
      <w:r w:rsidR="00400CFC" w:rsidRPr="00200585">
        <w:rPr>
          <w:i/>
        </w:rPr>
        <w:t>Πλημμυρικών Φαινομένων</w:t>
      </w:r>
      <w:r w:rsidRPr="003F14A8">
        <w:rPr>
          <w:i/>
        </w:rPr>
        <w:t xml:space="preserve"> </w:t>
      </w:r>
      <w:r>
        <w:rPr>
          <w:i/>
        </w:rPr>
        <w:t>του Δήμου «</w:t>
      </w:r>
      <w:r w:rsidRPr="00672623">
        <w:rPr>
          <w:i/>
          <w:shd w:val="clear" w:color="auto" w:fill="D9D9D9" w:themeFill="background1" w:themeFillShade="D9"/>
        </w:rPr>
        <w:t>ΟΝΟΜΑ ΔΗΜΟΥ</w:t>
      </w:r>
      <w:r>
        <w:rPr>
          <w:i/>
        </w:rPr>
        <w:t>»</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400CFC" w:rsidRPr="00200585">
        <w:rPr>
          <w:i/>
        </w:rPr>
        <w:t>Πλημμυρικών Φαινομένων</w:t>
      </w:r>
      <w:r w:rsidRPr="003F14A8">
        <w:rPr>
          <w:i/>
        </w:rPr>
        <w:t xml:space="preserve">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κωδική ονομασία </w:t>
      </w:r>
      <w:r w:rsidRPr="003F14A8">
        <w:rPr>
          <w:b/>
          <w:i/>
        </w:rPr>
        <w:t>«</w:t>
      </w:r>
      <w:r w:rsidR="00400CFC">
        <w:rPr>
          <w:b/>
          <w:i/>
        </w:rPr>
        <w:t>ΔΑΡΔΑΝΟΣ</w:t>
      </w:r>
      <w:r w:rsidRPr="003F14A8">
        <w:rPr>
          <w:b/>
          <w:i/>
        </w:rPr>
        <w:t>»</w:t>
      </w:r>
      <w:r w:rsidRPr="003F14A8">
        <w:rPr>
          <w:i/>
        </w:rPr>
        <w:t xml:space="preserve"> χάριν συντομίας και διαφοροποίησής του από άλλα σχέδια. </w:t>
      </w:r>
      <w:r w:rsidR="00400CFC" w:rsidRPr="00200585">
        <w:rPr>
          <w:i/>
        </w:rPr>
        <w:t>Ο Δάρδανος, γιός του Δία και Ηλέκτρας κόρης του Άτλαντα, ήταν μυθικός βασιλιάς της Αρκαδίας, που έζησε στα χρόνια μετά τον κατακλυσμό, σύμφωνα με την Ελληνική μυθολογία. Σύμφωνα με το Διόνυσο τον Αλικαρνασσέα, ο Δάρδανος έφυγε απ’ την Αρκαδία για να ιδρύσει μια αποικία στο βορειοανατολικό Αιγαίο Πέλαγος. Ο Δάρδανος  βρέθηκε στην Σαμοθράκη μαζί με τον μεγαλύτερο αδελφό του Ιασίωνα και την αδελφή του Αρμονία κατά την διάρκεια ενός κατακλυσμού στον οποίο βούλιαξε το μεγαλύτερο τμήμα του νησιού</w:t>
      </w:r>
      <w:r w:rsidRPr="003F14A8">
        <w:rPr>
          <w:i/>
        </w:rPr>
        <w:t>.</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lastRenderedPageBreak/>
        <w:br w:type="page"/>
      </w: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0" w:name="_Toc49928666"/>
      <w:r w:rsidRPr="006F059E">
        <w:t>Έγκριση και έναρξη ισχύος του παρόντος Σχεδίου</w:t>
      </w:r>
      <w:bookmarkEnd w:id="0"/>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w:t>
      </w:r>
      <w:r w:rsidR="0071397D" w:rsidRPr="00200585">
        <w:t>Πλημμυρικών Φαινομένων</w:t>
      </w:r>
      <w:r w:rsidR="00174318">
        <w:t xml:space="preserve"> </w:t>
      </w:r>
      <w:r>
        <w:t xml:space="preserve">του Δήμου </w:t>
      </w:r>
      <w:r w:rsidRPr="0011689A">
        <w:rPr>
          <w:shd w:val="clear" w:color="auto" w:fill="D9D9D9" w:themeFill="background1" w:themeFillShade="D9"/>
        </w:rPr>
        <w:t>«ΟΝΟΜΑ ΔΗΜΟΥ»</w:t>
      </w:r>
      <w:r w:rsidRPr="006F059E">
        <w:t xml:space="preserve"> 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4E62F7" w:rsidRPr="006F059E" w:rsidRDefault="004E62F7" w:rsidP="004E62F7">
      <w:pPr>
        <w:pStyle w:val="a7"/>
        <w:jc w:val="center"/>
        <w:rPr>
          <w:b/>
        </w:rPr>
      </w:pPr>
      <w:r>
        <w:rPr>
          <w:b/>
        </w:rPr>
        <w:t>Για το Δημοτικό Συμβούλιο Δήμου «ΟΝΟΜΑ ΔΗΜΟΥ»</w:t>
      </w:r>
    </w:p>
    <w:p w:rsidR="004E62F7" w:rsidRPr="006F059E" w:rsidRDefault="004E62F7" w:rsidP="004E62F7">
      <w:pPr>
        <w:pStyle w:val="a7"/>
        <w:jc w:val="center"/>
        <w:rPr>
          <w:b/>
        </w:rPr>
      </w:pPr>
    </w:p>
    <w:p w:rsidR="004E62F7" w:rsidRPr="006F059E" w:rsidRDefault="004E62F7" w:rsidP="004E62F7">
      <w:pPr>
        <w:pStyle w:val="a7"/>
        <w:jc w:val="center"/>
        <w:rPr>
          <w:b/>
        </w:rPr>
      </w:pPr>
      <w:r>
        <w:rPr>
          <w:b/>
        </w:rPr>
        <w:t>Ο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r w:rsidRPr="006F059E">
        <w:rPr>
          <w:b/>
        </w:rPr>
        <w:t xml:space="preserve"> </w:t>
      </w: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1C3C8A" w:rsidRDefault="00776C18">
      <w:pPr>
        <w:pStyle w:val="11"/>
        <w:rPr>
          <w:rFonts w:asciiTheme="minorHAnsi" w:eastAsiaTheme="minorEastAsia" w:hAnsiTheme="minorHAnsi" w:cstheme="minorBidi"/>
          <w:b w:val="0"/>
          <w:bCs w:val="0"/>
          <w:caps w:val="0"/>
          <w:noProof/>
          <w:sz w:val="22"/>
          <w:szCs w:val="22"/>
        </w:rPr>
      </w:pPr>
      <w:r w:rsidRPr="00776C18">
        <w:rPr>
          <w:i/>
          <w:iCs/>
          <w:sz w:val="24"/>
          <w:szCs w:val="24"/>
        </w:rPr>
        <w:fldChar w:fldCharType="begin"/>
      </w:r>
      <w:r w:rsidR="003205F1" w:rsidRPr="006F059E">
        <w:rPr>
          <w:i/>
          <w:iCs/>
          <w:sz w:val="24"/>
          <w:szCs w:val="24"/>
        </w:rPr>
        <w:instrText xml:space="preserve"> TOC \o "1-3" \h \z \u </w:instrText>
      </w:r>
      <w:r w:rsidRPr="00776C18">
        <w:rPr>
          <w:i/>
          <w:iCs/>
          <w:sz w:val="24"/>
          <w:szCs w:val="24"/>
        </w:rPr>
        <w:fldChar w:fldCharType="separate"/>
      </w:r>
      <w:hyperlink w:anchor="_Toc49928666" w:history="1">
        <w:r w:rsidR="001C3C8A" w:rsidRPr="00545525">
          <w:rPr>
            <w:rStyle w:val="-"/>
          </w:rPr>
          <w:t>Έγκριση και έναρξη ισχύος του παρόντος Σχεδίου</w:t>
        </w:r>
        <w:r w:rsidR="001C3C8A">
          <w:rPr>
            <w:noProof/>
            <w:webHidden/>
          </w:rPr>
          <w:tab/>
        </w:r>
        <w:r w:rsidR="001C3C8A">
          <w:rPr>
            <w:noProof/>
            <w:webHidden/>
          </w:rPr>
          <w:fldChar w:fldCharType="begin"/>
        </w:r>
        <w:r w:rsidR="001C3C8A">
          <w:rPr>
            <w:noProof/>
            <w:webHidden/>
          </w:rPr>
          <w:instrText xml:space="preserve"> PAGEREF _Toc49928666 \h </w:instrText>
        </w:r>
        <w:r w:rsidR="001C3C8A">
          <w:rPr>
            <w:noProof/>
            <w:webHidden/>
          </w:rPr>
        </w:r>
        <w:r w:rsidR="001C3C8A">
          <w:rPr>
            <w:noProof/>
            <w:webHidden/>
          </w:rPr>
          <w:fldChar w:fldCharType="separate"/>
        </w:r>
        <w:r w:rsidR="001C3C8A">
          <w:rPr>
            <w:noProof/>
            <w:webHidden/>
          </w:rPr>
          <w:t>5</w:t>
        </w:r>
        <w:r w:rsidR="001C3C8A">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67" w:history="1">
        <w:r w:rsidRPr="00545525">
          <w:rPr>
            <w:rStyle w:val="-"/>
          </w:rPr>
          <w:t>ΠΡΟΛΟΓΟΣ</w:t>
        </w:r>
        <w:r>
          <w:rPr>
            <w:noProof/>
            <w:webHidden/>
          </w:rPr>
          <w:tab/>
        </w:r>
        <w:r>
          <w:rPr>
            <w:noProof/>
            <w:webHidden/>
          </w:rPr>
          <w:fldChar w:fldCharType="begin"/>
        </w:r>
        <w:r>
          <w:rPr>
            <w:noProof/>
            <w:webHidden/>
          </w:rPr>
          <w:instrText xml:space="preserve"> PAGEREF _Toc49928667 \h </w:instrText>
        </w:r>
        <w:r>
          <w:rPr>
            <w:noProof/>
            <w:webHidden/>
          </w:rPr>
        </w:r>
        <w:r>
          <w:rPr>
            <w:noProof/>
            <w:webHidden/>
          </w:rPr>
          <w:fldChar w:fldCharType="separate"/>
        </w:r>
        <w:r>
          <w:rPr>
            <w:noProof/>
            <w:webHidden/>
          </w:rPr>
          <w:t>12</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68" w:history="1">
        <w:r w:rsidRPr="00545525">
          <w:rPr>
            <w:rStyle w:val="-"/>
          </w:rPr>
          <w:t xml:space="preserve">ΓΕΝΙΚΑ ΣΤΟΙΧΕΙΑ ΤΟΥ ΔΗ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68 \h </w:instrText>
        </w:r>
        <w:r>
          <w:rPr>
            <w:noProof/>
            <w:webHidden/>
          </w:rPr>
        </w:r>
        <w:r>
          <w:rPr>
            <w:noProof/>
            <w:webHidden/>
          </w:rPr>
          <w:fldChar w:fldCharType="separate"/>
        </w:r>
        <w:r>
          <w:rPr>
            <w:noProof/>
            <w:webHidden/>
          </w:rPr>
          <w:t>14</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69" w:history="1">
        <w:r w:rsidRPr="00545525">
          <w:rPr>
            <w:rStyle w:val="-"/>
          </w:rPr>
          <w:t>ΜΕΡΟΣ 1. ΕΙΣΑΓΩΓΗ</w:t>
        </w:r>
        <w:r>
          <w:rPr>
            <w:noProof/>
            <w:webHidden/>
          </w:rPr>
          <w:tab/>
        </w:r>
        <w:r>
          <w:rPr>
            <w:noProof/>
            <w:webHidden/>
          </w:rPr>
          <w:fldChar w:fldCharType="begin"/>
        </w:r>
        <w:r>
          <w:rPr>
            <w:noProof/>
            <w:webHidden/>
          </w:rPr>
          <w:instrText xml:space="preserve"> PAGEREF _Toc49928669 \h </w:instrText>
        </w:r>
        <w:r>
          <w:rPr>
            <w:noProof/>
            <w:webHidden/>
          </w:rPr>
        </w:r>
        <w:r>
          <w:rPr>
            <w:noProof/>
            <w:webHidden/>
          </w:rPr>
          <w:fldChar w:fldCharType="separate"/>
        </w:r>
        <w:r>
          <w:rPr>
            <w:noProof/>
            <w:webHidden/>
          </w:rPr>
          <w:t>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0" w:history="1">
        <w:r w:rsidRPr="00545525">
          <w:rPr>
            <w:rStyle w:val="-"/>
          </w:rPr>
          <w:t>1.1 Ιστορικό σύνταξης προηγουμένων εκδόσεων</w:t>
        </w:r>
        <w:r>
          <w:rPr>
            <w:noProof/>
            <w:webHidden/>
          </w:rPr>
          <w:tab/>
        </w:r>
        <w:r>
          <w:rPr>
            <w:noProof/>
            <w:webHidden/>
          </w:rPr>
          <w:fldChar w:fldCharType="begin"/>
        </w:r>
        <w:r>
          <w:rPr>
            <w:noProof/>
            <w:webHidden/>
          </w:rPr>
          <w:instrText xml:space="preserve"> PAGEREF _Toc49928670 \h </w:instrText>
        </w:r>
        <w:r>
          <w:rPr>
            <w:noProof/>
            <w:webHidden/>
          </w:rPr>
        </w:r>
        <w:r>
          <w:rPr>
            <w:noProof/>
            <w:webHidden/>
          </w:rPr>
          <w:fldChar w:fldCharType="separate"/>
        </w:r>
        <w:r>
          <w:rPr>
            <w:noProof/>
            <w:webHidden/>
          </w:rPr>
          <w:t>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1" w:history="1">
        <w:r w:rsidRPr="00545525">
          <w:rPr>
            <w:rStyle w:val="-"/>
          </w:rPr>
          <w:t>1.2 Χαρακτηρισμός βαθμού ασφαλείας:</w:t>
        </w:r>
        <w:r>
          <w:rPr>
            <w:noProof/>
            <w:webHidden/>
          </w:rPr>
          <w:tab/>
        </w:r>
        <w:r>
          <w:rPr>
            <w:noProof/>
            <w:webHidden/>
          </w:rPr>
          <w:fldChar w:fldCharType="begin"/>
        </w:r>
        <w:r>
          <w:rPr>
            <w:noProof/>
            <w:webHidden/>
          </w:rPr>
          <w:instrText xml:space="preserve"> PAGEREF _Toc49928671 \h </w:instrText>
        </w:r>
        <w:r>
          <w:rPr>
            <w:noProof/>
            <w:webHidden/>
          </w:rPr>
        </w:r>
        <w:r>
          <w:rPr>
            <w:noProof/>
            <w:webHidden/>
          </w:rPr>
          <w:fldChar w:fldCharType="separate"/>
        </w:r>
        <w:r>
          <w:rPr>
            <w:noProof/>
            <w:webHidden/>
          </w:rPr>
          <w:t>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2" w:history="1">
        <w:r w:rsidRPr="00545525">
          <w:rPr>
            <w:rStyle w:val="-"/>
          </w:rPr>
          <w:t>1.3 Πίνακας Διανομής</w:t>
        </w:r>
        <w:r>
          <w:rPr>
            <w:noProof/>
            <w:webHidden/>
          </w:rPr>
          <w:tab/>
        </w:r>
        <w:r>
          <w:rPr>
            <w:noProof/>
            <w:webHidden/>
          </w:rPr>
          <w:fldChar w:fldCharType="begin"/>
        </w:r>
        <w:r>
          <w:rPr>
            <w:noProof/>
            <w:webHidden/>
          </w:rPr>
          <w:instrText xml:space="preserve"> PAGEREF _Toc49928672 \h </w:instrText>
        </w:r>
        <w:r>
          <w:rPr>
            <w:noProof/>
            <w:webHidden/>
          </w:rPr>
        </w:r>
        <w:r>
          <w:rPr>
            <w:noProof/>
            <w:webHidden/>
          </w:rPr>
          <w:fldChar w:fldCharType="separate"/>
        </w:r>
        <w:r>
          <w:rPr>
            <w:noProof/>
            <w:webHidden/>
          </w:rPr>
          <w:t>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3" w:history="1">
        <w:r w:rsidRPr="00545525">
          <w:rPr>
            <w:rStyle w:val="-"/>
          </w:rPr>
          <w:t>1.4 Έναρξη ισχύος και εξουσιοδότηση εφαρμογής του Σχεδίου</w:t>
        </w:r>
        <w:r>
          <w:rPr>
            <w:noProof/>
            <w:webHidden/>
          </w:rPr>
          <w:tab/>
        </w:r>
        <w:r>
          <w:rPr>
            <w:noProof/>
            <w:webHidden/>
          </w:rPr>
          <w:fldChar w:fldCharType="begin"/>
        </w:r>
        <w:r>
          <w:rPr>
            <w:noProof/>
            <w:webHidden/>
          </w:rPr>
          <w:instrText xml:space="preserve"> PAGEREF _Toc49928673 \h </w:instrText>
        </w:r>
        <w:r>
          <w:rPr>
            <w:noProof/>
            <w:webHidden/>
          </w:rPr>
        </w:r>
        <w:r>
          <w:rPr>
            <w:noProof/>
            <w:webHidden/>
          </w:rPr>
          <w:fldChar w:fldCharType="separate"/>
        </w:r>
        <w:r>
          <w:rPr>
            <w:noProof/>
            <w:webHidden/>
          </w:rPr>
          <w:t>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4" w:history="1">
        <w:r w:rsidRPr="00545525">
          <w:rPr>
            <w:rStyle w:val="-"/>
          </w:rPr>
          <w:t>1.5  Οδηγίες για την ενεργοποίηση και εφαρμογή του Σχεδίου</w:t>
        </w:r>
        <w:r>
          <w:rPr>
            <w:noProof/>
            <w:webHidden/>
          </w:rPr>
          <w:tab/>
        </w:r>
        <w:r>
          <w:rPr>
            <w:noProof/>
            <w:webHidden/>
          </w:rPr>
          <w:fldChar w:fldCharType="begin"/>
        </w:r>
        <w:r>
          <w:rPr>
            <w:noProof/>
            <w:webHidden/>
          </w:rPr>
          <w:instrText xml:space="preserve"> PAGEREF _Toc49928674 \h </w:instrText>
        </w:r>
        <w:r>
          <w:rPr>
            <w:noProof/>
            <w:webHidden/>
          </w:rPr>
        </w:r>
        <w:r>
          <w:rPr>
            <w:noProof/>
            <w:webHidden/>
          </w:rPr>
          <w:fldChar w:fldCharType="separate"/>
        </w:r>
        <w:r>
          <w:rPr>
            <w:noProof/>
            <w:webHidden/>
          </w:rPr>
          <w:t>17</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75" w:history="1">
        <w:r w:rsidRPr="00545525">
          <w:rPr>
            <w:rStyle w:val="-"/>
          </w:rPr>
          <w:t>ΜΕΡΟΣ 2.  ΣΚΟΠΟΣ / ΣΤΟΧΟΙ / ΑΝΑΛΥΣΗ ΚΙΝΔΥΝΟΥ / ΙΔΕΑ ΕΠΙΧΕΙΡΗΣΕΩΝ</w:t>
        </w:r>
        <w:r>
          <w:rPr>
            <w:noProof/>
            <w:webHidden/>
          </w:rPr>
          <w:tab/>
        </w:r>
        <w:r>
          <w:rPr>
            <w:noProof/>
            <w:webHidden/>
          </w:rPr>
          <w:fldChar w:fldCharType="begin"/>
        </w:r>
        <w:r>
          <w:rPr>
            <w:noProof/>
            <w:webHidden/>
          </w:rPr>
          <w:instrText xml:space="preserve"> PAGEREF _Toc49928675 \h </w:instrText>
        </w:r>
        <w:r>
          <w:rPr>
            <w:noProof/>
            <w:webHidden/>
          </w:rPr>
        </w:r>
        <w:r>
          <w:rPr>
            <w:noProof/>
            <w:webHidden/>
          </w:rPr>
          <w:fldChar w:fldCharType="separate"/>
        </w:r>
        <w:r>
          <w:rPr>
            <w:noProof/>
            <w:webHidden/>
          </w:rPr>
          <w:t>1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6" w:history="1">
        <w:r w:rsidRPr="00545525">
          <w:rPr>
            <w:rStyle w:val="-"/>
          </w:rPr>
          <w:t>2.1 Σκοπός</w:t>
        </w:r>
        <w:r>
          <w:rPr>
            <w:noProof/>
            <w:webHidden/>
          </w:rPr>
          <w:tab/>
        </w:r>
        <w:r>
          <w:rPr>
            <w:noProof/>
            <w:webHidden/>
          </w:rPr>
          <w:fldChar w:fldCharType="begin"/>
        </w:r>
        <w:r>
          <w:rPr>
            <w:noProof/>
            <w:webHidden/>
          </w:rPr>
          <w:instrText xml:space="preserve"> PAGEREF _Toc49928676 \h </w:instrText>
        </w:r>
        <w:r>
          <w:rPr>
            <w:noProof/>
            <w:webHidden/>
          </w:rPr>
        </w:r>
        <w:r>
          <w:rPr>
            <w:noProof/>
            <w:webHidden/>
          </w:rPr>
          <w:fldChar w:fldCharType="separate"/>
        </w:r>
        <w:r>
          <w:rPr>
            <w:noProof/>
            <w:webHidden/>
          </w:rPr>
          <w:t>1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7" w:history="1">
        <w:r w:rsidRPr="00545525">
          <w:rPr>
            <w:rStyle w:val="-"/>
          </w:rPr>
          <w:t>2.2 Αντικειμενικοί Στόχοι</w:t>
        </w:r>
        <w:r>
          <w:rPr>
            <w:noProof/>
            <w:webHidden/>
          </w:rPr>
          <w:tab/>
        </w:r>
        <w:r>
          <w:rPr>
            <w:noProof/>
            <w:webHidden/>
          </w:rPr>
          <w:fldChar w:fldCharType="begin"/>
        </w:r>
        <w:r>
          <w:rPr>
            <w:noProof/>
            <w:webHidden/>
          </w:rPr>
          <w:instrText xml:space="preserve"> PAGEREF _Toc49928677 \h </w:instrText>
        </w:r>
        <w:r>
          <w:rPr>
            <w:noProof/>
            <w:webHidden/>
          </w:rPr>
        </w:r>
        <w:r>
          <w:rPr>
            <w:noProof/>
            <w:webHidden/>
          </w:rPr>
          <w:fldChar w:fldCharType="separate"/>
        </w:r>
        <w:r>
          <w:rPr>
            <w:noProof/>
            <w:webHidden/>
          </w:rPr>
          <w:t>1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78" w:history="1">
        <w:r w:rsidRPr="00545525">
          <w:rPr>
            <w:rStyle w:val="-"/>
          </w:rPr>
          <w:t>2.3  Ανάλυση Κινδύνου – Κατάσταση – Παραδοχές – Προϋποθέσεις- Παράμετροι Σχεδιασμού</w:t>
        </w:r>
        <w:r>
          <w:rPr>
            <w:noProof/>
            <w:webHidden/>
          </w:rPr>
          <w:tab/>
        </w:r>
        <w:r>
          <w:rPr>
            <w:noProof/>
            <w:webHidden/>
          </w:rPr>
          <w:fldChar w:fldCharType="begin"/>
        </w:r>
        <w:r>
          <w:rPr>
            <w:noProof/>
            <w:webHidden/>
          </w:rPr>
          <w:instrText xml:space="preserve"> PAGEREF _Toc49928678 \h </w:instrText>
        </w:r>
        <w:r>
          <w:rPr>
            <w:noProof/>
            <w:webHidden/>
          </w:rPr>
        </w:r>
        <w:r>
          <w:rPr>
            <w:noProof/>
            <w:webHidden/>
          </w:rPr>
          <w:fldChar w:fldCharType="separate"/>
        </w:r>
        <w:r>
          <w:rPr>
            <w:noProof/>
            <w:webHidden/>
          </w:rPr>
          <w:t>1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79" w:history="1">
        <w:r w:rsidRPr="00545525">
          <w:rPr>
            <w:rStyle w:val="-"/>
          </w:rPr>
          <w:t>2.3.1 Ανάλυση Κινδύνου</w:t>
        </w:r>
        <w:r>
          <w:rPr>
            <w:noProof/>
            <w:webHidden/>
          </w:rPr>
          <w:tab/>
        </w:r>
        <w:r>
          <w:rPr>
            <w:noProof/>
            <w:webHidden/>
          </w:rPr>
          <w:fldChar w:fldCharType="begin"/>
        </w:r>
        <w:r>
          <w:rPr>
            <w:noProof/>
            <w:webHidden/>
          </w:rPr>
          <w:instrText xml:space="preserve"> PAGEREF _Toc49928679 \h </w:instrText>
        </w:r>
        <w:r>
          <w:rPr>
            <w:noProof/>
            <w:webHidden/>
          </w:rPr>
        </w:r>
        <w:r>
          <w:rPr>
            <w:noProof/>
            <w:webHidden/>
          </w:rPr>
          <w:fldChar w:fldCharType="separate"/>
        </w:r>
        <w:r>
          <w:rPr>
            <w:noProof/>
            <w:webHidden/>
          </w:rPr>
          <w:t>1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80" w:history="1">
        <w:r w:rsidRPr="00545525">
          <w:rPr>
            <w:rStyle w:val="-"/>
          </w:rPr>
          <w:t>2.3.2 Κατάσταση – Παραδοχές – Προϋποθέσεις- Παράμετροι Σχεδιασμού</w:t>
        </w:r>
        <w:r>
          <w:rPr>
            <w:noProof/>
            <w:webHidden/>
          </w:rPr>
          <w:tab/>
        </w:r>
        <w:r>
          <w:rPr>
            <w:noProof/>
            <w:webHidden/>
          </w:rPr>
          <w:fldChar w:fldCharType="begin"/>
        </w:r>
        <w:r>
          <w:rPr>
            <w:noProof/>
            <w:webHidden/>
          </w:rPr>
          <w:instrText xml:space="preserve"> PAGEREF _Toc49928680 \h </w:instrText>
        </w:r>
        <w:r>
          <w:rPr>
            <w:noProof/>
            <w:webHidden/>
          </w:rPr>
        </w:r>
        <w:r>
          <w:rPr>
            <w:noProof/>
            <w:webHidden/>
          </w:rPr>
          <w:fldChar w:fldCharType="separate"/>
        </w:r>
        <w:r>
          <w:rPr>
            <w:noProof/>
            <w:webHidden/>
          </w:rPr>
          <w:t>1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1" w:history="1">
        <w:r w:rsidRPr="00545525">
          <w:rPr>
            <w:rStyle w:val="-"/>
          </w:rPr>
          <w:t>2.4 Ιδέα Επιχειρήσεων</w:t>
        </w:r>
        <w:r>
          <w:rPr>
            <w:noProof/>
            <w:webHidden/>
          </w:rPr>
          <w:tab/>
        </w:r>
        <w:r>
          <w:rPr>
            <w:noProof/>
            <w:webHidden/>
          </w:rPr>
          <w:fldChar w:fldCharType="begin"/>
        </w:r>
        <w:r>
          <w:rPr>
            <w:noProof/>
            <w:webHidden/>
          </w:rPr>
          <w:instrText xml:space="preserve"> PAGEREF _Toc49928681 \h </w:instrText>
        </w:r>
        <w:r>
          <w:rPr>
            <w:noProof/>
            <w:webHidden/>
          </w:rPr>
        </w:r>
        <w:r>
          <w:rPr>
            <w:noProof/>
            <w:webHidden/>
          </w:rPr>
          <w:fldChar w:fldCharType="separate"/>
        </w:r>
        <w:r>
          <w:rPr>
            <w:noProof/>
            <w:webHidden/>
          </w:rPr>
          <w:t>20</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82" w:history="1">
        <w:r w:rsidRPr="00545525">
          <w:rPr>
            <w:rStyle w:val="-"/>
          </w:rPr>
          <w:t>ΜΕΡΟΣ 3. ΡΟΛΟΙ, ΑΡΜΟΔΙΟΤΗΤΕΣ ΚΑΙ ΚΥΡΙΕΣ ΔΡΑΣΕΙΣ ΤΟΥ ΔΗΜΟΥ «ΟΝΟΜΑ ΔΗΜΟΥ», ΓΙΑ ΤΗΝ ΑΝΤΙΜΕΤΩΠΙΣΗ ΕΚΤΑΚΤΩΝ ΑΝΑΓΚΩΝ ΚΑΙ ΤΗΝ ΑΜΕΣΗ/ΒΡΑΧΕΙΑ ΔΙΑΧΕΙΡΙΣΗ ΣΥΝΕΠΕΙΩΝ ΑΠΟ ΤΗΝ ΕΚΔΗΛΩΣΗ ΠΛΗΜΜΥΡΙΚΩΝ ΦΑΙΝΟΜΕΝΩΝ</w:t>
        </w:r>
        <w:r>
          <w:rPr>
            <w:noProof/>
            <w:webHidden/>
          </w:rPr>
          <w:tab/>
        </w:r>
        <w:r>
          <w:rPr>
            <w:noProof/>
            <w:webHidden/>
          </w:rPr>
          <w:fldChar w:fldCharType="begin"/>
        </w:r>
        <w:r>
          <w:rPr>
            <w:noProof/>
            <w:webHidden/>
          </w:rPr>
          <w:instrText xml:space="preserve"> PAGEREF _Toc49928682 \h </w:instrText>
        </w:r>
        <w:r>
          <w:rPr>
            <w:noProof/>
            <w:webHidden/>
          </w:rPr>
        </w:r>
        <w:r>
          <w:rPr>
            <w:noProof/>
            <w:webHidden/>
          </w:rPr>
          <w:fldChar w:fldCharType="separate"/>
        </w:r>
        <w:r>
          <w:rPr>
            <w:noProof/>
            <w:webHidden/>
          </w:rPr>
          <w:t>2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3" w:history="1">
        <w:r w:rsidRPr="00545525">
          <w:rPr>
            <w:rStyle w:val="-"/>
          </w:rPr>
          <w:t xml:space="preserve">3.1 Προπαρασκευαστικές δράσει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83 \h </w:instrText>
        </w:r>
        <w:r>
          <w:rPr>
            <w:noProof/>
            <w:webHidden/>
          </w:rPr>
        </w:r>
        <w:r>
          <w:rPr>
            <w:noProof/>
            <w:webHidden/>
          </w:rPr>
          <w:fldChar w:fldCharType="separate"/>
        </w:r>
        <w:r>
          <w:rPr>
            <w:noProof/>
            <w:webHidden/>
          </w:rPr>
          <w:t>23</w:t>
        </w:r>
        <w:r>
          <w:rPr>
            <w:noProof/>
            <w:webHidden/>
          </w:rPr>
          <w:fldChar w:fldCharType="end"/>
        </w:r>
      </w:hyperlink>
    </w:p>
    <w:p w:rsidR="001C3C8A" w:rsidRDefault="001C3C8A">
      <w:pPr>
        <w:pStyle w:val="22"/>
        <w:tabs>
          <w:tab w:val="left" w:pos="1560"/>
        </w:tabs>
        <w:rPr>
          <w:rFonts w:asciiTheme="minorHAnsi" w:eastAsiaTheme="minorEastAsia" w:hAnsiTheme="minorHAnsi" w:cstheme="minorBidi"/>
          <w:smallCaps w:val="0"/>
          <w:noProof/>
          <w:sz w:val="22"/>
          <w:szCs w:val="22"/>
        </w:rPr>
      </w:pPr>
      <w:hyperlink w:anchor="_Toc49928684" w:history="1">
        <w:r w:rsidRPr="00545525">
          <w:rPr>
            <w:rStyle w:val="-"/>
          </w:rPr>
          <w:t xml:space="preserve">3.2 </w:t>
        </w:r>
        <w:r>
          <w:rPr>
            <w:rFonts w:asciiTheme="minorHAnsi" w:eastAsiaTheme="minorEastAsia" w:hAnsiTheme="minorHAnsi" w:cstheme="minorBidi"/>
            <w:smallCaps w:val="0"/>
            <w:noProof/>
            <w:sz w:val="22"/>
            <w:szCs w:val="22"/>
          </w:rPr>
          <w:tab/>
        </w:r>
        <w:r w:rsidRPr="00545525">
          <w:rPr>
            <w:rStyle w:val="-"/>
          </w:rPr>
          <w:t xml:space="preserve">Προπαρασκευαστική σύγκληση Συντονιστικού Τοπικού Οργάνου του Δήμου </w:t>
        </w:r>
        <w:r w:rsidRPr="00545525">
          <w:rPr>
            <w:rStyle w:val="-"/>
            <w:shd w:val="clear" w:color="auto" w:fill="D9D9D9" w:themeFill="background1" w:themeFillShade="D9"/>
          </w:rPr>
          <w:t>«ΟΝΟΜΑ ΔΗΜΟΥ»</w:t>
        </w:r>
        <w:r w:rsidRPr="00545525">
          <w:rPr>
            <w:rStyle w:val="-"/>
          </w:rPr>
          <w:t xml:space="preserve">   (ΣΤΟ) για την ετοιμότητα αντιμετώπισης κινδύνων από την εκδήλωση πλημμυρικών φαινομένων</w:t>
        </w:r>
        <w:r>
          <w:rPr>
            <w:noProof/>
            <w:webHidden/>
          </w:rPr>
          <w:tab/>
        </w:r>
        <w:r>
          <w:rPr>
            <w:noProof/>
            <w:webHidden/>
          </w:rPr>
          <w:fldChar w:fldCharType="begin"/>
        </w:r>
        <w:r>
          <w:rPr>
            <w:noProof/>
            <w:webHidden/>
          </w:rPr>
          <w:instrText xml:space="preserve"> PAGEREF _Toc49928684 \h </w:instrText>
        </w:r>
        <w:r>
          <w:rPr>
            <w:noProof/>
            <w:webHidden/>
          </w:rPr>
        </w:r>
        <w:r>
          <w:rPr>
            <w:noProof/>
            <w:webHidden/>
          </w:rPr>
          <w:fldChar w:fldCharType="separate"/>
        </w:r>
        <w:r>
          <w:rPr>
            <w:noProof/>
            <w:webHidden/>
          </w:rPr>
          <w:t>2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5" w:history="1">
        <w:r w:rsidRPr="00545525">
          <w:rPr>
            <w:rStyle w:val="-"/>
          </w:rPr>
          <w:t xml:space="preserve">3.3 Δράσεις αυξημένης ετοιμότητας του Δήμου </w:t>
        </w:r>
        <w:r w:rsidRPr="00545525">
          <w:rPr>
            <w:rStyle w:val="-"/>
            <w:shd w:val="clear" w:color="auto" w:fill="D9D9D9" w:themeFill="background1" w:themeFillShade="D9"/>
          </w:rPr>
          <w:t>«ΟΝΟΜΑ ΔΗΜΟΥ»</w:t>
        </w:r>
        <w:r w:rsidRPr="00545525">
          <w:rPr>
            <w:rStyle w:val="-"/>
          </w:rPr>
          <w:t xml:space="preserve"> για τις περιοχές που προβλέπεται από την ΕΜΥ η εκδήλωση έντονων καιρικών φαινομένων (ισχυρές βροχοπτώσεις – καταιγίδες)</w:t>
        </w:r>
        <w:r>
          <w:rPr>
            <w:noProof/>
            <w:webHidden/>
          </w:rPr>
          <w:tab/>
        </w:r>
        <w:r>
          <w:rPr>
            <w:noProof/>
            <w:webHidden/>
          </w:rPr>
          <w:fldChar w:fldCharType="begin"/>
        </w:r>
        <w:r>
          <w:rPr>
            <w:noProof/>
            <w:webHidden/>
          </w:rPr>
          <w:instrText xml:space="preserve"> PAGEREF _Toc49928685 \h </w:instrText>
        </w:r>
        <w:r>
          <w:rPr>
            <w:noProof/>
            <w:webHidden/>
          </w:rPr>
        </w:r>
        <w:r>
          <w:rPr>
            <w:noProof/>
            <w:webHidden/>
          </w:rPr>
          <w:fldChar w:fldCharType="separate"/>
        </w:r>
        <w:r>
          <w:rPr>
            <w:noProof/>
            <w:webHidden/>
          </w:rPr>
          <w:t>2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6" w:history="1">
        <w:r w:rsidRPr="00545525">
          <w:rPr>
            <w:rStyle w:val="-"/>
          </w:rPr>
          <w:t xml:space="preserve">3.4 Δράσεις του Δήμου </w:t>
        </w:r>
        <w:r w:rsidRPr="00545525">
          <w:rPr>
            <w:rStyle w:val="-"/>
            <w:shd w:val="clear" w:color="auto" w:fill="D9D9D9" w:themeFill="background1" w:themeFillShade="D9"/>
          </w:rPr>
          <w:t>«ΟΝΟΜΑ ΔΗΜΟΥ»</w:t>
        </w:r>
        <w:r w:rsidRPr="00545525">
          <w:rPr>
            <w:rStyle w:val="-"/>
          </w:rPr>
          <w:t xml:space="preserve"> για την αντιμετώπιση εκτάκτων αναγκών μετά την εκδήλωση πλημμυρικών φαινομένων.</w:t>
        </w:r>
        <w:r>
          <w:rPr>
            <w:noProof/>
            <w:webHidden/>
          </w:rPr>
          <w:tab/>
        </w:r>
        <w:r>
          <w:rPr>
            <w:noProof/>
            <w:webHidden/>
          </w:rPr>
          <w:fldChar w:fldCharType="begin"/>
        </w:r>
        <w:r>
          <w:rPr>
            <w:noProof/>
            <w:webHidden/>
          </w:rPr>
          <w:instrText xml:space="preserve"> PAGEREF _Toc49928686 \h </w:instrText>
        </w:r>
        <w:r>
          <w:rPr>
            <w:noProof/>
            <w:webHidden/>
          </w:rPr>
        </w:r>
        <w:r>
          <w:rPr>
            <w:noProof/>
            <w:webHidden/>
          </w:rPr>
          <w:fldChar w:fldCharType="separate"/>
        </w:r>
        <w:r>
          <w:rPr>
            <w:noProof/>
            <w:webHidden/>
          </w:rPr>
          <w:t>2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7" w:history="1">
        <w:r w:rsidRPr="00545525">
          <w:rPr>
            <w:rStyle w:val="-"/>
          </w:rPr>
          <w:t xml:space="preserve">3.5 Δράσεις του Δήμου </w:t>
        </w:r>
        <w:r w:rsidRPr="00545525">
          <w:rPr>
            <w:rStyle w:val="-"/>
            <w:highlight w:val="lightGray"/>
          </w:rPr>
          <w:t>«ΟΝΟΜΑ ΔΗΜΟΥ»</w:t>
        </w:r>
        <w:r w:rsidRPr="00545525">
          <w:rPr>
            <w:rStyle w:val="-"/>
          </w:rPr>
          <w:t xml:space="preserve"> στην άμεση/βραχεία διαχείριση συνεπειών μετά την εκδήλωση πλημμυρικών φαινομένων.</w:t>
        </w:r>
        <w:r>
          <w:rPr>
            <w:noProof/>
            <w:webHidden/>
          </w:rPr>
          <w:tab/>
        </w:r>
        <w:r>
          <w:rPr>
            <w:noProof/>
            <w:webHidden/>
          </w:rPr>
          <w:fldChar w:fldCharType="begin"/>
        </w:r>
        <w:r>
          <w:rPr>
            <w:noProof/>
            <w:webHidden/>
          </w:rPr>
          <w:instrText xml:space="preserve"> PAGEREF _Toc49928687 \h </w:instrText>
        </w:r>
        <w:r>
          <w:rPr>
            <w:noProof/>
            <w:webHidden/>
          </w:rPr>
        </w:r>
        <w:r>
          <w:rPr>
            <w:noProof/>
            <w:webHidden/>
          </w:rPr>
          <w:fldChar w:fldCharType="separate"/>
        </w:r>
        <w:r>
          <w:rPr>
            <w:noProof/>
            <w:webHidden/>
          </w:rPr>
          <w:t>2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88" w:history="1">
        <w:r w:rsidRPr="00545525">
          <w:rPr>
            <w:rStyle w:val="-"/>
          </w:rPr>
          <w:t xml:space="preserve">3.6 Σύγκληση Συντονιστικών Τοπικών Οργάνων του Δήμου </w:t>
        </w:r>
        <w:r w:rsidRPr="00545525">
          <w:rPr>
            <w:rStyle w:val="-"/>
            <w:shd w:val="clear" w:color="auto" w:fill="D9D9D9" w:themeFill="background1" w:themeFillShade="D9"/>
          </w:rPr>
          <w:t>«ΟΝΟΜΑ ΔΗΜΟΥ»</w:t>
        </w:r>
        <w:r w:rsidRPr="00545525">
          <w:rPr>
            <w:rStyle w:val="-"/>
          </w:rPr>
          <w:t xml:space="preserve"> (ΣΤΟ) μετά την εκδήλωση πλημμυρικών φαινομένων, για την αντιμετώπιση εκτάκτων αναγκών και την άμεση/βραχεία διαχείριση των συνεπειών</w:t>
        </w:r>
        <w:r>
          <w:rPr>
            <w:noProof/>
            <w:webHidden/>
          </w:rPr>
          <w:tab/>
        </w:r>
        <w:r>
          <w:rPr>
            <w:noProof/>
            <w:webHidden/>
          </w:rPr>
          <w:fldChar w:fldCharType="begin"/>
        </w:r>
        <w:r>
          <w:rPr>
            <w:noProof/>
            <w:webHidden/>
          </w:rPr>
          <w:instrText xml:space="preserve"> PAGEREF _Toc49928688 \h </w:instrText>
        </w:r>
        <w:r>
          <w:rPr>
            <w:noProof/>
            <w:webHidden/>
          </w:rPr>
        </w:r>
        <w:r>
          <w:rPr>
            <w:noProof/>
            <w:webHidden/>
          </w:rPr>
          <w:fldChar w:fldCharType="separate"/>
        </w:r>
        <w:r>
          <w:rPr>
            <w:noProof/>
            <w:webHidden/>
          </w:rPr>
          <w:t>31</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689" w:history="1">
        <w:r w:rsidRPr="00545525">
          <w:rPr>
            <w:rStyle w:val="-"/>
          </w:rPr>
          <w:t xml:space="preserve">ΜΕΡΟΣ 4. ΣΥΣΤΗΜΑ ΚΙΝΗΤΟΠΟΙΗΣΗΣ ΠΟΛΙΤΙΚΗΣ ΠΡΟΣΤΑΣΙΑΣ ΔΗ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89 \h </w:instrText>
        </w:r>
        <w:r>
          <w:rPr>
            <w:noProof/>
            <w:webHidden/>
          </w:rPr>
        </w:r>
        <w:r>
          <w:rPr>
            <w:noProof/>
            <w:webHidden/>
          </w:rPr>
          <w:fldChar w:fldCharType="separate"/>
        </w:r>
        <w:r>
          <w:rPr>
            <w:noProof/>
            <w:webHidden/>
          </w:rPr>
          <w:t>3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90" w:history="1">
        <w:r w:rsidRPr="00545525">
          <w:rPr>
            <w:rStyle w:val="-"/>
          </w:rPr>
          <w:t xml:space="preserve">4.1 Προπαρασκευαστικές δράσει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0 \h </w:instrText>
        </w:r>
        <w:r>
          <w:rPr>
            <w:noProof/>
            <w:webHidden/>
          </w:rPr>
        </w:r>
        <w:r>
          <w:rPr>
            <w:noProof/>
            <w:webHidden/>
          </w:rPr>
          <w:fldChar w:fldCharType="separate"/>
        </w:r>
        <w:r>
          <w:rPr>
            <w:noProof/>
            <w:webHidden/>
          </w:rPr>
          <w:t>34</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1" w:history="1">
        <w:r w:rsidRPr="00545525">
          <w:rPr>
            <w:rStyle w:val="-"/>
            <w:lang w:val="en-US"/>
          </w:rPr>
          <w:t xml:space="preserve">4.1.1 </w:t>
        </w:r>
        <w:r w:rsidRPr="00545525">
          <w:rPr>
            <w:rStyle w:val="-"/>
          </w:rPr>
          <w:t xml:space="preserve">Δήμαρχος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1 \h </w:instrText>
        </w:r>
        <w:r>
          <w:rPr>
            <w:noProof/>
            <w:webHidden/>
          </w:rPr>
        </w:r>
        <w:r>
          <w:rPr>
            <w:noProof/>
            <w:webHidden/>
          </w:rPr>
          <w:fldChar w:fldCharType="separate"/>
        </w:r>
        <w:r>
          <w:rPr>
            <w:noProof/>
            <w:webHidden/>
          </w:rPr>
          <w:t>34</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2" w:history="1">
        <w:r w:rsidRPr="00545525">
          <w:rPr>
            <w:rStyle w:val="-"/>
          </w:rPr>
          <w:t>4.1.2 Αντιδήμαρχος θεμάτων Πολιτικής Προστασίας</w:t>
        </w:r>
        <w:r>
          <w:rPr>
            <w:noProof/>
            <w:webHidden/>
          </w:rPr>
          <w:tab/>
        </w:r>
        <w:r>
          <w:rPr>
            <w:noProof/>
            <w:webHidden/>
          </w:rPr>
          <w:fldChar w:fldCharType="begin"/>
        </w:r>
        <w:r>
          <w:rPr>
            <w:noProof/>
            <w:webHidden/>
          </w:rPr>
          <w:instrText xml:space="preserve"> PAGEREF _Toc49928692 \h </w:instrText>
        </w:r>
        <w:r>
          <w:rPr>
            <w:noProof/>
            <w:webHidden/>
          </w:rPr>
        </w:r>
        <w:r>
          <w:rPr>
            <w:noProof/>
            <w:webHidden/>
          </w:rPr>
          <w:fldChar w:fldCharType="separate"/>
        </w:r>
        <w:r>
          <w:rPr>
            <w:noProof/>
            <w:webHidden/>
          </w:rPr>
          <w:t>35</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3" w:history="1">
        <w:r w:rsidRPr="00545525">
          <w:rPr>
            <w:rStyle w:val="-"/>
          </w:rPr>
          <w:t xml:space="preserve">4.1.3 Γραφείο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3 \h </w:instrText>
        </w:r>
        <w:r>
          <w:rPr>
            <w:noProof/>
            <w:webHidden/>
          </w:rPr>
        </w:r>
        <w:r>
          <w:rPr>
            <w:noProof/>
            <w:webHidden/>
          </w:rPr>
          <w:fldChar w:fldCharType="separate"/>
        </w:r>
        <w:r>
          <w:rPr>
            <w:noProof/>
            <w:webHidden/>
          </w:rPr>
          <w:t>35</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4" w:history="1">
        <w:r w:rsidRPr="00545525">
          <w:rPr>
            <w:rStyle w:val="-"/>
          </w:rPr>
          <w:t xml:space="preserve">4.1.4 Τεχνικές Υπηρεσίε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4 \h </w:instrText>
        </w:r>
        <w:r>
          <w:rPr>
            <w:noProof/>
            <w:webHidden/>
          </w:rPr>
        </w:r>
        <w:r>
          <w:rPr>
            <w:noProof/>
            <w:webHidden/>
          </w:rPr>
          <w:fldChar w:fldCharType="separate"/>
        </w:r>
        <w:r>
          <w:rPr>
            <w:noProof/>
            <w:webHidden/>
          </w:rPr>
          <w:t>36</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5" w:history="1">
        <w:r w:rsidRPr="00545525">
          <w:rPr>
            <w:rStyle w:val="-"/>
          </w:rPr>
          <w:t xml:space="preserve">4.1.5 Υπηρεσία Πρόνοι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5 \h </w:instrText>
        </w:r>
        <w:r>
          <w:rPr>
            <w:noProof/>
            <w:webHidden/>
          </w:rPr>
        </w:r>
        <w:r>
          <w:rPr>
            <w:noProof/>
            <w:webHidden/>
          </w:rPr>
          <w:fldChar w:fldCharType="separate"/>
        </w:r>
        <w:r>
          <w:rPr>
            <w:noProof/>
            <w:webHidden/>
          </w:rPr>
          <w:t>37</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6" w:history="1">
        <w:r w:rsidRPr="00545525">
          <w:rPr>
            <w:rStyle w:val="-"/>
          </w:rPr>
          <w:t xml:space="preserve">4.1.6 Οικονομικές Υπηρεσίε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6 \h </w:instrText>
        </w:r>
        <w:r>
          <w:rPr>
            <w:noProof/>
            <w:webHidden/>
          </w:rPr>
        </w:r>
        <w:r>
          <w:rPr>
            <w:noProof/>
            <w:webHidden/>
          </w:rPr>
          <w:fldChar w:fldCharType="separate"/>
        </w:r>
        <w:r>
          <w:rPr>
            <w:noProof/>
            <w:webHidden/>
          </w:rPr>
          <w:t>37</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7" w:history="1">
        <w:r w:rsidRPr="00545525">
          <w:rPr>
            <w:rStyle w:val="-"/>
          </w:rPr>
          <w:t xml:space="preserve">4.1.7 Πρόεδροι Τοπικών Κοινοτήτων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7 \h </w:instrText>
        </w:r>
        <w:r>
          <w:rPr>
            <w:noProof/>
            <w:webHidden/>
          </w:rPr>
        </w:r>
        <w:r>
          <w:rPr>
            <w:noProof/>
            <w:webHidden/>
          </w:rPr>
          <w:fldChar w:fldCharType="separate"/>
        </w:r>
        <w:r>
          <w:rPr>
            <w:noProof/>
            <w:webHidden/>
          </w:rPr>
          <w:t>3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698" w:history="1">
        <w:r w:rsidRPr="00545525">
          <w:rPr>
            <w:rStyle w:val="-"/>
          </w:rPr>
          <w:t xml:space="preserve">4.2  Προπαρασκευαστική σύγκληση Συντονιστικού Τοπικού Οργάνου του Δήμου </w:t>
        </w:r>
        <w:r w:rsidRPr="00545525">
          <w:rPr>
            <w:rStyle w:val="-"/>
            <w:shd w:val="clear" w:color="auto" w:fill="D9D9D9" w:themeFill="background1" w:themeFillShade="D9"/>
          </w:rPr>
          <w:t>«ΟΝΟΜΑ  ΔΗΜΟΥ»</w:t>
        </w:r>
        <w:r w:rsidRPr="00545525">
          <w:rPr>
            <w:rStyle w:val="-"/>
          </w:rPr>
          <w:t xml:space="preserve">   (ΣΤΟ) για την ετοιμότητα αντιμετώπισης κινδύνων από την εκδήλωση πλημμυρικών φαινομένων</w:t>
        </w:r>
        <w:r>
          <w:rPr>
            <w:noProof/>
            <w:webHidden/>
          </w:rPr>
          <w:tab/>
        </w:r>
        <w:r>
          <w:rPr>
            <w:noProof/>
            <w:webHidden/>
          </w:rPr>
          <w:fldChar w:fldCharType="begin"/>
        </w:r>
        <w:r>
          <w:rPr>
            <w:noProof/>
            <w:webHidden/>
          </w:rPr>
          <w:instrText xml:space="preserve"> PAGEREF _Toc49928698 \h </w:instrText>
        </w:r>
        <w:r>
          <w:rPr>
            <w:noProof/>
            <w:webHidden/>
          </w:rPr>
        </w:r>
        <w:r>
          <w:rPr>
            <w:noProof/>
            <w:webHidden/>
          </w:rPr>
          <w:fldChar w:fldCharType="separate"/>
        </w:r>
        <w:r>
          <w:rPr>
            <w:noProof/>
            <w:webHidden/>
          </w:rPr>
          <w:t>3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699" w:history="1">
        <w:r w:rsidRPr="00545525">
          <w:rPr>
            <w:rStyle w:val="-"/>
          </w:rPr>
          <w:t xml:space="preserve">4.2.1 Δήμαρχος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699 \h </w:instrText>
        </w:r>
        <w:r>
          <w:rPr>
            <w:noProof/>
            <w:webHidden/>
          </w:rPr>
        </w:r>
        <w:r>
          <w:rPr>
            <w:noProof/>
            <w:webHidden/>
          </w:rPr>
          <w:fldChar w:fldCharType="separate"/>
        </w:r>
        <w:r>
          <w:rPr>
            <w:noProof/>
            <w:webHidden/>
          </w:rPr>
          <w:t>3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0" w:history="1">
        <w:r w:rsidRPr="00545525">
          <w:rPr>
            <w:rStyle w:val="-"/>
          </w:rPr>
          <w:t>4.2.2 Αντιδήμαρχος θεμάτων Πολιτικής Προστασίας</w:t>
        </w:r>
        <w:r>
          <w:rPr>
            <w:noProof/>
            <w:webHidden/>
          </w:rPr>
          <w:tab/>
        </w:r>
        <w:r>
          <w:rPr>
            <w:noProof/>
            <w:webHidden/>
          </w:rPr>
          <w:fldChar w:fldCharType="begin"/>
        </w:r>
        <w:r>
          <w:rPr>
            <w:noProof/>
            <w:webHidden/>
          </w:rPr>
          <w:instrText xml:space="preserve"> PAGEREF _Toc49928700 \h </w:instrText>
        </w:r>
        <w:r>
          <w:rPr>
            <w:noProof/>
            <w:webHidden/>
          </w:rPr>
        </w:r>
        <w:r>
          <w:rPr>
            <w:noProof/>
            <w:webHidden/>
          </w:rPr>
          <w:fldChar w:fldCharType="separate"/>
        </w:r>
        <w:r>
          <w:rPr>
            <w:noProof/>
            <w:webHidden/>
          </w:rPr>
          <w:t>3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1" w:history="1">
        <w:r w:rsidRPr="00545525">
          <w:rPr>
            <w:rStyle w:val="-"/>
          </w:rPr>
          <w:t xml:space="preserve">4.2.3 Γραφείο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01 \h </w:instrText>
        </w:r>
        <w:r>
          <w:rPr>
            <w:noProof/>
            <w:webHidden/>
          </w:rPr>
        </w:r>
        <w:r>
          <w:rPr>
            <w:noProof/>
            <w:webHidden/>
          </w:rPr>
          <w:fldChar w:fldCharType="separate"/>
        </w:r>
        <w:r>
          <w:rPr>
            <w:noProof/>
            <w:webHidden/>
          </w:rPr>
          <w:t>3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2" w:history="1">
        <w:r w:rsidRPr="00545525">
          <w:rPr>
            <w:rStyle w:val="-"/>
          </w:rPr>
          <w:t xml:space="preserve">4.2.4 Γραμματέας του Συντονιστικού Τοπικού Οργάνου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02 \h </w:instrText>
        </w:r>
        <w:r>
          <w:rPr>
            <w:noProof/>
            <w:webHidden/>
          </w:rPr>
        </w:r>
        <w:r>
          <w:rPr>
            <w:noProof/>
            <w:webHidden/>
          </w:rPr>
          <w:fldChar w:fldCharType="separate"/>
        </w:r>
        <w:r>
          <w:rPr>
            <w:noProof/>
            <w:webHidden/>
          </w:rPr>
          <w:t>3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03" w:history="1">
        <w:r w:rsidRPr="00545525">
          <w:rPr>
            <w:rStyle w:val="-"/>
          </w:rPr>
          <w:t xml:space="preserve">4.3 Δράσεις αυξημένης ετοιμότητας του Δήμου </w:t>
        </w:r>
        <w:r w:rsidRPr="00545525">
          <w:rPr>
            <w:rStyle w:val="-"/>
            <w:shd w:val="clear" w:color="auto" w:fill="D9D9D9" w:themeFill="background1" w:themeFillShade="D9"/>
          </w:rPr>
          <w:t>«ΟΝΟΜΑ ΔΗΜΟΥ»</w:t>
        </w:r>
        <w:r w:rsidRPr="00545525">
          <w:rPr>
            <w:rStyle w:val="-"/>
          </w:rPr>
          <w:t xml:space="preserve"> για τις περιοχές που προβλέπεται από την ΕΜΥ η εκδήλωση έντονων καιρικών φαινομένων (ισχυρές βροχοπτώσεις – καταιγίδες)</w:t>
        </w:r>
        <w:r>
          <w:rPr>
            <w:noProof/>
            <w:webHidden/>
          </w:rPr>
          <w:tab/>
        </w:r>
        <w:r>
          <w:rPr>
            <w:noProof/>
            <w:webHidden/>
          </w:rPr>
          <w:fldChar w:fldCharType="begin"/>
        </w:r>
        <w:r>
          <w:rPr>
            <w:noProof/>
            <w:webHidden/>
          </w:rPr>
          <w:instrText xml:space="preserve"> PAGEREF _Toc49928703 \h </w:instrText>
        </w:r>
        <w:r>
          <w:rPr>
            <w:noProof/>
            <w:webHidden/>
          </w:rPr>
        </w:r>
        <w:r>
          <w:rPr>
            <w:noProof/>
            <w:webHidden/>
          </w:rPr>
          <w:fldChar w:fldCharType="separate"/>
        </w:r>
        <w:r>
          <w:rPr>
            <w:noProof/>
            <w:webHidden/>
          </w:rPr>
          <w:t>39</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4" w:history="1">
        <w:r w:rsidRPr="00545525">
          <w:rPr>
            <w:rStyle w:val="-"/>
          </w:rPr>
          <w:t xml:space="preserve">4.3.1 Δήμαρχος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04 \h </w:instrText>
        </w:r>
        <w:r>
          <w:rPr>
            <w:noProof/>
            <w:webHidden/>
          </w:rPr>
        </w:r>
        <w:r>
          <w:rPr>
            <w:noProof/>
            <w:webHidden/>
          </w:rPr>
          <w:fldChar w:fldCharType="separate"/>
        </w:r>
        <w:r>
          <w:rPr>
            <w:noProof/>
            <w:webHidden/>
          </w:rPr>
          <w:t>39</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5" w:history="1">
        <w:r w:rsidRPr="00545525">
          <w:rPr>
            <w:rStyle w:val="-"/>
          </w:rPr>
          <w:t>4.3.2 Αντιδήμαρχος θεμάτων Πολιτικής Προστασίας</w:t>
        </w:r>
        <w:r>
          <w:rPr>
            <w:noProof/>
            <w:webHidden/>
          </w:rPr>
          <w:tab/>
        </w:r>
        <w:r>
          <w:rPr>
            <w:noProof/>
            <w:webHidden/>
          </w:rPr>
          <w:fldChar w:fldCharType="begin"/>
        </w:r>
        <w:r>
          <w:rPr>
            <w:noProof/>
            <w:webHidden/>
          </w:rPr>
          <w:instrText xml:space="preserve"> PAGEREF _Toc49928705 \h </w:instrText>
        </w:r>
        <w:r>
          <w:rPr>
            <w:noProof/>
            <w:webHidden/>
          </w:rPr>
        </w:r>
        <w:r>
          <w:rPr>
            <w:noProof/>
            <w:webHidden/>
          </w:rPr>
          <w:fldChar w:fldCharType="separate"/>
        </w:r>
        <w:r>
          <w:rPr>
            <w:noProof/>
            <w:webHidden/>
          </w:rPr>
          <w:t>39</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6" w:history="1">
        <w:r w:rsidRPr="00545525">
          <w:rPr>
            <w:rStyle w:val="-"/>
          </w:rPr>
          <w:t xml:space="preserve">4.3.3 Γραφείο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06 \h </w:instrText>
        </w:r>
        <w:r>
          <w:rPr>
            <w:noProof/>
            <w:webHidden/>
          </w:rPr>
        </w:r>
        <w:r>
          <w:rPr>
            <w:noProof/>
            <w:webHidden/>
          </w:rPr>
          <w:fldChar w:fldCharType="separate"/>
        </w:r>
        <w:r>
          <w:rPr>
            <w:noProof/>
            <w:webHidden/>
          </w:rPr>
          <w:t>3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07" w:history="1">
        <w:r w:rsidRPr="00545525">
          <w:rPr>
            <w:rStyle w:val="-"/>
          </w:rPr>
          <w:t xml:space="preserve">4.4 Δράσεις του Δήμου </w:t>
        </w:r>
        <w:r w:rsidRPr="00545525">
          <w:rPr>
            <w:rStyle w:val="-"/>
            <w:shd w:val="clear" w:color="auto" w:fill="D9D9D9" w:themeFill="background1" w:themeFillShade="D9"/>
          </w:rPr>
          <w:t>«ΟΝΟΜΑ ΔΗΜΟΥ»</w:t>
        </w:r>
        <w:r w:rsidRPr="00545525">
          <w:rPr>
            <w:rStyle w:val="-"/>
          </w:rPr>
          <w:t xml:space="preserve"> στην αντιμετώπιση εκτάκτων αναγκών μετά την εκδήλωση πλημμυρικών φαινομένων</w:t>
        </w:r>
        <w:r>
          <w:rPr>
            <w:noProof/>
            <w:webHidden/>
          </w:rPr>
          <w:tab/>
        </w:r>
        <w:r>
          <w:rPr>
            <w:noProof/>
            <w:webHidden/>
          </w:rPr>
          <w:fldChar w:fldCharType="begin"/>
        </w:r>
        <w:r>
          <w:rPr>
            <w:noProof/>
            <w:webHidden/>
          </w:rPr>
          <w:instrText xml:space="preserve"> PAGEREF _Toc49928707 \h </w:instrText>
        </w:r>
        <w:r>
          <w:rPr>
            <w:noProof/>
            <w:webHidden/>
          </w:rPr>
        </w:r>
        <w:r>
          <w:rPr>
            <w:noProof/>
            <w:webHidden/>
          </w:rPr>
          <w:fldChar w:fldCharType="separate"/>
        </w:r>
        <w:r>
          <w:rPr>
            <w:noProof/>
            <w:webHidden/>
          </w:rPr>
          <w:t>40</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8" w:history="1">
        <w:r w:rsidRPr="00545525">
          <w:rPr>
            <w:rStyle w:val="-"/>
          </w:rPr>
          <w:t xml:space="preserve">4.4.1 Δήμαρχος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08 \h </w:instrText>
        </w:r>
        <w:r>
          <w:rPr>
            <w:noProof/>
            <w:webHidden/>
          </w:rPr>
        </w:r>
        <w:r>
          <w:rPr>
            <w:noProof/>
            <w:webHidden/>
          </w:rPr>
          <w:fldChar w:fldCharType="separate"/>
        </w:r>
        <w:r>
          <w:rPr>
            <w:noProof/>
            <w:webHidden/>
          </w:rPr>
          <w:t>40</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09" w:history="1">
        <w:r w:rsidRPr="00545525">
          <w:rPr>
            <w:rStyle w:val="-"/>
          </w:rPr>
          <w:t>4.4.2 Αντιδήμαρχος θεμάτων Πολιτικής Προστασίας</w:t>
        </w:r>
        <w:r>
          <w:rPr>
            <w:noProof/>
            <w:webHidden/>
          </w:rPr>
          <w:tab/>
        </w:r>
        <w:r>
          <w:rPr>
            <w:noProof/>
            <w:webHidden/>
          </w:rPr>
          <w:fldChar w:fldCharType="begin"/>
        </w:r>
        <w:r>
          <w:rPr>
            <w:noProof/>
            <w:webHidden/>
          </w:rPr>
          <w:instrText xml:space="preserve"> PAGEREF _Toc49928709 \h </w:instrText>
        </w:r>
        <w:r>
          <w:rPr>
            <w:noProof/>
            <w:webHidden/>
          </w:rPr>
        </w:r>
        <w:r>
          <w:rPr>
            <w:noProof/>
            <w:webHidden/>
          </w:rPr>
          <w:fldChar w:fldCharType="separate"/>
        </w:r>
        <w:r>
          <w:rPr>
            <w:noProof/>
            <w:webHidden/>
          </w:rPr>
          <w:t>41</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0" w:history="1">
        <w:r w:rsidRPr="00545525">
          <w:rPr>
            <w:rStyle w:val="-"/>
          </w:rPr>
          <w:t xml:space="preserve">4.4.3 Γραφείο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10 \h </w:instrText>
        </w:r>
        <w:r>
          <w:rPr>
            <w:noProof/>
            <w:webHidden/>
          </w:rPr>
        </w:r>
        <w:r>
          <w:rPr>
            <w:noProof/>
            <w:webHidden/>
          </w:rPr>
          <w:fldChar w:fldCharType="separate"/>
        </w:r>
        <w:r>
          <w:rPr>
            <w:noProof/>
            <w:webHidden/>
          </w:rPr>
          <w:t>42</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1" w:history="1">
        <w:r w:rsidRPr="00545525">
          <w:rPr>
            <w:rStyle w:val="-"/>
          </w:rPr>
          <w:t xml:space="preserve">4.4.4  Διεύθυνση Τεχνικών Υπηρεσιών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11 \h </w:instrText>
        </w:r>
        <w:r>
          <w:rPr>
            <w:noProof/>
            <w:webHidden/>
          </w:rPr>
        </w:r>
        <w:r>
          <w:rPr>
            <w:noProof/>
            <w:webHidden/>
          </w:rPr>
          <w:fldChar w:fldCharType="separate"/>
        </w:r>
        <w:r>
          <w:rPr>
            <w:noProof/>
            <w:webHidden/>
          </w:rPr>
          <w:t>4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2" w:history="1">
        <w:r w:rsidRPr="00545525">
          <w:rPr>
            <w:rStyle w:val="-"/>
          </w:rPr>
          <w:t xml:space="preserve">4.4.5  Διεύθυνση Οικονομικών Υπηρεσιών του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2 \h </w:instrText>
        </w:r>
        <w:r>
          <w:rPr>
            <w:noProof/>
            <w:webHidden/>
          </w:rPr>
        </w:r>
        <w:r>
          <w:rPr>
            <w:noProof/>
            <w:webHidden/>
          </w:rPr>
          <w:fldChar w:fldCharType="separate"/>
        </w:r>
        <w:r>
          <w:rPr>
            <w:noProof/>
            <w:webHidden/>
          </w:rPr>
          <w:t>4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3" w:history="1">
        <w:r w:rsidRPr="00545525">
          <w:rPr>
            <w:rStyle w:val="-"/>
          </w:rPr>
          <w:t xml:space="preserve">4.4.6  Διεύθυνση Διοικητικών Υπηρεσιών του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3 \h </w:instrText>
        </w:r>
        <w:r>
          <w:rPr>
            <w:noProof/>
            <w:webHidden/>
          </w:rPr>
        </w:r>
        <w:r>
          <w:rPr>
            <w:noProof/>
            <w:webHidden/>
          </w:rPr>
          <w:fldChar w:fldCharType="separate"/>
        </w:r>
        <w:r>
          <w:rPr>
            <w:noProof/>
            <w:webHidden/>
          </w:rPr>
          <w:t>4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4" w:history="1">
        <w:r w:rsidRPr="00545525">
          <w:rPr>
            <w:rStyle w:val="-"/>
          </w:rPr>
          <w:t xml:space="preserve">4.4.7  Υπηρεσία Πρόνοιας του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4 \h </w:instrText>
        </w:r>
        <w:r>
          <w:rPr>
            <w:noProof/>
            <w:webHidden/>
          </w:rPr>
        </w:r>
        <w:r>
          <w:rPr>
            <w:noProof/>
            <w:webHidden/>
          </w:rPr>
          <w:fldChar w:fldCharType="separate"/>
        </w:r>
        <w:r>
          <w:rPr>
            <w:noProof/>
            <w:webHidden/>
          </w:rPr>
          <w:t>4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5" w:history="1">
        <w:r w:rsidRPr="00545525">
          <w:rPr>
            <w:rStyle w:val="-"/>
          </w:rPr>
          <w:t xml:space="preserve">4.4.8  Τηλεφωνικό Κέντρο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5 \h </w:instrText>
        </w:r>
        <w:r>
          <w:rPr>
            <w:noProof/>
            <w:webHidden/>
          </w:rPr>
        </w:r>
        <w:r>
          <w:rPr>
            <w:noProof/>
            <w:webHidden/>
          </w:rPr>
          <w:fldChar w:fldCharType="separate"/>
        </w:r>
        <w:r>
          <w:rPr>
            <w:noProof/>
            <w:webHidden/>
          </w:rPr>
          <w:t>4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6" w:history="1">
        <w:r w:rsidRPr="00545525">
          <w:rPr>
            <w:rStyle w:val="-"/>
          </w:rPr>
          <w:t xml:space="preserve">4.4.9  Δημόσια Επιχείρηση Ύδρευσης και Αποχέτευσης (Δ.Ε.Υ.Α.) του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6 \h </w:instrText>
        </w:r>
        <w:r>
          <w:rPr>
            <w:noProof/>
            <w:webHidden/>
          </w:rPr>
        </w:r>
        <w:r>
          <w:rPr>
            <w:noProof/>
            <w:webHidden/>
          </w:rPr>
          <w:fldChar w:fldCharType="separate"/>
        </w:r>
        <w:r>
          <w:rPr>
            <w:noProof/>
            <w:webHidden/>
          </w:rPr>
          <w:t>44</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7" w:history="1">
        <w:r w:rsidRPr="00545525">
          <w:rPr>
            <w:rStyle w:val="-"/>
          </w:rPr>
          <w:t xml:space="preserve">4.4.10  Πρόεδροι Τοπικών Κοινοτήτων Δήμου </w:t>
        </w:r>
        <w:r w:rsidRPr="00545525">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9928717 \h </w:instrText>
        </w:r>
        <w:r>
          <w:rPr>
            <w:noProof/>
            <w:webHidden/>
          </w:rPr>
        </w:r>
        <w:r>
          <w:rPr>
            <w:noProof/>
            <w:webHidden/>
          </w:rPr>
          <w:fldChar w:fldCharType="separate"/>
        </w:r>
        <w:r>
          <w:rPr>
            <w:noProof/>
            <w:webHidden/>
          </w:rPr>
          <w:t>4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18" w:history="1">
        <w:r w:rsidRPr="00545525">
          <w:rPr>
            <w:rStyle w:val="-"/>
          </w:rPr>
          <w:t xml:space="preserve">4.5  Δράσεις του Δήμου </w:t>
        </w:r>
        <w:r w:rsidRPr="00545525">
          <w:rPr>
            <w:rStyle w:val="-"/>
            <w:shd w:val="clear" w:color="auto" w:fill="D9D9D9" w:themeFill="background1" w:themeFillShade="D9"/>
          </w:rPr>
          <w:t>«ΟΝΟΜΑ ΔΗΜΟΥ»</w:t>
        </w:r>
        <w:r w:rsidRPr="00545525">
          <w:rPr>
            <w:rStyle w:val="-"/>
          </w:rPr>
          <w:t xml:space="preserve"> στην άμεση/βραχεία διαχείριση των συνεπειών</w:t>
        </w:r>
        <w:r>
          <w:rPr>
            <w:noProof/>
            <w:webHidden/>
          </w:rPr>
          <w:tab/>
        </w:r>
        <w:r>
          <w:rPr>
            <w:noProof/>
            <w:webHidden/>
          </w:rPr>
          <w:fldChar w:fldCharType="begin"/>
        </w:r>
        <w:r>
          <w:rPr>
            <w:noProof/>
            <w:webHidden/>
          </w:rPr>
          <w:instrText xml:space="preserve"> PAGEREF _Toc49928718 \h </w:instrText>
        </w:r>
        <w:r>
          <w:rPr>
            <w:noProof/>
            <w:webHidden/>
          </w:rPr>
        </w:r>
        <w:r>
          <w:rPr>
            <w:noProof/>
            <w:webHidden/>
          </w:rPr>
          <w:fldChar w:fldCharType="separate"/>
        </w:r>
        <w:r>
          <w:rPr>
            <w:noProof/>
            <w:webHidden/>
          </w:rPr>
          <w:t>44</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19" w:history="1">
        <w:r w:rsidRPr="00545525">
          <w:rPr>
            <w:rStyle w:val="-"/>
          </w:rPr>
          <w:t xml:space="preserve">4.5.1  Δήμαρχος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19 \h </w:instrText>
        </w:r>
        <w:r>
          <w:rPr>
            <w:noProof/>
            <w:webHidden/>
          </w:rPr>
        </w:r>
        <w:r>
          <w:rPr>
            <w:noProof/>
            <w:webHidden/>
          </w:rPr>
          <w:fldChar w:fldCharType="separate"/>
        </w:r>
        <w:r>
          <w:rPr>
            <w:noProof/>
            <w:webHidden/>
          </w:rPr>
          <w:t>44</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0" w:history="1">
        <w:r w:rsidRPr="00545525">
          <w:rPr>
            <w:rStyle w:val="-"/>
          </w:rPr>
          <w:t>4.5.2  Αντιδήμαρχος θεμάτων Πολιτικής Προστασίας</w:t>
        </w:r>
        <w:r>
          <w:rPr>
            <w:noProof/>
            <w:webHidden/>
          </w:rPr>
          <w:tab/>
        </w:r>
        <w:r>
          <w:rPr>
            <w:noProof/>
            <w:webHidden/>
          </w:rPr>
          <w:fldChar w:fldCharType="begin"/>
        </w:r>
        <w:r>
          <w:rPr>
            <w:noProof/>
            <w:webHidden/>
          </w:rPr>
          <w:instrText xml:space="preserve"> PAGEREF _Toc49928720 \h </w:instrText>
        </w:r>
        <w:r>
          <w:rPr>
            <w:noProof/>
            <w:webHidden/>
          </w:rPr>
        </w:r>
        <w:r>
          <w:rPr>
            <w:noProof/>
            <w:webHidden/>
          </w:rPr>
          <w:fldChar w:fldCharType="separate"/>
        </w:r>
        <w:r>
          <w:rPr>
            <w:noProof/>
            <w:webHidden/>
          </w:rPr>
          <w:t>45</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1" w:history="1">
        <w:r w:rsidRPr="00545525">
          <w:rPr>
            <w:rStyle w:val="-"/>
          </w:rPr>
          <w:t xml:space="preserve">4.5.3  Γραφείο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1 \h </w:instrText>
        </w:r>
        <w:r>
          <w:rPr>
            <w:noProof/>
            <w:webHidden/>
          </w:rPr>
        </w:r>
        <w:r>
          <w:rPr>
            <w:noProof/>
            <w:webHidden/>
          </w:rPr>
          <w:fldChar w:fldCharType="separate"/>
        </w:r>
        <w:r>
          <w:rPr>
            <w:noProof/>
            <w:webHidden/>
          </w:rPr>
          <w:t>45</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2" w:history="1">
        <w:r w:rsidRPr="00545525">
          <w:rPr>
            <w:rStyle w:val="-"/>
          </w:rPr>
          <w:t xml:space="preserve">4.5.4  Τεχνικές Υπηρεσίε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2 \h </w:instrText>
        </w:r>
        <w:r>
          <w:rPr>
            <w:noProof/>
            <w:webHidden/>
          </w:rPr>
        </w:r>
        <w:r>
          <w:rPr>
            <w:noProof/>
            <w:webHidden/>
          </w:rPr>
          <w:fldChar w:fldCharType="separate"/>
        </w:r>
        <w:r>
          <w:rPr>
            <w:noProof/>
            <w:webHidden/>
          </w:rPr>
          <w:t>46</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3" w:history="1">
        <w:r w:rsidRPr="00545525">
          <w:rPr>
            <w:rStyle w:val="-"/>
          </w:rPr>
          <w:t xml:space="preserve">4.5.5  Διεύθυνση Διοικητικών Υπηρεσιών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3 \h </w:instrText>
        </w:r>
        <w:r>
          <w:rPr>
            <w:noProof/>
            <w:webHidden/>
          </w:rPr>
        </w:r>
        <w:r>
          <w:rPr>
            <w:noProof/>
            <w:webHidden/>
          </w:rPr>
          <w:fldChar w:fldCharType="separate"/>
        </w:r>
        <w:r>
          <w:rPr>
            <w:noProof/>
            <w:webHidden/>
          </w:rPr>
          <w:t>46</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4" w:history="1">
        <w:r w:rsidRPr="00545525">
          <w:rPr>
            <w:rStyle w:val="-"/>
          </w:rPr>
          <w:t xml:space="preserve">4.5.6  Διεύθυνση Οικονομικών Υπηρεσιών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4 \h </w:instrText>
        </w:r>
        <w:r>
          <w:rPr>
            <w:noProof/>
            <w:webHidden/>
          </w:rPr>
        </w:r>
        <w:r>
          <w:rPr>
            <w:noProof/>
            <w:webHidden/>
          </w:rPr>
          <w:fldChar w:fldCharType="separate"/>
        </w:r>
        <w:r>
          <w:rPr>
            <w:noProof/>
            <w:webHidden/>
          </w:rPr>
          <w:t>46</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5" w:history="1">
        <w:r w:rsidRPr="00545525">
          <w:rPr>
            <w:rStyle w:val="-"/>
          </w:rPr>
          <w:t xml:space="preserve">4.5.7  Υπηρεσία Πρόνοι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5 \h </w:instrText>
        </w:r>
        <w:r>
          <w:rPr>
            <w:noProof/>
            <w:webHidden/>
          </w:rPr>
        </w:r>
        <w:r>
          <w:rPr>
            <w:noProof/>
            <w:webHidden/>
          </w:rPr>
          <w:fldChar w:fldCharType="separate"/>
        </w:r>
        <w:r>
          <w:rPr>
            <w:noProof/>
            <w:webHidden/>
          </w:rPr>
          <w:t>46</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6" w:history="1">
        <w:r w:rsidRPr="00545525">
          <w:rPr>
            <w:rStyle w:val="-"/>
          </w:rPr>
          <w:t xml:space="preserve">4.5.8  Τηλεφωνικό Κέντρο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6 \h </w:instrText>
        </w:r>
        <w:r>
          <w:rPr>
            <w:noProof/>
            <w:webHidden/>
          </w:rPr>
        </w:r>
        <w:r>
          <w:rPr>
            <w:noProof/>
            <w:webHidden/>
          </w:rPr>
          <w:fldChar w:fldCharType="separate"/>
        </w:r>
        <w:r>
          <w:rPr>
            <w:noProof/>
            <w:webHidden/>
          </w:rPr>
          <w:t>47</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7" w:history="1">
        <w:r w:rsidRPr="00545525">
          <w:rPr>
            <w:rStyle w:val="-"/>
          </w:rPr>
          <w:t xml:space="preserve">4.5.9  ΔΕΥΑ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7 \h </w:instrText>
        </w:r>
        <w:r>
          <w:rPr>
            <w:noProof/>
            <w:webHidden/>
          </w:rPr>
        </w:r>
        <w:r>
          <w:rPr>
            <w:noProof/>
            <w:webHidden/>
          </w:rPr>
          <w:fldChar w:fldCharType="separate"/>
        </w:r>
        <w:r>
          <w:rPr>
            <w:noProof/>
            <w:webHidden/>
          </w:rPr>
          <w:t>47</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28" w:history="1">
        <w:r w:rsidRPr="00545525">
          <w:rPr>
            <w:rStyle w:val="-"/>
          </w:rPr>
          <w:t xml:space="preserve">4.5.10  Πρόεδροι Τοπικών Κοινοτήτων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28 \h </w:instrText>
        </w:r>
        <w:r>
          <w:rPr>
            <w:noProof/>
            <w:webHidden/>
          </w:rPr>
        </w:r>
        <w:r>
          <w:rPr>
            <w:noProof/>
            <w:webHidden/>
          </w:rPr>
          <w:fldChar w:fldCharType="separate"/>
        </w:r>
        <w:r>
          <w:rPr>
            <w:noProof/>
            <w:webHidden/>
          </w:rPr>
          <w:t>47</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29" w:history="1">
        <w:r w:rsidRPr="00545525">
          <w:rPr>
            <w:rStyle w:val="-"/>
          </w:rPr>
          <w:t>ΜΕΡΟΣ 5.  ΕΠΙΚΟΙΝΩΝΙΕΣ ΚΑΙ ΡΟΗ ΠΛΗΡΟΦΟΡΙΩΝ</w:t>
        </w:r>
        <w:r>
          <w:rPr>
            <w:noProof/>
            <w:webHidden/>
          </w:rPr>
          <w:tab/>
        </w:r>
        <w:r>
          <w:rPr>
            <w:noProof/>
            <w:webHidden/>
          </w:rPr>
          <w:fldChar w:fldCharType="begin"/>
        </w:r>
        <w:r>
          <w:rPr>
            <w:noProof/>
            <w:webHidden/>
          </w:rPr>
          <w:instrText xml:space="preserve"> PAGEREF _Toc49928729 \h </w:instrText>
        </w:r>
        <w:r>
          <w:rPr>
            <w:noProof/>
            <w:webHidden/>
          </w:rPr>
        </w:r>
        <w:r>
          <w:rPr>
            <w:noProof/>
            <w:webHidden/>
          </w:rPr>
          <w:fldChar w:fldCharType="separate"/>
        </w:r>
        <w:r>
          <w:rPr>
            <w:noProof/>
            <w:webHidden/>
          </w:rPr>
          <w:t>4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0" w:history="1">
        <w:r w:rsidRPr="00545525">
          <w:rPr>
            <w:rStyle w:val="-"/>
          </w:rPr>
          <w:t>5.1 Μέσα επικο</w:t>
        </w:r>
        <w:r w:rsidRPr="00545525">
          <w:rPr>
            <w:rStyle w:val="-"/>
          </w:rPr>
          <w:t>ι</w:t>
        </w:r>
        <w:r w:rsidRPr="00545525">
          <w:rPr>
            <w:rStyle w:val="-"/>
          </w:rPr>
          <w:t>νωνίας</w:t>
        </w:r>
        <w:r>
          <w:rPr>
            <w:noProof/>
            <w:webHidden/>
          </w:rPr>
          <w:tab/>
        </w:r>
        <w:r>
          <w:rPr>
            <w:noProof/>
            <w:webHidden/>
          </w:rPr>
          <w:fldChar w:fldCharType="begin"/>
        </w:r>
        <w:r>
          <w:rPr>
            <w:noProof/>
            <w:webHidden/>
          </w:rPr>
          <w:instrText xml:space="preserve"> PAGEREF _Toc49928730 \h </w:instrText>
        </w:r>
        <w:r>
          <w:rPr>
            <w:noProof/>
            <w:webHidden/>
          </w:rPr>
        </w:r>
        <w:r>
          <w:rPr>
            <w:noProof/>
            <w:webHidden/>
          </w:rPr>
          <w:fldChar w:fldCharType="separate"/>
        </w:r>
        <w:r>
          <w:rPr>
            <w:noProof/>
            <w:webHidden/>
          </w:rPr>
          <w:t>4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1" w:history="1">
        <w:r w:rsidRPr="00545525">
          <w:rPr>
            <w:rStyle w:val="-"/>
          </w:rPr>
          <w:t>5.2 Ροή πληροφοριών</w:t>
        </w:r>
        <w:r>
          <w:rPr>
            <w:noProof/>
            <w:webHidden/>
          </w:rPr>
          <w:tab/>
        </w:r>
        <w:r>
          <w:rPr>
            <w:noProof/>
            <w:webHidden/>
          </w:rPr>
          <w:fldChar w:fldCharType="begin"/>
        </w:r>
        <w:r>
          <w:rPr>
            <w:noProof/>
            <w:webHidden/>
          </w:rPr>
          <w:instrText xml:space="preserve"> PAGEREF _Toc49928731 \h </w:instrText>
        </w:r>
        <w:r>
          <w:rPr>
            <w:noProof/>
            <w:webHidden/>
          </w:rPr>
        </w:r>
        <w:r>
          <w:rPr>
            <w:noProof/>
            <w:webHidden/>
          </w:rPr>
          <w:fldChar w:fldCharType="separate"/>
        </w:r>
        <w:r>
          <w:rPr>
            <w:noProof/>
            <w:webHidden/>
          </w:rPr>
          <w:t>49</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32" w:history="1">
        <w:r w:rsidRPr="00545525">
          <w:rPr>
            <w:rStyle w:val="-"/>
          </w:rPr>
          <w:t>5.2.1 Αποστολή Έκτακτων Δελτίων της Ε.Μ.Υ. και ιδιαίτερου προειδοποιητικού σήματος από το ΚΕΠΠ/ΕΣΚΕ.</w:t>
        </w:r>
        <w:r>
          <w:rPr>
            <w:noProof/>
            <w:webHidden/>
          </w:rPr>
          <w:tab/>
        </w:r>
        <w:r>
          <w:rPr>
            <w:noProof/>
            <w:webHidden/>
          </w:rPr>
          <w:fldChar w:fldCharType="begin"/>
        </w:r>
        <w:r>
          <w:rPr>
            <w:noProof/>
            <w:webHidden/>
          </w:rPr>
          <w:instrText xml:space="preserve"> PAGEREF _Toc49928732 \h </w:instrText>
        </w:r>
        <w:r>
          <w:rPr>
            <w:noProof/>
            <w:webHidden/>
          </w:rPr>
        </w:r>
        <w:r>
          <w:rPr>
            <w:noProof/>
            <w:webHidden/>
          </w:rPr>
          <w:fldChar w:fldCharType="separate"/>
        </w:r>
        <w:r>
          <w:rPr>
            <w:noProof/>
            <w:webHidden/>
          </w:rPr>
          <w:t>50</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33" w:history="1">
        <w:r w:rsidRPr="00545525">
          <w:rPr>
            <w:rStyle w:val="-"/>
          </w:rPr>
          <w:t>5.2.2  Αρχική ειδοποίηση για επιπτώσεις από την εκδήλωση πλημμυρικών φαινομένων και αντιμετώπιση εκτάκτων αναγκών.</w:t>
        </w:r>
        <w:r>
          <w:rPr>
            <w:noProof/>
            <w:webHidden/>
          </w:rPr>
          <w:tab/>
        </w:r>
        <w:r>
          <w:rPr>
            <w:noProof/>
            <w:webHidden/>
          </w:rPr>
          <w:fldChar w:fldCharType="begin"/>
        </w:r>
        <w:r>
          <w:rPr>
            <w:noProof/>
            <w:webHidden/>
          </w:rPr>
          <w:instrText xml:space="preserve"> PAGEREF _Toc49928733 \h </w:instrText>
        </w:r>
        <w:r>
          <w:rPr>
            <w:noProof/>
            <w:webHidden/>
          </w:rPr>
        </w:r>
        <w:r>
          <w:rPr>
            <w:noProof/>
            <w:webHidden/>
          </w:rPr>
          <w:fldChar w:fldCharType="separate"/>
        </w:r>
        <w:r>
          <w:rPr>
            <w:noProof/>
            <w:webHidden/>
          </w:rPr>
          <w:t>50</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34" w:history="1">
        <w:r w:rsidRPr="00545525">
          <w:rPr>
            <w:rStyle w:val="-"/>
          </w:rPr>
          <w:t>5.2.3 Ροή πληροφοριών κινητοποίησης φορέων για τη διαχείριση των συνεπειών και της άμεσης/βραχείας αποκατάστασης.</w:t>
        </w:r>
        <w:r>
          <w:rPr>
            <w:noProof/>
            <w:webHidden/>
          </w:rPr>
          <w:tab/>
        </w:r>
        <w:r>
          <w:rPr>
            <w:noProof/>
            <w:webHidden/>
          </w:rPr>
          <w:fldChar w:fldCharType="begin"/>
        </w:r>
        <w:r>
          <w:rPr>
            <w:noProof/>
            <w:webHidden/>
          </w:rPr>
          <w:instrText xml:space="preserve"> PAGEREF _Toc49928734 \h </w:instrText>
        </w:r>
        <w:r>
          <w:rPr>
            <w:noProof/>
            <w:webHidden/>
          </w:rPr>
        </w:r>
        <w:r>
          <w:rPr>
            <w:noProof/>
            <w:webHidden/>
          </w:rPr>
          <w:fldChar w:fldCharType="separate"/>
        </w:r>
        <w:r>
          <w:rPr>
            <w:noProof/>
            <w:webHidden/>
          </w:rPr>
          <w:t>51</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35" w:history="1">
        <w:r w:rsidRPr="00545525">
          <w:rPr>
            <w:rStyle w:val="-"/>
          </w:rPr>
          <w:t>ΜΕΡΟΣ 6. ΣΥΣΤΗΜΑ ΚΙΝΗΤΟΠΟΙΗΣΗΣ ΠΟΛΙΤΙΚΗΣ ΠΡΟΣΤΑΣΙΑΣ - ΣΥΝΤΟΝΙΣΤΙΚΕΣ ΟΔΗΓΙΕΣ ΥΛΟΠΟΙΗΣΗΣ ΔΡΑΣΕΩΝ ΠΟΛΙΤΙΚΗΣ ΠΡΟΣΤΑΣΙΑΣ</w:t>
        </w:r>
        <w:r>
          <w:rPr>
            <w:noProof/>
            <w:webHidden/>
          </w:rPr>
          <w:tab/>
        </w:r>
        <w:r>
          <w:rPr>
            <w:noProof/>
            <w:webHidden/>
          </w:rPr>
          <w:fldChar w:fldCharType="begin"/>
        </w:r>
        <w:r>
          <w:rPr>
            <w:noProof/>
            <w:webHidden/>
          </w:rPr>
          <w:instrText xml:space="preserve"> PAGEREF _Toc49928735 \h </w:instrText>
        </w:r>
        <w:r>
          <w:rPr>
            <w:noProof/>
            <w:webHidden/>
          </w:rPr>
        </w:r>
        <w:r>
          <w:rPr>
            <w:noProof/>
            <w:webHidden/>
          </w:rPr>
          <w:fldChar w:fldCharType="separate"/>
        </w:r>
        <w:r>
          <w:rPr>
            <w:noProof/>
            <w:webHidden/>
          </w:rPr>
          <w:t>5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6" w:history="1">
        <w:r w:rsidRPr="00545525">
          <w:rPr>
            <w:rStyle w:val="-"/>
          </w:rPr>
          <w:t>6.1 Αυξημένη ετοιμότητα για την αντιμετώπιση κίνδυνων από την εκδήλωση πλημμυρικών φαινομένων</w:t>
        </w:r>
        <w:r>
          <w:rPr>
            <w:noProof/>
            <w:webHidden/>
          </w:rPr>
          <w:tab/>
        </w:r>
        <w:r>
          <w:rPr>
            <w:noProof/>
            <w:webHidden/>
          </w:rPr>
          <w:fldChar w:fldCharType="begin"/>
        </w:r>
        <w:r>
          <w:rPr>
            <w:noProof/>
            <w:webHidden/>
          </w:rPr>
          <w:instrText xml:space="preserve"> PAGEREF _Toc49928736 \h </w:instrText>
        </w:r>
        <w:r>
          <w:rPr>
            <w:noProof/>
            <w:webHidden/>
          </w:rPr>
        </w:r>
        <w:r>
          <w:rPr>
            <w:noProof/>
            <w:webHidden/>
          </w:rPr>
          <w:fldChar w:fldCharType="separate"/>
        </w:r>
        <w:r>
          <w:rPr>
            <w:noProof/>
            <w:webHidden/>
          </w:rPr>
          <w:t>5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7" w:history="1">
        <w:r w:rsidRPr="00545525">
          <w:rPr>
            <w:rStyle w:val="-"/>
          </w:rPr>
          <w:t>6.2  Διοίκηση,  Έλεγχος &amp;  Συντονισμός επιχειρήσεων</w:t>
        </w:r>
        <w:r>
          <w:rPr>
            <w:noProof/>
            <w:webHidden/>
          </w:rPr>
          <w:tab/>
        </w:r>
        <w:r>
          <w:rPr>
            <w:noProof/>
            <w:webHidden/>
          </w:rPr>
          <w:fldChar w:fldCharType="begin"/>
        </w:r>
        <w:r>
          <w:rPr>
            <w:noProof/>
            <w:webHidden/>
          </w:rPr>
          <w:instrText xml:space="preserve"> PAGEREF _Toc49928737 \h </w:instrText>
        </w:r>
        <w:r>
          <w:rPr>
            <w:noProof/>
            <w:webHidden/>
          </w:rPr>
        </w:r>
        <w:r>
          <w:rPr>
            <w:noProof/>
            <w:webHidden/>
          </w:rPr>
          <w:fldChar w:fldCharType="separate"/>
        </w:r>
        <w:r>
          <w:rPr>
            <w:noProof/>
            <w:webHidden/>
          </w:rPr>
          <w:t>5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8" w:history="1">
        <w:r w:rsidRPr="00545525">
          <w:rPr>
            <w:rStyle w:val="-"/>
          </w:rPr>
          <w:t>6.3  Αρχική ειδοποίηση για την εκδήλωση πλημμυρικών φαινομένων με καταστροφικές συνέπειες</w:t>
        </w:r>
        <w:r>
          <w:rPr>
            <w:noProof/>
            <w:webHidden/>
          </w:rPr>
          <w:tab/>
        </w:r>
        <w:r>
          <w:rPr>
            <w:noProof/>
            <w:webHidden/>
          </w:rPr>
          <w:fldChar w:fldCharType="begin"/>
        </w:r>
        <w:r>
          <w:rPr>
            <w:noProof/>
            <w:webHidden/>
          </w:rPr>
          <w:instrText xml:space="preserve"> PAGEREF _Toc49928738 \h </w:instrText>
        </w:r>
        <w:r>
          <w:rPr>
            <w:noProof/>
            <w:webHidden/>
          </w:rPr>
        </w:r>
        <w:r>
          <w:rPr>
            <w:noProof/>
            <w:webHidden/>
          </w:rPr>
          <w:fldChar w:fldCharType="separate"/>
        </w:r>
        <w:r>
          <w:rPr>
            <w:noProof/>
            <w:webHidden/>
          </w:rPr>
          <w:t>5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39" w:history="1">
        <w:r w:rsidRPr="00545525">
          <w:rPr>
            <w:rStyle w:val="-"/>
          </w:rPr>
          <w:t>6.4  Επικοινωνίες</w:t>
        </w:r>
        <w:r>
          <w:rPr>
            <w:noProof/>
            <w:webHidden/>
          </w:rPr>
          <w:tab/>
        </w:r>
        <w:r>
          <w:rPr>
            <w:noProof/>
            <w:webHidden/>
          </w:rPr>
          <w:fldChar w:fldCharType="begin"/>
        </w:r>
        <w:r>
          <w:rPr>
            <w:noProof/>
            <w:webHidden/>
          </w:rPr>
          <w:instrText xml:space="preserve"> PAGEREF _Toc49928739 \h </w:instrText>
        </w:r>
        <w:r>
          <w:rPr>
            <w:noProof/>
            <w:webHidden/>
          </w:rPr>
        </w:r>
        <w:r>
          <w:rPr>
            <w:noProof/>
            <w:webHidden/>
          </w:rPr>
          <w:fldChar w:fldCharType="separate"/>
        </w:r>
        <w:r>
          <w:rPr>
            <w:noProof/>
            <w:webHidden/>
          </w:rPr>
          <w:t>5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0" w:history="1">
        <w:r w:rsidRPr="00545525">
          <w:rPr>
            <w:rStyle w:val="-"/>
          </w:rPr>
          <w:t>6.5  Κινητοποίηση</w:t>
        </w:r>
        <w:r>
          <w:rPr>
            <w:noProof/>
            <w:webHidden/>
          </w:rPr>
          <w:tab/>
        </w:r>
        <w:r>
          <w:rPr>
            <w:noProof/>
            <w:webHidden/>
          </w:rPr>
          <w:fldChar w:fldCharType="begin"/>
        </w:r>
        <w:r>
          <w:rPr>
            <w:noProof/>
            <w:webHidden/>
          </w:rPr>
          <w:instrText xml:space="preserve"> PAGEREF _Toc49928740 \h </w:instrText>
        </w:r>
        <w:r>
          <w:rPr>
            <w:noProof/>
            <w:webHidden/>
          </w:rPr>
        </w:r>
        <w:r>
          <w:rPr>
            <w:noProof/>
            <w:webHidden/>
          </w:rPr>
          <w:fldChar w:fldCharType="separate"/>
        </w:r>
        <w:r>
          <w:rPr>
            <w:noProof/>
            <w:webHidden/>
          </w:rPr>
          <w:t>5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41" w:history="1">
        <w:r w:rsidRPr="00545525">
          <w:rPr>
            <w:rStyle w:val="-"/>
          </w:rPr>
          <w:t>6.5.1 Κινητοποίηση σε τοπικό επίπεδο</w:t>
        </w:r>
        <w:r>
          <w:rPr>
            <w:noProof/>
            <w:webHidden/>
          </w:rPr>
          <w:tab/>
        </w:r>
        <w:r>
          <w:rPr>
            <w:noProof/>
            <w:webHidden/>
          </w:rPr>
          <w:fldChar w:fldCharType="begin"/>
        </w:r>
        <w:r>
          <w:rPr>
            <w:noProof/>
            <w:webHidden/>
          </w:rPr>
          <w:instrText xml:space="preserve"> PAGEREF _Toc49928741 \h </w:instrText>
        </w:r>
        <w:r>
          <w:rPr>
            <w:noProof/>
            <w:webHidden/>
          </w:rPr>
        </w:r>
        <w:r>
          <w:rPr>
            <w:noProof/>
            <w:webHidden/>
          </w:rPr>
          <w:fldChar w:fldCharType="separate"/>
        </w:r>
        <w:r>
          <w:rPr>
            <w:noProof/>
            <w:webHidden/>
          </w:rPr>
          <w:t>59</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42" w:history="1">
        <w:r w:rsidRPr="00545525">
          <w:rPr>
            <w:rStyle w:val="-"/>
          </w:rPr>
          <w:t>6.5.2  Κινητοποίηση φορέων λειτουργίας και συντήρησης δικτύων και υποδομών στην περιοχή που εκδηλώθηκαν πλημμυρικά φαινόμενα</w:t>
        </w:r>
        <w:r>
          <w:rPr>
            <w:noProof/>
            <w:webHidden/>
          </w:rPr>
          <w:tab/>
        </w:r>
        <w:r>
          <w:rPr>
            <w:noProof/>
            <w:webHidden/>
          </w:rPr>
          <w:fldChar w:fldCharType="begin"/>
        </w:r>
        <w:r>
          <w:rPr>
            <w:noProof/>
            <w:webHidden/>
          </w:rPr>
          <w:instrText xml:space="preserve"> PAGEREF _Toc49928742 \h </w:instrText>
        </w:r>
        <w:r>
          <w:rPr>
            <w:noProof/>
            <w:webHidden/>
          </w:rPr>
        </w:r>
        <w:r>
          <w:rPr>
            <w:noProof/>
            <w:webHidden/>
          </w:rPr>
          <w:fldChar w:fldCharType="separate"/>
        </w:r>
        <w:r>
          <w:rPr>
            <w:noProof/>
            <w:webHidden/>
          </w:rPr>
          <w:t>62</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43" w:history="1">
        <w:r w:rsidRPr="00545525">
          <w:rPr>
            <w:rStyle w:val="-"/>
          </w:rPr>
          <w:t>6.5.3 Κινητοποίηση σε κεντρικό επίπεδο</w:t>
        </w:r>
        <w:r>
          <w:rPr>
            <w:noProof/>
            <w:webHidden/>
          </w:rPr>
          <w:tab/>
        </w:r>
        <w:r>
          <w:rPr>
            <w:noProof/>
            <w:webHidden/>
          </w:rPr>
          <w:fldChar w:fldCharType="begin"/>
        </w:r>
        <w:r>
          <w:rPr>
            <w:noProof/>
            <w:webHidden/>
          </w:rPr>
          <w:instrText xml:space="preserve"> PAGEREF _Toc49928743 \h </w:instrText>
        </w:r>
        <w:r>
          <w:rPr>
            <w:noProof/>
            <w:webHidden/>
          </w:rPr>
        </w:r>
        <w:r>
          <w:rPr>
            <w:noProof/>
            <w:webHidden/>
          </w:rPr>
          <w:fldChar w:fldCharType="separate"/>
        </w:r>
        <w:r>
          <w:rPr>
            <w:noProof/>
            <w:webHidden/>
          </w:rPr>
          <w:t>6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4" w:history="1">
        <w:r w:rsidRPr="00545525">
          <w:rPr>
            <w:rStyle w:val="-"/>
          </w:rPr>
          <w:t>6.6   Επιχειρήσεις Έρευνας, Διάσωσης</w:t>
        </w:r>
        <w:r>
          <w:rPr>
            <w:noProof/>
            <w:webHidden/>
          </w:rPr>
          <w:tab/>
        </w:r>
        <w:r>
          <w:rPr>
            <w:noProof/>
            <w:webHidden/>
          </w:rPr>
          <w:fldChar w:fldCharType="begin"/>
        </w:r>
        <w:r>
          <w:rPr>
            <w:noProof/>
            <w:webHidden/>
          </w:rPr>
          <w:instrText xml:space="preserve"> PAGEREF _Toc49928744 \h </w:instrText>
        </w:r>
        <w:r>
          <w:rPr>
            <w:noProof/>
            <w:webHidden/>
          </w:rPr>
        </w:r>
        <w:r>
          <w:rPr>
            <w:noProof/>
            <w:webHidden/>
          </w:rPr>
          <w:fldChar w:fldCharType="separate"/>
        </w:r>
        <w:r>
          <w:rPr>
            <w:noProof/>
            <w:webHidden/>
          </w:rPr>
          <w:t>65</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5" w:history="1">
        <w:r w:rsidRPr="00545525">
          <w:rPr>
            <w:rStyle w:val="-"/>
          </w:rPr>
          <w:t>6.7   Αντιμετώπιση εκτάκτων αναγκών και διαχείριση συνεπειών λόγω επαγομένων φαινομένων</w:t>
        </w:r>
        <w:r>
          <w:rPr>
            <w:noProof/>
            <w:webHidden/>
          </w:rPr>
          <w:tab/>
        </w:r>
        <w:r>
          <w:rPr>
            <w:noProof/>
            <w:webHidden/>
          </w:rPr>
          <w:fldChar w:fldCharType="begin"/>
        </w:r>
        <w:r>
          <w:rPr>
            <w:noProof/>
            <w:webHidden/>
          </w:rPr>
          <w:instrText xml:space="preserve"> PAGEREF _Toc49928745 \h </w:instrText>
        </w:r>
        <w:r>
          <w:rPr>
            <w:noProof/>
            <w:webHidden/>
          </w:rPr>
        </w:r>
        <w:r>
          <w:rPr>
            <w:noProof/>
            <w:webHidden/>
          </w:rPr>
          <w:fldChar w:fldCharType="separate"/>
        </w:r>
        <w:r>
          <w:rPr>
            <w:noProof/>
            <w:webHidden/>
          </w:rPr>
          <w:t>6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6" w:history="1">
        <w:r w:rsidRPr="00545525">
          <w:rPr>
            <w:rStyle w:val="-"/>
          </w:rPr>
          <w:t>6.8   Αντιμετώπιση εκτάκτων αναγκών και διαχείριση συνεπειών λόγω παράκτιας πλημμύρας</w:t>
        </w:r>
        <w:r>
          <w:rPr>
            <w:noProof/>
            <w:webHidden/>
          </w:rPr>
          <w:tab/>
        </w:r>
        <w:r>
          <w:rPr>
            <w:noProof/>
            <w:webHidden/>
          </w:rPr>
          <w:fldChar w:fldCharType="begin"/>
        </w:r>
        <w:r>
          <w:rPr>
            <w:noProof/>
            <w:webHidden/>
          </w:rPr>
          <w:instrText xml:space="preserve"> PAGEREF _Toc49928746 \h </w:instrText>
        </w:r>
        <w:r>
          <w:rPr>
            <w:noProof/>
            <w:webHidden/>
          </w:rPr>
        </w:r>
        <w:r>
          <w:rPr>
            <w:noProof/>
            <w:webHidden/>
          </w:rPr>
          <w:fldChar w:fldCharType="separate"/>
        </w:r>
        <w:r>
          <w:rPr>
            <w:noProof/>
            <w:webHidden/>
          </w:rPr>
          <w:t>6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7" w:history="1">
        <w:r w:rsidRPr="00545525">
          <w:rPr>
            <w:rStyle w:val="-"/>
          </w:rPr>
          <w:t>6.9   Άμεση παροχή βοήθειας και υποστήριξης των πληγέντων</w:t>
        </w:r>
        <w:r>
          <w:rPr>
            <w:noProof/>
            <w:webHidden/>
          </w:rPr>
          <w:tab/>
        </w:r>
        <w:r>
          <w:rPr>
            <w:noProof/>
            <w:webHidden/>
          </w:rPr>
          <w:fldChar w:fldCharType="begin"/>
        </w:r>
        <w:r>
          <w:rPr>
            <w:noProof/>
            <w:webHidden/>
          </w:rPr>
          <w:instrText xml:space="preserve"> PAGEREF _Toc49928747 \h </w:instrText>
        </w:r>
        <w:r>
          <w:rPr>
            <w:noProof/>
            <w:webHidden/>
          </w:rPr>
        </w:r>
        <w:r>
          <w:rPr>
            <w:noProof/>
            <w:webHidden/>
          </w:rPr>
          <w:fldChar w:fldCharType="separate"/>
        </w:r>
        <w:r>
          <w:rPr>
            <w:noProof/>
            <w:webHidden/>
          </w:rPr>
          <w:t>68</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48" w:history="1">
        <w:r w:rsidRPr="00545525">
          <w:rPr>
            <w:rStyle w:val="-"/>
          </w:rPr>
          <w:t>6.9.1 Οργάνωση, λειτουργία και διοικητική μέριμνα χώρων άμεσης στέγασης πληγέντων.</w:t>
        </w:r>
        <w:r>
          <w:rPr>
            <w:noProof/>
            <w:webHidden/>
          </w:rPr>
          <w:tab/>
        </w:r>
        <w:r>
          <w:rPr>
            <w:noProof/>
            <w:webHidden/>
          </w:rPr>
          <w:fldChar w:fldCharType="begin"/>
        </w:r>
        <w:r>
          <w:rPr>
            <w:noProof/>
            <w:webHidden/>
          </w:rPr>
          <w:instrText xml:space="preserve"> PAGEREF _Toc49928748 \h </w:instrText>
        </w:r>
        <w:r>
          <w:rPr>
            <w:noProof/>
            <w:webHidden/>
          </w:rPr>
        </w:r>
        <w:r>
          <w:rPr>
            <w:noProof/>
            <w:webHidden/>
          </w:rPr>
          <w:fldChar w:fldCharType="separate"/>
        </w:r>
        <w:r>
          <w:rPr>
            <w:noProof/>
            <w:webHidden/>
          </w:rPr>
          <w:t>6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49" w:history="1">
        <w:r w:rsidRPr="00545525">
          <w:rPr>
            <w:rStyle w:val="-"/>
          </w:rPr>
          <w:t>6.10  Διακοπή μαθημάτων, λόγω έκτακτων συνθηκών από την εκδήλωση πλημμυρικών φαινομένων</w:t>
        </w:r>
        <w:r>
          <w:rPr>
            <w:noProof/>
            <w:webHidden/>
          </w:rPr>
          <w:tab/>
        </w:r>
        <w:r>
          <w:rPr>
            <w:noProof/>
            <w:webHidden/>
          </w:rPr>
          <w:fldChar w:fldCharType="begin"/>
        </w:r>
        <w:r>
          <w:rPr>
            <w:noProof/>
            <w:webHidden/>
          </w:rPr>
          <w:instrText xml:space="preserve"> PAGEREF _Toc49928749 \h </w:instrText>
        </w:r>
        <w:r>
          <w:rPr>
            <w:noProof/>
            <w:webHidden/>
          </w:rPr>
        </w:r>
        <w:r>
          <w:rPr>
            <w:noProof/>
            <w:webHidden/>
          </w:rPr>
          <w:fldChar w:fldCharType="separate"/>
        </w:r>
        <w:r>
          <w:rPr>
            <w:noProof/>
            <w:webHidden/>
          </w:rPr>
          <w:t>6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0" w:history="1">
        <w:r w:rsidRPr="00545525">
          <w:rPr>
            <w:rStyle w:val="-"/>
          </w:rPr>
          <w:t>6.11  Ενεργοποίηση μνημονίου συνεργασίας μεταξύ του Ε.Α.Γ.Μ.Ε. και της Γ.Γ.Π.Π.</w:t>
        </w:r>
        <w:r>
          <w:rPr>
            <w:noProof/>
            <w:webHidden/>
          </w:rPr>
          <w:tab/>
        </w:r>
        <w:r>
          <w:rPr>
            <w:noProof/>
            <w:webHidden/>
          </w:rPr>
          <w:fldChar w:fldCharType="begin"/>
        </w:r>
        <w:r>
          <w:rPr>
            <w:noProof/>
            <w:webHidden/>
          </w:rPr>
          <w:instrText xml:space="preserve"> PAGEREF _Toc49928750 \h </w:instrText>
        </w:r>
        <w:r>
          <w:rPr>
            <w:noProof/>
            <w:webHidden/>
          </w:rPr>
        </w:r>
        <w:r>
          <w:rPr>
            <w:noProof/>
            <w:webHidden/>
          </w:rPr>
          <w:fldChar w:fldCharType="separate"/>
        </w:r>
        <w:r>
          <w:rPr>
            <w:noProof/>
            <w:webHidden/>
          </w:rPr>
          <w:t>6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1" w:history="1">
        <w:r w:rsidRPr="00545525">
          <w:rPr>
            <w:rStyle w:val="-"/>
          </w:rPr>
          <w:t>6.12  Χώροι προσωρινής εναπόθεσης φερτών υλικών και μπαζών</w:t>
        </w:r>
        <w:r>
          <w:rPr>
            <w:noProof/>
            <w:webHidden/>
          </w:rPr>
          <w:tab/>
        </w:r>
        <w:r>
          <w:rPr>
            <w:noProof/>
            <w:webHidden/>
          </w:rPr>
          <w:fldChar w:fldCharType="begin"/>
        </w:r>
        <w:r>
          <w:rPr>
            <w:noProof/>
            <w:webHidden/>
          </w:rPr>
          <w:instrText xml:space="preserve"> PAGEREF _Toc49928751 \h </w:instrText>
        </w:r>
        <w:r>
          <w:rPr>
            <w:noProof/>
            <w:webHidden/>
          </w:rPr>
        </w:r>
        <w:r>
          <w:rPr>
            <w:noProof/>
            <w:webHidden/>
          </w:rPr>
          <w:fldChar w:fldCharType="separate"/>
        </w:r>
        <w:r>
          <w:rPr>
            <w:noProof/>
            <w:webHidden/>
          </w:rPr>
          <w:t>70</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2" w:history="1">
        <w:r w:rsidRPr="00545525">
          <w:rPr>
            <w:rStyle w:val="-"/>
          </w:rPr>
          <w:t>6.13  Λήψη μέτρων διασφάλισης της ποιότητας του πόσιμου νερού</w:t>
        </w:r>
        <w:r>
          <w:rPr>
            <w:noProof/>
            <w:webHidden/>
          </w:rPr>
          <w:tab/>
        </w:r>
        <w:r>
          <w:rPr>
            <w:noProof/>
            <w:webHidden/>
          </w:rPr>
          <w:fldChar w:fldCharType="begin"/>
        </w:r>
        <w:r>
          <w:rPr>
            <w:noProof/>
            <w:webHidden/>
          </w:rPr>
          <w:instrText xml:space="preserve"> PAGEREF _Toc49928752 \h </w:instrText>
        </w:r>
        <w:r>
          <w:rPr>
            <w:noProof/>
            <w:webHidden/>
          </w:rPr>
        </w:r>
        <w:r>
          <w:rPr>
            <w:noProof/>
            <w:webHidden/>
          </w:rPr>
          <w:fldChar w:fldCharType="separate"/>
        </w:r>
        <w:r>
          <w:rPr>
            <w:noProof/>
            <w:webHidden/>
          </w:rPr>
          <w:t>71</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3" w:history="1">
        <w:r w:rsidRPr="00545525">
          <w:rPr>
            <w:rStyle w:val="-"/>
          </w:rPr>
          <w:t>6.14  Αποκλιμάκωση</w:t>
        </w:r>
        <w:r>
          <w:rPr>
            <w:noProof/>
            <w:webHidden/>
          </w:rPr>
          <w:tab/>
        </w:r>
        <w:r>
          <w:rPr>
            <w:noProof/>
            <w:webHidden/>
          </w:rPr>
          <w:fldChar w:fldCharType="begin"/>
        </w:r>
        <w:r>
          <w:rPr>
            <w:noProof/>
            <w:webHidden/>
          </w:rPr>
          <w:instrText xml:space="preserve"> PAGEREF _Toc49928753 \h </w:instrText>
        </w:r>
        <w:r>
          <w:rPr>
            <w:noProof/>
            <w:webHidden/>
          </w:rPr>
        </w:r>
        <w:r>
          <w:rPr>
            <w:noProof/>
            <w:webHidden/>
          </w:rPr>
          <w:fldChar w:fldCharType="separate"/>
        </w:r>
        <w:r>
          <w:rPr>
            <w:noProof/>
            <w:webHidden/>
          </w:rPr>
          <w:t>71</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4" w:history="1">
        <w:r w:rsidRPr="00545525">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πλημμυρικών φαινομένων</w:t>
        </w:r>
        <w:r>
          <w:rPr>
            <w:noProof/>
            <w:webHidden/>
          </w:rPr>
          <w:tab/>
        </w:r>
        <w:r>
          <w:rPr>
            <w:noProof/>
            <w:webHidden/>
          </w:rPr>
          <w:fldChar w:fldCharType="begin"/>
        </w:r>
        <w:r>
          <w:rPr>
            <w:noProof/>
            <w:webHidden/>
          </w:rPr>
          <w:instrText xml:space="preserve"> PAGEREF _Toc49928754 \h </w:instrText>
        </w:r>
        <w:r>
          <w:rPr>
            <w:noProof/>
            <w:webHidden/>
          </w:rPr>
        </w:r>
        <w:r>
          <w:rPr>
            <w:noProof/>
            <w:webHidden/>
          </w:rPr>
          <w:fldChar w:fldCharType="separate"/>
        </w:r>
        <w:r>
          <w:rPr>
            <w:noProof/>
            <w:webHidden/>
          </w:rPr>
          <w:t>72</w:t>
        </w:r>
        <w:r>
          <w:rPr>
            <w:noProof/>
            <w:webHidden/>
          </w:rPr>
          <w:fldChar w:fldCharType="end"/>
        </w:r>
      </w:hyperlink>
    </w:p>
    <w:p w:rsidR="001C3C8A" w:rsidRDefault="001C3C8A">
      <w:pPr>
        <w:pStyle w:val="22"/>
        <w:tabs>
          <w:tab w:val="left" w:pos="1560"/>
        </w:tabs>
        <w:rPr>
          <w:rFonts w:asciiTheme="minorHAnsi" w:eastAsiaTheme="minorEastAsia" w:hAnsiTheme="minorHAnsi" w:cstheme="minorBidi"/>
          <w:smallCaps w:val="0"/>
          <w:noProof/>
          <w:sz w:val="22"/>
          <w:szCs w:val="22"/>
        </w:rPr>
      </w:pPr>
      <w:hyperlink w:anchor="_Toc49928755" w:history="1">
        <w:r w:rsidRPr="00545525">
          <w:rPr>
            <w:rStyle w:val="-"/>
          </w:rPr>
          <w:t>6.16</w:t>
        </w:r>
        <w:r>
          <w:rPr>
            <w:rFonts w:asciiTheme="minorHAnsi" w:eastAsiaTheme="minorEastAsia" w:hAnsiTheme="minorHAnsi" w:cstheme="minorBidi"/>
            <w:smallCaps w:val="0"/>
            <w:noProof/>
            <w:sz w:val="22"/>
            <w:szCs w:val="22"/>
          </w:rPr>
          <w:tab/>
        </w:r>
        <w:r w:rsidRPr="00545525">
          <w:rPr>
            <w:rStyle w:val="-"/>
          </w:rPr>
          <w:t>Συνεργασία των φορέων συντήρησης του οδικού δικτυού με τους φορείς αποκατάστασης  βλαβών δικτύων κοινής ωφέλειας</w:t>
        </w:r>
        <w:r>
          <w:rPr>
            <w:noProof/>
            <w:webHidden/>
          </w:rPr>
          <w:tab/>
        </w:r>
        <w:r>
          <w:rPr>
            <w:noProof/>
            <w:webHidden/>
          </w:rPr>
          <w:fldChar w:fldCharType="begin"/>
        </w:r>
        <w:r>
          <w:rPr>
            <w:noProof/>
            <w:webHidden/>
          </w:rPr>
          <w:instrText xml:space="preserve"> PAGEREF _Toc49928755 \h </w:instrText>
        </w:r>
        <w:r>
          <w:rPr>
            <w:noProof/>
            <w:webHidden/>
          </w:rPr>
        </w:r>
        <w:r>
          <w:rPr>
            <w:noProof/>
            <w:webHidden/>
          </w:rPr>
          <w:fldChar w:fldCharType="separate"/>
        </w:r>
        <w:r>
          <w:rPr>
            <w:noProof/>
            <w:webHidden/>
          </w:rPr>
          <w:t>73</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56" w:history="1">
        <w:r w:rsidRPr="00545525">
          <w:rPr>
            <w:rStyle w:val="-"/>
          </w:rPr>
          <w:t>ΜΕΡΟΣ 7. ΟΡΓΑΝΩΜΕΝΗ ΠΡΟΛΗΠΤΙΚΗ ΑΠΟΜΑΚΡΥΝΣΗ ΠΟΛΙΤΩΝ</w:t>
        </w:r>
        <w:r>
          <w:rPr>
            <w:noProof/>
            <w:webHidden/>
          </w:rPr>
          <w:tab/>
        </w:r>
        <w:r>
          <w:rPr>
            <w:noProof/>
            <w:webHidden/>
          </w:rPr>
          <w:fldChar w:fldCharType="begin"/>
        </w:r>
        <w:r>
          <w:rPr>
            <w:noProof/>
            <w:webHidden/>
          </w:rPr>
          <w:instrText xml:space="preserve"> PAGEREF _Toc49928756 \h </w:instrText>
        </w:r>
        <w:r>
          <w:rPr>
            <w:noProof/>
            <w:webHidden/>
          </w:rPr>
        </w:r>
        <w:r>
          <w:rPr>
            <w:noProof/>
            <w:webHidden/>
          </w:rPr>
          <w:fldChar w:fldCharType="separate"/>
        </w:r>
        <w:r>
          <w:rPr>
            <w:noProof/>
            <w:webHidden/>
          </w:rPr>
          <w:t>7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7" w:history="1">
        <w:r w:rsidRPr="00545525">
          <w:rPr>
            <w:rStyle w:val="-"/>
          </w:rPr>
          <w:t>7.1 Κατευθυντήριες οδηγίες για τη λήψη απόφασης</w:t>
        </w:r>
        <w:r>
          <w:rPr>
            <w:noProof/>
            <w:webHidden/>
          </w:rPr>
          <w:tab/>
        </w:r>
        <w:r>
          <w:rPr>
            <w:noProof/>
            <w:webHidden/>
          </w:rPr>
          <w:fldChar w:fldCharType="begin"/>
        </w:r>
        <w:r>
          <w:rPr>
            <w:noProof/>
            <w:webHidden/>
          </w:rPr>
          <w:instrText xml:space="preserve"> PAGEREF _Toc49928757 \h </w:instrText>
        </w:r>
        <w:r>
          <w:rPr>
            <w:noProof/>
            <w:webHidden/>
          </w:rPr>
        </w:r>
        <w:r>
          <w:rPr>
            <w:noProof/>
            <w:webHidden/>
          </w:rPr>
          <w:fldChar w:fldCharType="separate"/>
        </w:r>
        <w:r>
          <w:rPr>
            <w:noProof/>
            <w:webHidden/>
          </w:rPr>
          <w:t>7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8" w:history="1">
        <w:r w:rsidRPr="00545525">
          <w:rPr>
            <w:rStyle w:val="-"/>
          </w:rPr>
          <w:t>7.2  Σχέδιο δράσης</w:t>
        </w:r>
        <w:r>
          <w:rPr>
            <w:noProof/>
            <w:webHidden/>
          </w:rPr>
          <w:tab/>
        </w:r>
        <w:r>
          <w:rPr>
            <w:noProof/>
            <w:webHidden/>
          </w:rPr>
          <w:fldChar w:fldCharType="begin"/>
        </w:r>
        <w:r>
          <w:rPr>
            <w:noProof/>
            <w:webHidden/>
          </w:rPr>
          <w:instrText xml:space="preserve"> PAGEREF _Toc49928758 \h </w:instrText>
        </w:r>
        <w:r>
          <w:rPr>
            <w:noProof/>
            <w:webHidden/>
          </w:rPr>
        </w:r>
        <w:r>
          <w:rPr>
            <w:noProof/>
            <w:webHidden/>
          </w:rPr>
          <w:fldChar w:fldCharType="separate"/>
        </w:r>
        <w:r>
          <w:rPr>
            <w:noProof/>
            <w:webHidden/>
          </w:rPr>
          <w:t>7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59" w:history="1">
        <w:r w:rsidRPr="00545525">
          <w:rPr>
            <w:rStyle w:val="-"/>
            <w:lang w:val="en-US"/>
          </w:rPr>
          <w:t>7</w:t>
        </w:r>
        <w:r w:rsidRPr="00545525">
          <w:rPr>
            <w:rStyle w:val="-"/>
          </w:rPr>
          <w:t>.3 Ειδικότερες δράσεις</w:t>
        </w:r>
        <w:r>
          <w:rPr>
            <w:noProof/>
            <w:webHidden/>
          </w:rPr>
          <w:tab/>
        </w:r>
        <w:r>
          <w:rPr>
            <w:noProof/>
            <w:webHidden/>
          </w:rPr>
          <w:fldChar w:fldCharType="begin"/>
        </w:r>
        <w:r>
          <w:rPr>
            <w:noProof/>
            <w:webHidden/>
          </w:rPr>
          <w:instrText xml:space="preserve"> PAGEREF _Toc49928759 \h </w:instrText>
        </w:r>
        <w:r>
          <w:rPr>
            <w:noProof/>
            <w:webHidden/>
          </w:rPr>
        </w:r>
        <w:r>
          <w:rPr>
            <w:noProof/>
            <w:webHidden/>
          </w:rPr>
          <w:fldChar w:fldCharType="separate"/>
        </w:r>
        <w:r>
          <w:rPr>
            <w:noProof/>
            <w:webHidden/>
          </w:rPr>
          <w:t>81</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60" w:history="1">
        <w:r w:rsidRPr="00545525">
          <w:rPr>
            <w:rStyle w:val="-"/>
          </w:rPr>
          <w:t>7.4  Μνημόνια ενεργειών για την υλοποίηση της δράσης της οργανωμένης απομάκρυνσης πολιτών λόγω πλημμυρικών φαινομένων</w:t>
        </w:r>
        <w:r>
          <w:rPr>
            <w:noProof/>
            <w:webHidden/>
          </w:rPr>
          <w:tab/>
        </w:r>
        <w:r>
          <w:rPr>
            <w:noProof/>
            <w:webHidden/>
          </w:rPr>
          <w:fldChar w:fldCharType="begin"/>
        </w:r>
        <w:r>
          <w:rPr>
            <w:noProof/>
            <w:webHidden/>
          </w:rPr>
          <w:instrText xml:space="preserve"> PAGEREF _Toc49928760 \h </w:instrText>
        </w:r>
        <w:r>
          <w:rPr>
            <w:noProof/>
            <w:webHidden/>
          </w:rPr>
        </w:r>
        <w:r>
          <w:rPr>
            <w:noProof/>
            <w:webHidden/>
          </w:rPr>
          <w:fldChar w:fldCharType="separate"/>
        </w:r>
        <w:r>
          <w:rPr>
            <w:noProof/>
            <w:webHidden/>
          </w:rPr>
          <w:t>82</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61" w:history="1">
        <w:r w:rsidRPr="00545525">
          <w:rPr>
            <w:rStyle w:val="-"/>
          </w:rPr>
          <w:t>ΜΕΡΟΣ 8. ΥΠΟΣΤΗΡΙΞΗ &amp; ΕΞΕΛΙΞΗ ΣΧΕΔΙΟΥ</w:t>
        </w:r>
        <w:r>
          <w:rPr>
            <w:noProof/>
            <w:webHidden/>
          </w:rPr>
          <w:tab/>
        </w:r>
        <w:r>
          <w:rPr>
            <w:noProof/>
            <w:webHidden/>
          </w:rPr>
          <w:fldChar w:fldCharType="begin"/>
        </w:r>
        <w:r>
          <w:rPr>
            <w:noProof/>
            <w:webHidden/>
          </w:rPr>
          <w:instrText xml:space="preserve"> PAGEREF _Toc49928761 \h </w:instrText>
        </w:r>
        <w:r>
          <w:rPr>
            <w:noProof/>
            <w:webHidden/>
          </w:rPr>
        </w:r>
        <w:r>
          <w:rPr>
            <w:noProof/>
            <w:webHidden/>
          </w:rPr>
          <w:fldChar w:fldCharType="separate"/>
        </w:r>
        <w:r>
          <w:rPr>
            <w:noProof/>
            <w:webHidden/>
          </w:rPr>
          <w:t>8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62" w:history="1">
        <w:r w:rsidRPr="00545525">
          <w:rPr>
            <w:rStyle w:val="-"/>
          </w:rPr>
          <w:t>8.1  Εκπαίδευση</w:t>
        </w:r>
        <w:r>
          <w:rPr>
            <w:noProof/>
            <w:webHidden/>
          </w:rPr>
          <w:tab/>
        </w:r>
        <w:r>
          <w:rPr>
            <w:noProof/>
            <w:webHidden/>
          </w:rPr>
          <w:fldChar w:fldCharType="begin"/>
        </w:r>
        <w:r>
          <w:rPr>
            <w:noProof/>
            <w:webHidden/>
          </w:rPr>
          <w:instrText xml:space="preserve"> PAGEREF _Toc49928762 \h </w:instrText>
        </w:r>
        <w:r>
          <w:rPr>
            <w:noProof/>
            <w:webHidden/>
          </w:rPr>
        </w:r>
        <w:r>
          <w:rPr>
            <w:noProof/>
            <w:webHidden/>
          </w:rPr>
          <w:fldChar w:fldCharType="separate"/>
        </w:r>
        <w:r>
          <w:rPr>
            <w:noProof/>
            <w:webHidden/>
          </w:rPr>
          <w:t>8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63" w:history="1">
        <w:r w:rsidRPr="00545525">
          <w:rPr>
            <w:rStyle w:val="-"/>
          </w:rPr>
          <w:t>8.2  Έλεγχος Σχεδίου - Ασκήσεις</w:t>
        </w:r>
        <w:r>
          <w:rPr>
            <w:noProof/>
            <w:webHidden/>
          </w:rPr>
          <w:tab/>
        </w:r>
        <w:r>
          <w:rPr>
            <w:noProof/>
            <w:webHidden/>
          </w:rPr>
          <w:fldChar w:fldCharType="begin"/>
        </w:r>
        <w:r>
          <w:rPr>
            <w:noProof/>
            <w:webHidden/>
          </w:rPr>
          <w:instrText xml:space="preserve"> PAGEREF _Toc49928763 \h </w:instrText>
        </w:r>
        <w:r>
          <w:rPr>
            <w:noProof/>
            <w:webHidden/>
          </w:rPr>
        </w:r>
        <w:r>
          <w:rPr>
            <w:noProof/>
            <w:webHidden/>
          </w:rPr>
          <w:fldChar w:fldCharType="separate"/>
        </w:r>
        <w:r>
          <w:rPr>
            <w:noProof/>
            <w:webHidden/>
          </w:rPr>
          <w:t>83</w:t>
        </w:r>
        <w:r>
          <w:rPr>
            <w:noProof/>
            <w:webHidden/>
          </w:rPr>
          <w:fldChar w:fldCharType="end"/>
        </w:r>
      </w:hyperlink>
    </w:p>
    <w:p w:rsidR="001C3C8A" w:rsidRDefault="001C3C8A">
      <w:pPr>
        <w:pStyle w:val="30"/>
        <w:rPr>
          <w:rFonts w:asciiTheme="minorHAnsi" w:eastAsiaTheme="minorEastAsia" w:hAnsiTheme="minorHAnsi" w:cstheme="minorBidi"/>
          <w:i w:val="0"/>
          <w:iCs w:val="0"/>
          <w:noProof/>
          <w:sz w:val="22"/>
          <w:szCs w:val="22"/>
        </w:rPr>
      </w:pPr>
      <w:hyperlink w:anchor="_Toc49928764" w:history="1">
        <w:r w:rsidRPr="00545525">
          <w:rPr>
            <w:rStyle w:val="-"/>
          </w:rPr>
          <w:t>8.2.1 Διενέργεια Ασκήσεων Πολιτικής Προστασίας σε επίπεδο Δήμων και Περιφερειών της χώρας</w:t>
        </w:r>
        <w:r>
          <w:rPr>
            <w:noProof/>
            <w:webHidden/>
          </w:rPr>
          <w:tab/>
        </w:r>
        <w:r>
          <w:rPr>
            <w:noProof/>
            <w:webHidden/>
          </w:rPr>
          <w:fldChar w:fldCharType="begin"/>
        </w:r>
        <w:r>
          <w:rPr>
            <w:noProof/>
            <w:webHidden/>
          </w:rPr>
          <w:instrText xml:space="preserve"> PAGEREF _Toc49928764 \h </w:instrText>
        </w:r>
        <w:r>
          <w:rPr>
            <w:noProof/>
            <w:webHidden/>
          </w:rPr>
        </w:r>
        <w:r>
          <w:rPr>
            <w:noProof/>
            <w:webHidden/>
          </w:rPr>
          <w:fldChar w:fldCharType="separate"/>
        </w:r>
        <w:r>
          <w:rPr>
            <w:noProof/>
            <w:webHidden/>
          </w:rPr>
          <w:t>8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65" w:history="1">
        <w:r w:rsidRPr="00545525">
          <w:rPr>
            <w:rStyle w:val="-"/>
          </w:rPr>
          <w:t>8.3  Αναθεώρηση &amp; Επικαιροποίηση Σχεδίου</w:t>
        </w:r>
        <w:r>
          <w:rPr>
            <w:noProof/>
            <w:webHidden/>
          </w:rPr>
          <w:tab/>
        </w:r>
        <w:r>
          <w:rPr>
            <w:noProof/>
            <w:webHidden/>
          </w:rPr>
          <w:fldChar w:fldCharType="begin"/>
        </w:r>
        <w:r>
          <w:rPr>
            <w:noProof/>
            <w:webHidden/>
          </w:rPr>
          <w:instrText xml:space="preserve"> PAGEREF _Toc49928765 \h </w:instrText>
        </w:r>
        <w:r>
          <w:rPr>
            <w:noProof/>
            <w:webHidden/>
          </w:rPr>
        </w:r>
        <w:r>
          <w:rPr>
            <w:noProof/>
            <w:webHidden/>
          </w:rPr>
          <w:fldChar w:fldCharType="separate"/>
        </w:r>
        <w:r>
          <w:rPr>
            <w:noProof/>
            <w:webHidden/>
          </w:rPr>
          <w:t>8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66" w:history="1">
        <w:r w:rsidRPr="00545525">
          <w:rPr>
            <w:rStyle w:val="-"/>
          </w:rPr>
          <w:t>8.4  Τήρηση στοιχείων ειδικού φακέλου καταστροφής</w:t>
        </w:r>
        <w:r>
          <w:rPr>
            <w:noProof/>
            <w:webHidden/>
          </w:rPr>
          <w:tab/>
        </w:r>
        <w:r>
          <w:rPr>
            <w:noProof/>
            <w:webHidden/>
          </w:rPr>
          <w:fldChar w:fldCharType="begin"/>
        </w:r>
        <w:r>
          <w:rPr>
            <w:noProof/>
            <w:webHidden/>
          </w:rPr>
          <w:instrText xml:space="preserve"> PAGEREF _Toc49928766 \h </w:instrText>
        </w:r>
        <w:r>
          <w:rPr>
            <w:noProof/>
            <w:webHidden/>
          </w:rPr>
        </w:r>
        <w:r>
          <w:rPr>
            <w:noProof/>
            <w:webHidden/>
          </w:rPr>
          <w:fldChar w:fldCharType="separate"/>
        </w:r>
        <w:r>
          <w:rPr>
            <w:noProof/>
            <w:webHidden/>
          </w:rPr>
          <w:t>84</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67" w:history="1">
        <w:r w:rsidRPr="00545525">
          <w:rPr>
            <w:rStyle w:val="-"/>
          </w:rPr>
          <w:t>ΜΕΡΟΣ 9.  ΠΕΡΙΒΟΛΗ-ΕΜΦΑΝΙΣΗ ΥΠΑΛΛΗΛΩΝ ΠΟΛΙΤΙΚΗΣ ΠΡΟΣΤΑΣΙΑΣ ΣΕ ΕΠΙΧΕΙΡΗΣΕΙΣ</w:t>
        </w:r>
        <w:r>
          <w:rPr>
            <w:noProof/>
            <w:webHidden/>
          </w:rPr>
          <w:tab/>
        </w:r>
        <w:r>
          <w:rPr>
            <w:noProof/>
            <w:webHidden/>
          </w:rPr>
          <w:fldChar w:fldCharType="begin"/>
        </w:r>
        <w:r>
          <w:rPr>
            <w:noProof/>
            <w:webHidden/>
          </w:rPr>
          <w:instrText xml:space="preserve"> PAGEREF _Toc49928767 \h </w:instrText>
        </w:r>
        <w:r>
          <w:rPr>
            <w:noProof/>
            <w:webHidden/>
          </w:rPr>
        </w:r>
        <w:r>
          <w:rPr>
            <w:noProof/>
            <w:webHidden/>
          </w:rPr>
          <w:fldChar w:fldCharType="separate"/>
        </w:r>
        <w:r>
          <w:rPr>
            <w:noProof/>
            <w:webHidden/>
          </w:rPr>
          <w:t>86</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68" w:history="1">
        <w:r w:rsidRPr="00545525">
          <w:rPr>
            <w:rStyle w:val="-"/>
          </w:rPr>
          <w:t>ΠΑΡΑΡΤΗΜΑ Α – ΧΑΡΤΟΓΡΑΦΙΚΟ ΥΛΙΚΟ</w:t>
        </w:r>
        <w:r>
          <w:rPr>
            <w:noProof/>
            <w:webHidden/>
          </w:rPr>
          <w:tab/>
        </w:r>
        <w:r>
          <w:rPr>
            <w:noProof/>
            <w:webHidden/>
          </w:rPr>
          <w:fldChar w:fldCharType="begin"/>
        </w:r>
        <w:r>
          <w:rPr>
            <w:noProof/>
            <w:webHidden/>
          </w:rPr>
          <w:instrText xml:space="preserve"> PAGEREF _Toc49928768 \h </w:instrText>
        </w:r>
        <w:r>
          <w:rPr>
            <w:noProof/>
            <w:webHidden/>
          </w:rPr>
        </w:r>
        <w:r>
          <w:rPr>
            <w:noProof/>
            <w:webHidden/>
          </w:rPr>
          <w:fldChar w:fldCharType="separate"/>
        </w:r>
        <w:r>
          <w:rPr>
            <w:noProof/>
            <w:webHidden/>
          </w:rPr>
          <w:t>90</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69" w:history="1">
        <w:r w:rsidRPr="00545525">
          <w:rPr>
            <w:rStyle w:val="-"/>
          </w:rPr>
          <w:t>ΠΑΡΑΡΤΗΜΑ Β – ΜΝΗΜΟΝΙΟ ΕΝΕΡΓΕΙΩΝ</w:t>
        </w:r>
        <w:r>
          <w:rPr>
            <w:noProof/>
            <w:webHidden/>
          </w:rPr>
          <w:tab/>
        </w:r>
        <w:r>
          <w:rPr>
            <w:noProof/>
            <w:webHidden/>
          </w:rPr>
          <w:fldChar w:fldCharType="begin"/>
        </w:r>
        <w:r>
          <w:rPr>
            <w:noProof/>
            <w:webHidden/>
          </w:rPr>
          <w:instrText xml:space="preserve"> PAGEREF _Toc49928769 \h </w:instrText>
        </w:r>
        <w:r>
          <w:rPr>
            <w:noProof/>
            <w:webHidden/>
          </w:rPr>
        </w:r>
        <w:r>
          <w:rPr>
            <w:noProof/>
            <w:webHidden/>
          </w:rPr>
          <w:fldChar w:fldCharType="separate"/>
        </w:r>
        <w:r>
          <w:rPr>
            <w:noProof/>
            <w:webHidden/>
          </w:rPr>
          <w:t>91</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70" w:history="1">
        <w:r w:rsidRPr="00545525">
          <w:rPr>
            <w:rStyle w:val="-"/>
          </w:rPr>
          <w:t xml:space="preserve">ΠΑΡΑΡΤΗΜΑ Β1 - ΜΝΗΜΟΝΙΟ ΕΝΕΡΓΕΙΩΝ ΚΙΝΗΤΟΠΟΙΗΣΗΣ ΤΟΥ ΔΗΜΟΥ </w:t>
        </w:r>
        <w:r w:rsidRPr="00545525">
          <w:rPr>
            <w:rStyle w:val="-"/>
            <w:shd w:val="clear" w:color="auto" w:fill="D9D9D9" w:themeFill="background1" w:themeFillShade="D9"/>
          </w:rPr>
          <w:t>«ΟΝΟΜΑ ΔΗΜΟΥ»</w:t>
        </w:r>
        <w:r w:rsidRPr="00545525">
          <w:rPr>
            <w:rStyle w:val="-"/>
          </w:rPr>
          <w:t xml:space="preserve"> ΓΙΑ ΤΗΝ ΑΝΤΙΜΕΤΩΠΙΣΗ ΚΙΝΔΥΝΩΝ ΛΟΓΩ ΠΛΗΜΜΥΡΙΚΩΝ ΦΑΙΝΟΜΕΝΩΝ</w:t>
        </w:r>
        <w:r>
          <w:rPr>
            <w:noProof/>
            <w:webHidden/>
          </w:rPr>
          <w:tab/>
        </w:r>
        <w:r>
          <w:rPr>
            <w:noProof/>
            <w:webHidden/>
          </w:rPr>
          <w:fldChar w:fldCharType="begin"/>
        </w:r>
        <w:r>
          <w:rPr>
            <w:noProof/>
            <w:webHidden/>
          </w:rPr>
          <w:instrText xml:space="preserve"> PAGEREF _Toc49928770 \h </w:instrText>
        </w:r>
        <w:r>
          <w:rPr>
            <w:noProof/>
            <w:webHidden/>
          </w:rPr>
        </w:r>
        <w:r>
          <w:rPr>
            <w:noProof/>
            <w:webHidden/>
          </w:rPr>
          <w:fldChar w:fldCharType="separate"/>
        </w:r>
        <w:r>
          <w:rPr>
            <w:noProof/>
            <w:webHidden/>
          </w:rPr>
          <w:t>92</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71" w:history="1">
        <w:r w:rsidRPr="00545525">
          <w:rPr>
            <w:rStyle w:val="-"/>
          </w:rPr>
          <w:t xml:space="preserve">Μνημόνιο ενεργειών Δημάρχ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71 \h </w:instrText>
        </w:r>
        <w:r>
          <w:rPr>
            <w:noProof/>
            <w:webHidden/>
          </w:rPr>
        </w:r>
        <w:r>
          <w:rPr>
            <w:noProof/>
            <w:webHidden/>
          </w:rPr>
          <w:fldChar w:fldCharType="separate"/>
        </w:r>
        <w:r>
          <w:rPr>
            <w:noProof/>
            <w:webHidden/>
          </w:rPr>
          <w:t>9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2" w:history="1">
        <w:r w:rsidRPr="00545525">
          <w:rPr>
            <w:rStyle w:val="-"/>
          </w:rPr>
          <w:t>Προπαρασκευαστικές δράσεις</w:t>
        </w:r>
        <w:r>
          <w:rPr>
            <w:noProof/>
            <w:webHidden/>
          </w:rPr>
          <w:tab/>
        </w:r>
        <w:r>
          <w:rPr>
            <w:noProof/>
            <w:webHidden/>
          </w:rPr>
          <w:fldChar w:fldCharType="begin"/>
        </w:r>
        <w:r>
          <w:rPr>
            <w:noProof/>
            <w:webHidden/>
          </w:rPr>
          <w:instrText xml:space="preserve"> PAGEREF _Toc49928772 \h </w:instrText>
        </w:r>
        <w:r>
          <w:rPr>
            <w:noProof/>
            <w:webHidden/>
          </w:rPr>
        </w:r>
        <w:r>
          <w:rPr>
            <w:noProof/>
            <w:webHidden/>
          </w:rPr>
          <w:fldChar w:fldCharType="separate"/>
        </w:r>
        <w:r>
          <w:rPr>
            <w:noProof/>
            <w:webHidden/>
          </w:rPr>
          <w:t>9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3" w:history="1">
        <w:r w:rsidRPr="00545525">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Pr>
            <w:noProof/>
            <w:webHidden/>
          </w:rPr>
          <w:tab/>
        </w:r>
        <w:r>
          <w:rPr>
            <w:noProof/>
            <w:webHidden/>
          </w:rPr>
          <w:fldChar w:fldCharType="begin"/>
        </w:r>
        <w:r>
          <w:rPr>
            <w:noProof/>
            <w:webHidden/>
          </w:rPr>
          <w:instrText xml:space="preserve"> PAGEREF _Toc49928773 \h </w:instrText>
        </w:r>
        <w:r>
          <w:rPr>
            <w:noProof/>
            <w:webHidden/>
          </w:rPr>
        </w:r>
        <w:r>
          <w:rPr>
            <w:noProof/>
            <w:webHidden/>
          </w:rPr>
          <w:fldChar w:fldCharType="separate"/>
        </w:r>
        <w:r>
          <w:rPr>
            <w:noProof/>
            <w:webHidden/>
          </w:rPr>
          <w:t>9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4" w:history="1">
        <w:r w:rsidRPr="00545525">
          <w:rPr>
            <w:rStyle w:val="-"/>
          </w:rPr>
          <w:t>Δράσεις αυξημένης ετοιμότητας εν όψει επαπειλούμενου κινδύνου για την εκδήλωση πλημμυρικών φαινομένων</w:t>
        </w:r>
        <w:r>
          <w:rPr>
            <w:noProof/>
            <w:webHidden/>
          </w:rPr>
          <w:tab/>
        </w:r>
        <w:r>
          <w:rPr>
            <w:noProof/>
            <w:webHidden/>
          </w:rPr>
          <w:fldChar w:fldCharType="begin"/>
        </w:r>
        <w:r>
          <w:rPr>
            <w:noProof/>
            <w:webHidden/>
          </w:rPr>
          <w:instrText xml:space="preserve"> PAGEREF _Toc49928774 \h </w:instrText>
        </w:r>
        <w:r>
          <w:rPr>
            <w:noProof/>
            <w:webHidden/>
          </w:rPr>
        </w:r>
        <w:r>
          <w:rPr>
            <w:noProof/>
            <w:webHidden/>
          </w:rPr>
          <w:fldChar w:fldCharType="separate"/>
        </w:r>
        <w:r>
          <w:rPr>
            <w:noProof/>
            <w:webHidden/>
          </w:rPr>
          <w:t>9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5" w:history="1">
        <w:r w:rsidRPr="00545525">
          <w:rPr>
            <w:rStyle w:val="-"/>
          </w:rPr>
          <w:t>Δράσεις για την αντιμετώπιση εκτάκτων αναγκών μετά την εκδήλωση πλημμυρικών φαινομένων</w:t>
        </w:r>
        <w:r>
          <w:rPr>
            <w:noProof/>
            <w:webHidden/>
          </w:rPr>
          <w:tab/>
        </w:r>
        <w:r>
          <w:rPr>
            <w:noProof/>
            <w:webHidden/>
          </w:rPr>
          <w:fldChar w:fldCharType="begin"/>
        </w:r>
        <w:r>
          <w:rPr>
            <w:noProof/>
            <w:webHidden/>
          </w:rPr>
          <w:instrText xml:space="preserve"> PAGEREF _Toc49928775 \h </w:instrText>
        </w:r>
        <w:r>
          <w:rPr>
            <w:noProof/>
            <w:webHidden/>
          </w:rPr>
        </w:r>
        <w:r>
          <w:rPr>
            <w:noProof/>
            <w:webHidden/>
          </w:rPr>
          <w:fldChar w:fldCharType="separate"/>
        </w:r>
        <w:r>
          <w:rPr>
            <w:noProof/>
            <w:webHidden/>
          </w:rPr>
          <w:t>95</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6" w:history="1">
        <w:r w:rsidRPr="00545525">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9928776 \h </w:instrText>
        </w:r>
        <w:r>
          <w:rPr>
            <w:noProof/>
            <w:webHidden/>
          </w:rPr>
        </w:r>
        <w:r>
          <w:rPr>
            <w:noProof/>
            <w:webHidden/>
          </w:rPr>
          <w:fldChar w:fldCharType="separate"/>
        </w:r>
        <w:r>
          <w:rPr>
            <w:noProof/>
            <w:webHidden/>
          </w:rPr>
          <w:t>96</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77" w:history="1">
        <w:r w:rsidRPr="00545525">
          <w:rPr>
            <w:rStyle w:val="-"/>
          </w:rPr>
          <w:t xml:space="preserve">Μνημόνιο ενεργειών Γραφείου Πολιτικής Προστασίας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77 \h </w:instrText>
        </w:r>
        <w:r>
          <w:rPr>
            <w:noProof/>
            <w:webHidden/>
          </w:rPr>
        </w:r>
        <w:r>
          <w:rPr>
            <w:noProof/>
            <w:webHidden/>
          </w:rPr>
          <w:fldChar w:fldCharType="separate"/>
        </w:r>
        <w:r>
          <w:rPr>
            <w:noProof/>
            <w:webHidden/>
          </w:rPr>
          <w:t>9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8" w:history="1">
        <w:r w:rsidRPr="00545525">
          <w:rPr>
            <w:rStyle w:val="-"/>
          </w:rPr>
          <w:t>Προπαρασκευαστικές δράσεις</w:t>
        </w:r>
        <w:r>
          <w:rPr>
            <w:noProof/>
            <w:webHidden/>
          </w:rPr>
          <w:tab/>
        </w:r>
        <w:r>
          <w:rPr>
            <w:noProof/>
            <w:webHidden/>
          </w:rPr>
          <w:fldChar w:fldCharType="begin"/>
        </w:r>
        <w:r>
          <w:rPr>
            <w:noProof/>
            <w:webHidden/>
          </w:rPr>
          <w:instrText xml:space="preserve"> PAGEREF _Toc49928778 \h </w:instrText>
        </w:r>
        <w:r>
          <w:rPr>
            <w:noProof/>
            <w:webHidden/>
          </w:rPr>
        </w:r>
        <w:r>
          <w:rPr>
            <w:noProof/>
            <w:webHidden/>
          </w:rPr>
          <w:fldChar w:fldCharType="separate"/>
        </w:r>
        <w:r>
          <w:rPr>
            <w:noProof/>
            <w:webHidden/>
          </w:rPr>
          <w:t>9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79" w:history="1">
        <w:r w:rsidRPr="00545525">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Pr>
            <w:noProof/>
            <w:webHidden/>
          </w:rPr>
          <w:tab/>
        </w:r>
        <w:r>
          <w:rPr>
            <w:noProof/>
            <w:webHidden/>
          </w:rPr>
          <w:fldChar w:fldCharType="begin"/>
        </w:r>
        <w:r>
          <w:rPr>
            <w:noProof/>
            <w:webHidden/>
          </w:rPr>
          <w:instrText xml:space="preserve"> PAGEREF _Toc49928779 \h </w:instrText>
        </w:r>
        <w:r>
          <w:rPr>
            <w:noProof/>
            <w:webHidden/>
          </w:rPr>
        </w:r>
        <w:r>
          <w:rPr>
            <w:noProof/>
            <w:webHidden/>
          </w:rPr>
          <w:fldChar w:fldCharType="separate"/>
        </w:r>
        <w:r>
          <w:rPr>
            <w:noProof/>
            <w:webHidden/>
          </w:rPr>
          <w:t>9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0" w:history="1">
        <w:r w:rsidRPr="00545525">
          <w:rPr>
            <w:rStyle w:val="-"/>
          </w:rPr>
          <w:t>Δράσεις αυξημένης ετοιμότητας εν όψει επαπειλούμενου κινδύνου για την εκδήλωση πλημμυρικών φαινομένων</w:t>
        </w:r>
        <w:r>
          <w:rPr>
            <w:noProof/>
            <w:webHidden/>
          </w:rPr>
          <w:tab/>
        </w:r>
        <w:r>
          <w:rPr>
            <w:noProof/>
            <w:webHidden/>
          </w:rPr>
          <w:fldChar w:fldCharType="begin"/>
        </w:r>
        <w:r>
          <w:rPr>
            <w:noProof/>
            <w:webHidden/>
          </w:rPr>
          <w:instrText xml:space="preserve"> PAGEREF _Toc49928780 \h </w:instrText>
        </w:r>
        <w:r>
          <w:rPr>
            <w:noProof/>
            <w:webHidden/>
          </w:rPr>
        </w:r>
        <w:r>
          <w:rPr>
            <w:noProof/>
            <w:webHidden/>
          </w:rPr>
          <w:fldChar w:fldCharType="separate"/>
        </w:r>
        <w:r>
          <w:rPr>
            <w:noProof/>
            <w:webHidden/>
          </w:rPr>
          <w:t>9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1" w:history="1">
        <w:r w:rsidRPr="00545525">
          <w:rPr>
            <w:rStyle w:val="-"/>
          </w:rPr>
          <w:t>Δράσεις για την αντιμετώπιση εκτάκτων αναγκών μετά την εκδήλωση πλημμυρικών φαινομένων</w:t>
        </w:r>
        <w:r>
          <w:rPr>
            <w:noProof/>
            <w:webHidden/>
          </w:rPr>
          <w:tab/>
        </w:r>
        <w:r>
          <w:rPr>
            <w:noProof/>
            <w:webHidden/>
          </w:rPr>
          <w:fldChar w:fldCharType="begin"/>
        </w:r>
        <w:r>
          <w:rPr>
            <w:noProof/>
            <w:webHidden/>
          </w:rPr>
          <w:instrText xml:space="preserve"> PAGEREF _Toc49928781 \h </w:instrText>
        </w:r>
        <w:r>
          <w:rPr>
            <w:noProof/>
            <w:webHidden/>
          </w:rPr>
        </w:r>
        <w:r>
          <w:rPr>
            <w:noProof/>
            <w:webHidden/>
          </w:rPr>
          <w:fldChar w:fldCharType="separate"/>
        </w:r>
        <w:r>
          <w:rPr>
            <w:noProof/>
            <w:webHidden/>
          </w:rPr>
          <w:t>100</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2" w:history="1">
        <w:r w:rsidRPr="00545525">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9928782 \h </w:instrText>
        </w:r>
        <w:r>
          <w:rPr>
            <w:noProof/>
            <w:webHidden/>
          </w:rPr>
        </w:r>
        <w:r>
          <w:rPr>
            <w:noProof/>
            <w:webHidden/>
          </w:rPr>
          <w:fldChar w:fldCharType="separate"/>
        </w:r>
        <w:r>
          <w:rPr>
            <w:noProof/>
            <w:webHidden/>
          </w:rPr>
          <w:t>101</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83" w:history="1">
        <w:r w:rsidRPr="00545525">
          <w:rPr>
            <w:rStyle w:val="-"/>
          </w:rPr>
          <w:t xml:space="preserve">Μνημόνιο ενεργειών Τεχνικών Υπηρεσιών του Δή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783 \h </w:instrText>
        </w:r>
        <w:r>
          <w:rPr>
            <w:noProof/>
            <w:webHidden/>
          </w:rPr>
        </w:r>
        <w:r>
          <w:rPr>
            <w:noProof/>
            <w:webHidden/>
          </w:rPr>
          <w:fldChar w:fldCharType="separate"/>
        </w:r>
        <w:r>
          <w:rPr>
            <w:noProof/>
            <w:webHidden/>
          </w:rPr>
          <w:t>10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4" w:history="1">
        <w:r w:rsidRPr="00545525">
          <w:rPr>
            <w:rStyle w:val="-"/>
          </w:rPr>
          <w:t>Προπαρασκευαστικές δράσεις</w:t>
        </w:r>
        <w:r>
          <w:rPr>
            <w:noProof/>
            <w:webHidden/>
          </w:rPr>
          <w:tab/>
        </w:r>
        <w:r>
          <w:rPr>
            <w:noProof/>
            <w:webHidden/>
          </w:rPr>
          <w:fldChar w:fldCharType="begin"/>
        </w:r>
        <w:r>
          <w:rPr>
            <w:noProof/>
            <w:webHidden/>
          </w:rPr>
          <w:instrText xml:space="preserve"> PAGEREF _Toc49928784 \h </w:instrText>
        </w:r>
        <w:r>
          <w:rPr>
            <w:noProof/>
            <w:webHidden/>
          </w:rPr>
        </w:r>
        <w:r>
          <w:rPr>
            <w:noProof/>
            <w:webHidden/>
          </w:rPr>
          <w:fldChar w:fldCharType="separate"/>
        </w:r>
        <w:r>
          <w:rPr>
            <w:noProof/>
            <w:webHidden/>
          </w:rPr>
          <w:t>10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5" w:history="1">
        <w:r w:rsidRPr="00545525">
          <w:rPr>
            <w:rStyle w:val="-"/>
          </w:rPr>
          <w:t>Δράσεις αυξημένης ετοιμότητας εν όψει επαπειλούμενου κινδύνου για την εκδήλωση πλημμυρικών φαινομένων</w:t>
        </w:r>
        <w:r>
          <w:rPr>
            <w:noProof/>
            <w:webHidden/>
          </w:rPr>
          <w:tab/>
        </w:r>
        <w:r>
          <w:rPr>
            <w:noProof/>
            <w:webHidden/>
          </w:rPr>
          <w:fldChar w:fldCharType="begin"/>
        </w:r>
        <w:r>
          <w:rPr>
            <w:noProof/>
            <w:webHidden/>
          </w:rPr>
          <w:instrText xml:space="preserve"> PAGEREF _Toc49928785 \h </w:instrText>
        </w:r>
        <w:r>
          <w:rPr>
            <w:noProof/>
            <w:webHidden/>
          </w:rPr>
        </w:r>
        <w:r>
          <w:rPr>
            <w:noProof/>
            <w:webHidden/>
          </w:rPr>
          <w:fldChar w:fldCharType="separate"/>
        </w:r>
        <w:r>
          <w:rPr>
            <w:noProof/>
            <w:webHidden/>
          </w:rPr>
          <w:t>10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6" w:history="1">
        <w:r w:rsidRPr="00545525">
          <w:rPr>
            <w:rStyle w:val="-"/>
          </w:rPr>
          <w:t>Δράσεις για την αντιμετώπιση εκτάκτων αναγκών μετά την εκδήλωσή πλημμυρικών φαινομένων</w:t>
        </w:r>
        <w:r>
          <w:rPr>
            <w:noProof/>
            <w:webHidden/>
          </w:rPr>
          <w:tab/>
        </w:r>
        <w:r>
          <w:rPr>
            <w:noProof/>
            <w:webHidden/>
          </w:rPr>
          <w:fldChar w:fldCharType="begin"/>
        </w:r>
        <w:r>
          <w:rPr>
            <w:noProof/>
            <w:webHidden/>
          </w:rPr>
          <w:instrText xml:space="preserve"> PAGEREF _Toc49928786 \h </w:instrText>
        </w:r>
        <w:r>
          <w:rPr>
            <w:noProof/>
            <w:webHidden/>
          </w:rPr>
        </w:r>
        <w:r>
          <w:rPr>
            <w:noProof/>
            <w:webHidden/>
          </w:rPr>
          <w:fldChar w:fldCharType="separate"/>
        </w:r>
        <w:r>
          <w:rPr>
            <w:noProof/>
            <w:webHidden/>
          </w:rPr>
          <w:t>10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87" w:history="1">
        <w:r w:rsidRPr="00545525">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9928787 \h </w:instrText>
        </w:r>
        <w:r>
          <w:rPr>
            <w:noProof/>
            <w:webHidden/>
          </w:rPr>
        </w:r>
        <w:r>
          <w:rPr>
            <w:noProof/>
            <w:webHidden/>
          </w:rPr>
          <w:fldChar w:fldCharType="separate"/>
        </w:r>
        <w:r>
          <w:rPr>
            <w:noProof/>
            <w:webHidden/>
          </w:rPr>
          <w:t>103</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88" w:history="1">
        <w:r w:rsidRPr="00545525">
          <w:rPr>
            <w:rStyle w:val="-"/>
          </w:rPr>
          <w:t xml:space="preserve">ΠΑΡΑΡΤΗΜΑ Β2 - ΜΝΗΜΟΝΙΟ ΕΝΕΡΓΕΙΩΝ ΚΙΝΗΤΟΠΟΙΗΣΗΣ ΤΟΥ ΔΗΜΟΥ </w:t>
        </w:r>
        <w:r w:rsidRPr="00545525">
          <w:rPr>
            <w:rStyle w:val="-"/>
            <w:shd w:val="clear" w:color="auto" w:fill="D9D9D9" w:themeFill="background1" w:themeFillShade="D9"/>
          </w:rPr>
          <w:t>«ΟΝΟΜΑ ΔΗΜΟΥ»</w:t>
        </w:r>
        <w:r w:rsidRPr="00545525">
          <w:rPr>
            <w:rStyle w:val="-"/>
          </w:rPr>
          <w:t xml:space="preserve"> ΓΙΑ ΤΗΝ ΟΡΓΑΝΩΜΕΝΗ ΠΡΟΛΗΠΤΙΚΗ ΑΠΟΜΑΚΡΥΝΣΗ ΠΟΛΙΤΩΝ</w:t>
        </w:r>
        <w:r>
          <w:rPr>
            <w:noProof/>
            <w:webHidden/>
          </w:rPr>
          <w:tab/>
        </w:r>
        <w:r>
          <w:rPr>
            <w:noProof/>
            <w:webHidden/>
          </w:rPr>
          <w:fldChar w:fldCharType="begin"/>
        </w:r>
        <w:r>
          <w:rPr>
            <w:noProof/>
            <w:webHidden/>
          </w:rPr>
          <w:instrText xml:space="preserve"> PAGEREF _Toc49928788 \h </w:instrText>
        </w:r>
        <w:r>
          <w:rPr>
            <w:noProof/>
            <w:webHidden/>
          </w:rPr>
        </w:r>
        <w:r>
          <w:rPr>
            <w:noProof/>
            <w:webHidden/>
          </w:rPr>
          <w:fldChar w:fldCharType="separate"/>
        </w:r>
        <w:r>
          <w:rPr>
            <w:noProof/>
            <w:webHidden/>
          </w:rPr>
          <w:t>105</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89" w:history="1">
        <w:r w:rsidRPr="00545525">
          <w:rPr>
            <w:rStyle w:val="-"/>
          </w:rPr>
          <w:t xml:space="preserve">Μνημόνιο ενεργειών Δημάρχου </w:t>
        </w:r>
        <w:r w:rsidRPr="00545525">
          <w:rPr>
            <w:rStyle w:val="-"/>
            <w:shd w:val="clear" w:color="auto" w:fill="D9D9D9" w:themeFill="background1" w:themeFillShade="D9"/>
          </w:rPr>
          <w:t>«ΟΝΟΜΑ ΔΗΜΟΥ» για την οργανωμένη προληπτική απομάκρυνση πολιτών</w:t>
        </w:r>
        <w:r>
          <w:rPr>
            <w:noProof/>
            <w:webHidden/>
          </w:rPr>
          <w:tab/>
        </w:r>
        <w:r>
          <w:rPr>
            <w:noProof/>
            <w:webHidden/>
          </w:rPr>
          <w:fldChar w:fldCharType="begin"/>
        </w:r>
        <w:r>
          <w:rPr>
            <w:noProof/>
            <w:webHidden/>
          </w:rPr>
          <w:instrText xml:space="preserve"> PAGEREF _Toc49928789 \h </w:instrText>
        </w:r>
        <w:r>
          <w:rPr>
            <w:noProof/>
            <w:webHidden/>
          </w:rPr>
        </w:r>
        <w:r>
          <w:rPr>
            <w:noProof/>
            <w:webHidden/>
          </w:rPr>
          <w:fldChar w:fldCharType="separate"/>
        </w:r>
        <w:r>
          <w:rPr>
            <w:noProof/>
            <w:webHidden/>
          </w:rPr>
          <w:t>10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0" w:history="1">
        <w:r w:rsidRPr="00545525">
          <w:rPr>
            <w:rStyle w:val="-"/>
          </w:rPr>
          <w:t>Δράσεις για τη λήψη απόφασης για την οργανωμένη προληπτική απομάκρυνση πολιτών</w:t>
        </w:r>
        <w:r>
          <w:rPr>
            <w:noProof/>
            <w:webHidden/>
          </w:rPr>
          <w:tab/>
        </w:r>
        <w:r>
          <w:rPr>
            <w:noProof/>
            <w:webHidden/>
          </w:rPr>
          <w:fldChar w:fldCharType="begin"/>
        </w:r>
        <w:r>
          <w:rPr>
            <w:noProof/>
            <w:webHidden/>
          </w:rPr>
          <w:instrText xml:space="preserve"> PAGEREF _Toc49928790 \h </w:instrText>
        </w:r>
        <w:r>
          <w:rPr>
            <w:noProof/>
            <w:webHidden/>
          </w:rPr>
        </w:r>
        <w:r>
          <w:rPr>
            <w:noProof/>
            <w:webHidden/>
          </w:rPr>
          <w:fldChar w:fldCharType="separate"/>
        </w:r>
        <w:r>
          <w:rPr>
            <w:noProof/>
            <w:webHidden/>
          </w:rPr>
          <w:t>10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1" w:history="1">
        <w:r w:rsidRPr="00545525">
          <w:rPr>
            <w:rStyle w:val="-"/>
          </w:rPr>
          <w:t>Λήψη απόφασης για την οργανωμένη προληπτική απομάκρυνση, ή μη απομάκρυνση</w:t>
        </w:r>
        <w:r>
          <w:rPr>
            <w:noProof/>
            <w:webHidden/>
          </w:rPr>
          <w:tab/>
        </w:r>
        <w:r>
          <w:rPr>
            <w:noProof/>
            <w:webHidden/>
          </w:rPr>
          <w:fldChar w:fldCharType="begin"/>
        </w:r>
        <w:r>
          <w:rPr>
            <w:noProof/>
            <w:webHidden/>
          </w:rPr>
          <w:instrText xml:space="preserve"> PAGEREF _Toc49928791 \h </w:instrText>
        </w:r>
        <w:r>
          <w:rPr>
            <w:noProof/>
            <w:webHidden/>
          </w:rPr>
        </w:r>
        <w:r>
          <w:rPr>
            <w:noProof/>
            <w:webHidden/>
          </w:rPr>
          <w:fldChar w:fldCharType="separate"/>
        </w:r>
        <w:r>
          <w:rPr>
            <w:noProof/>
            <w:webHidden/>
          </w:rPr>
          <w:t>10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2" w:history="1">
        <w:r w:rsidRPr="00545525">
          <w:rPr>
            <w:rStyle w:val="-"/>
          </w:rPr>
          <w:t>Δράσεις για την υλοποίηση της απόφασης για την οργανωμένη προληπτική απομάκρυνση πολιτών</w:t>
        </w:r>
        <w:r>
          <w:rPr>
            <w:noProof/>
            <w:webHidden/>
          </w:rPr>
          <w:tab/>
        </w:r>
        <w:r>
          <w:rPr>
            <w:noProof/>
            <w:webHidden/>
          </w:rPr>
          <w:fldChar w:fldCharType="begin"/>
        </w:r>
        <w:r>
          <w:rPr>
            <w:noProof/>
            <w:webHidden/>
          </w:rPr>
          <w:instrText xml:space="preserve"> PAGEREF _Toc49928792 \h </w:instrText>
        </w:r>
        <w:r>
          <w:rPr>
            <w:noProof/>
            <w:webHidden/>
          </w:rPr>
        </w:r>
        <w:r>
          <w:rPr>
            <w:noProof/>
            <w:webHidden/>
          </w:rPr>
          <w:fldChar w:fldCharType="separate"/>
        </w:r>
        <w:r>
          <w:rPr>
            <w:noProof/>
            <w:webHidden/>
          </w:rPr>
          <w:t>107</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93" w:history="1">
        <w:r w:rsidRPr="00545525">
          <w:rPr>
            <w:rStyle w:val="-"/>
          </w:rPr>
          <w:t>ΠΑΡΑΡΤΗΜΑ Γ – ΕΘΕΛΟΝΤΙΚΕΣ ΟΡΓΑΝΩΣΕΙΣ</w:t>
        </w:r>
        <w:r>
          <w:rPr>
            <w:noProof/>
            <w:webHidden/>
          </w:rPr>
          <w:tab/>
        </w:r>
        <w:r>
          <w:rPr>
            <w:noProof/>
            <w:webHidden/>
          </w:rPr>
          <w:fldChar w:fldCharType="begin"/>
        </w:r>
        <w:r>
          <w:rPr>
            <w:noProof/>
            <w:webHidden/>
          </w:rPr>
          <w:instrText xml:space="preserve"> PAGEREF _Toc49928793 \h </w:instrText>
        </w:r>
        <w:r>
          <w:rPr>
            <w:noProof/>
            <w:webHidden/>
          </w:rPr>
        </w:r>
        <w:r>
          <w:rPr>
            <w:noProof/>
            <w:webHidden/>
          </w:rPr>
          <w:fldChar w:fldCharType="separate"/>
        </w:r>
        <w:r>
          <w:rPr>
            <w:noProof/>
            <w:webHidden/>
          </w:rPr>
          <w:t>108</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94" w:history="1">
        <w:r w:rsidRPr="00545525">
          <w:rPr>
            <w:rStyle w:val="-"/>
          </w:rPr>
          <w:t>ΠΑΡΑΡΤΗΜΑ Δ – ΜΗΤΡΩΟ ΕΡΓΟΛΗΠΤΩΝ ΓΙΑ ΤΗΝ ΑΝΤΙΜΕΤΩΠΙΣΗ ΕΚΤΑΤΩΝ ΑΝΑΓΚΩΝ</w:t>
        </w:r>
        <w:r>
          <w:rPr>
            <w:noProof/>
            <w:webHidden/>
          </w:rPr>
          <w:tab/>
        </w:r>
        <w:r>
          <w:rPr>
            <w:noProof/>
            <w:webHidden/>
          </w:rPr>
          <w:fldChar w:fldCharType="begin"/>
        </w:r>
        <w:r>
          <w:rPr>
            <w:noProof/>
            <w:webHidden/>
          </w:rPr>
          <w:instrText xml:space="preserve"> PAGEREF _Toc49928794 \h </w:instrText>
        </w:r>
        <w:r>
          <w:rPr>
            <w:noProof/>
            <w:webHidden/>
          </w:rPr>
        </w:r>
        <w:r>
          <w:rPr>
            <w:noProof/>
            <w:webHidden/>
          </w:rPr>
          <w:fldChar w:fldCharType="separate"/>
        </w:r>
        <w:r>
          <w:rPr>
            <w:noProof/>
            <w:webHidden/>
          </w:rPr>
          <w:t>109</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95" w:history="1">
        <w:r w:rsidRPr="00545525">
          <w:rPr>
            <w:rStyle w:val="-"/>
          </w:rPr>
          <w:t>ΠΑΡΑΡΤΗΜΑ Ε – ΠΛΗΡΩΜΗ ΔΑΠΑΝΩΝ ΣΤΟ ΠΛΑΙΣΙΟ ΔΡΑΣΕΩΝ ΠΟΛΙΤΙΚΗΣ ΠΡΟΣΤΑΣΙΑΣ</w:t>
        </w:r>
        <w:r>
          <w:rPr>
            <w:noProof/>
            <w:webHidden/>
          </w:rPr>
          <w:tab/>
        </w:r>
        <w:r>
          <w:rPr>
            <w:noProof/>
            <w:webHidden/>
          </w:rPr>
          <w:fldChar w:fldCharType="begin"/>
        </w:r>
        <w:r>
          <w:rPr>
            <w:noProof/>
            <w:webHidden/>
          </w:rPr>
          <w:instrText xml:space="preserve"> PAGEREF _Toc49928795 \h </w:instrText>
        </w:r>
        <w:r>
          <w:rPr>
            <w:noProof/>
            <w:webHidden/>
          </w:rPr>
        </w:r>
        <w:r>
          <w:rPr>
            <w:noProof/>
            <w:webHidden/>
          </w:rPr>
          <w:fldChar w:fldCharType="separate"/>
        </w:r>
        <w:r>
          <w:rPr>
            <w:noProof/>
            <w:webHidden/>
          </w:rPr>
          <w:t>110</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6" w:history="1">
        <w:r w:rsidRPr="00545525">
          <w:rPr>
            <w:rStyle w:val="-"/>
            <w:lang w:val="en-US"/>
          </w:rPr>
          <w:t>E</w:t>
        </w:r>
        <w:r w:rsidRPr="00545525">
          <w:rPr>
            <w:rStyle w:val="-"/>
          </w:rPr>
          <w:t>1. Οδηγός χρήσης της Διαδικασίας Απευθείας Ανάθεσης (άρθρο 118 Ν.4412/2016) για την Πληρωμή Δαπανών Πολιτικής Προστασίας</w:t>
        </w:r>
        <w:r>
          <w:rPr>
            <w:noProof/>
            <w:webHidden/>
          </w:rPr>
          <w:tab/>
        </w:r>
        <w:r>
          <w:rPr>
            <w:noProof/>
            <w:webHidden/>
          </w:rPr>
          <w:fldChar w:fldCharType="begin"/>
        </w:r>
        <w:r>
          <w:rPr>
            <w:noProof/>
            <w:webHidden/>
          </w:rPr>
          <w:instrText xml:space="preserve"> PAGEREF _Toc49928796 \h </w:instrText>
        </w:r>
        <w:r>
          <w:rPr>
            <w:noProof/>
            <w:webHidden/>
          </w:rPr>
        </w:r>
        <w:r>
          <w:rPr>
            <w:noProof/>
            <w:webHidden/>
          </w:rPr>
          <w:fldChar w:fldCharType="separate"/>
        </w:r>
        <w:r>
          <w:rPr>
            <w:noProof/>
            <w:webHidden/>
          </w:rPr>
          <w:t>111</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797" w:history="1">
        <w:r w:rsidRPr="00545525">
          <w:rPr>
            <w:rStyle w:val="-"/>
          </w:rPr>
          <w:t>ΠΑΡΑΡΤΗΜΑ ΣΤ – ΚΑΘΑΡΙΣΜΟΣ ΚΑΙ ΑΣΤΥΝΟΜΕΥΣΗ ΥΔΑΤΟΡΕΜΑΤΩΝ/ΣΥΝΤΗΡΗΣΗ ΑΝΤΙΠΛΗΜΜΥΡΙΚΩΝ ΕΡΓΩΝ ΚΑΙ ΑΠΟΚΑΤΑΣΤΑΣΗ ΖΗΜΙΩΝ ΣΕ ΥΠΟΔΟΜΕΣ ΜΕΤΑ ΑΠΟ ΚΑΤΑΣΤΡΟΦΙΚΑ ΦΑΙΝΟΜΕΝΑ</w:t>
        </w:r>
        <w:r>
          <w:rPr>
            <w:noProof/>
            <w:webHidden/>
          </w:rPr>
          <w:tab/>
        </w:r>
        <w:r>
          <w:rPr>
            <w:noProof/>
            <w:webHidden/>
          </w:rPr>
          <w:fldChar w:fldCharType="begin"/>
        </w:r>
        <w:r>
          <w:rPr>
            <w:noProof/>
            <w:webHidden/>
          </w:rPr>
          <w:instrText xml:space="preserve"> PAGEREF _Toc49928797 \h </w:instrText>
        </w:r>
        <w:r>
          <w:rPr>
            <w:noProof/>
            <w:webHidden/>
          </w:rPr>
        </w:r>
        <w:r>
          <w:rPr>
            <w:noProof/>
            <w:webHidden/>
          </w:rPr>
          <w:fldChar w:fldCharType="separate"/>
        </w:r>
        <w:r>
          <w:rPr>
            <w:noProof/>
            <w:webHidden/>
          </w:rPr>
          <w:t>116</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8" w:history="1">
        <w:r w:rsidRPr="00545525">
          <w:rPr>
            <w:rStyle w:val="-"/>
          </w:rPr>
          <w:t>1.1 Γενικά</w:t>
        </w:r>
        <w:r>
          <w:rPr>
            <w:noProof/>
            <w:webHidden/>
          </w:rPr>
          <w:tab/>
        </w:r>
        <w:r>
          <w:rPr>
            <w:noProof/>
            <w:webHidden/>
          </w:rPr>
          <w:fldChar w:fldCharType="begin"/>
        </w:r>
        <w:r>
          <w:rPr>
            <w:noProof/>
            <w:webHidden/>
          </w:rPr>
          <w:instrText xml:space="preserve"> PAGEREF _Toc49928798 \h </w:instrText>
        </w:r>
        <w:r>
          <w:rPr>
            <w:noProof/>
            <w:webHidden/>
          </w:rPr>
        </w:r>
        <w:r>
          <w:rPr>
            <w:noProof/>
            <w:webHidden/>
          </w:rPr>
          <w:fldChar w:fldCharType="separate"/>
        </w:r>
        <w:r>
          <w:rPr>
            <w:noProof/>
            <w:webHidden/>
          </w:rPr>
          <w:t>11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799" w:history="1">
        <w:r w:rsidRPr="00545525">
          <w:rPr>
            <w:rStyle w:val="-"/>
          </w:rPr>
          <w:t>1.2 Έργα αντιπλημμυρικής προστασίας στην ορεινή και πεδινή κοίτη υδατορέματος</w:t>
        </w:r>
        <w:r>
          <w:rPr>
            <w:noProof/>
            <w:webHidden/>
          </w:rPr>
          <w:tab/>
        </w:r>
        <w:r>
          <w:rPr>
            <w:noProof/>
            <w:webHidden/>
          </w:rPr>
          <w:fldChar w:fldCharType="begin"/>
        </w:r>
        <w:r>
          <w:rPr>
            <w:noProof/>
            <w:webHidden/>
          </w:rPr>
          <w:instrText xml:space="preserve"> PAGEREF _Toc49928799 \h </w:instrText>
        </w:r>
        <w:r>
          <w:rPr>
            <w:noProof/>
            <w:webHidden/>
          </w:rPr>
        </w:r>
        <w:r>
          <w:rPr>
            <w:noProof/>
            <w:webHidden/>
          </w:rPr>
          <w:fldChar w:fldCharType="separate"/>
        </w:r>
        <w:r>
          <w:rPr>
            <w:noProof/>
            <w:webHidden/>
          </w:rPr>
          <w:t>11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0" w:history="1">
        <w:r w:rsidRPr="00545525">
          <w:rPr>
            <w:rStyle w:val="-"/>
          </w:rPr>
          <w:t>1.3 Έργα που χαρακτηρίζονται ως ειδικά και σημαντικά έργα Εθνικού Επιπέδου.</w:t>
        </w:r>
        <w:r>
          <w:rPr>
            <w:noProof/>
            <w:webHidden/>
          </w:rPr>
          <w:tab/>
        </w:r>
        <w:r>
          <w:rPr>
            <w:noProof/>
            <w:webHidden/>
          </w:rPr>
          <w:fldChar w:fldCharType="begin"/>
        </w:r>
        <w:r>
          <w:rPr>
            <w:noProof/>
            <w:webHidden/>
          </w:rPr>
          <w:instrText xml:space="preserve"> PAGEREF _Toc49928800 \h </w:instrText>
        </w:r>
        <w:r>
          <w:rPr>
            <w:noProof/>
            <w:webHidden/>
          </w:rPr>
        </w:r>
        <w:r>
          <w:rPr>
            <w:noProof/>
            <w:webHidden/>
          </w:rPr>
          <w:fldChar w:fldCharType="separate"/>
        </w:r>
        <w:r>
          <w:rPr>
            <w:noProof/>
            <w:webHidden/>
          </w:rPr>
          <w:t>11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1" w:history="1">
        <w:r w:rsidRPr="00545525">
          <w:rPr>
            <w:rStyle w:val="-"/>
          </w:rPr>
          <w:t>1.4 Ειδικά ζητήματα για αντιπλημμυρικά έργα εντός της Περιφέρεια Αττικής</w:t>
        </w:r>
        <w:r>
          <w:rPr>
            <w:noProof/>
            <w:webHidden/>
          </w:rPr>
          <w:tab/>
        </w:r>
        <w:r>
          <w:rPr>
            <w:noProof/>
            <w:webHidden/>
          </w:rPr>
          <w:fldChar w:fldCharType="begin"/>
        </w:r>
        <w:r>
          <w:rPr>
            <w:noProof/>
            <w:webHidden/>
          </w:rPr>
          <w:instrText xml:space="preserve"> PAGEREF _Toc49928801 \h </w:instrText>
        </w:r>
        <w:r>
          <w:rPr>
            <w:noProof/>
            <w:webHidden/>
          </w:rPr>
        </w:r>
        <w:r>
          <w:rPr>
            <w:noProof/>
            <w:webHidden/>
          </w:rPr>
          <w:fldChar w:fldCharType="separate"/>
        </w:r>
        <w:r>
          <w:rPr>
            <w:noProof/>
            <w:webHidden/>
          </w:rPr>
          <w:t>11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2" w:history="1">
        <w:r w:rsidRPr="00545525">
          <w:rPr>
            <w:rStyle w:val="-"/>
          </w:rPr>
          <w:t>2.1 Διαδικασίες – θεσμικό πλαίσιο</w:t>
        </w:r>
        <w:r>
          <w:rPr>
            <w:noProof/>
            <w:webHidden/>
          </w:rPr>
          <w:tab/>
        </w:r>
        <w:r>
          <w:rPr>
            <w:noProof/>
            <w:webHidden/>
          </w:rPr>
          <w:fldChar w:fldCharType="begin"/>
        </w:r>
        <w:r>
          <w:rPr>
            <w:noProof/>
            <w:webHidden/>
          </w:rPr>
          <w:instrText xml:space="preserve"> PAGEREF _Toc49928802 \h </w:instrText>
        </w:r>
        <w:r>
          <w:rPr>
            <w:noProof/>
            <w:webHidden/>
          </w:rPr>
        </w:r>
        <w:r>
          <w:rPr>
            <w:noProof/>
            <w:webHidden/>
          </w:rPr>
          <w:fldChar w:fldCharType="separate"/>
        </w:r>
        <w:r>
          <w:rPr>
            <w:noProof/>
            <w:webHidden/>
          </w:rPr>
          <w:t>120</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3" w:history="1">
        <w:r w:rsidRPr="00545525">
          <w:rPr>
            <w:rStyle w:val="-"/>
          </w:rPr>
          <w:t>2.2 Κατ' εξαίρεση οριοθέτηση μικρών υδατορεμάτων</w:t>
        </w:r>
        <w:r>
          <w:rPr>
            <w:noProof/>
            <w:webHidden/>
          </w:rPr>
          <w:tab/>
        </w:r>
        <w:r>
          <w:rPr>
            <w:noProof/>
            <w:webHidden/>
          </w:rPr>
          <w:fldChar w:fldCharType="begin"/>
        </w:r>
        <w:r>
          <w:rPr>
            <w:noProof/>
            <w:webHidden/>
          </w:rPr>
          <w:instrText xml:space="preserve"> PAGEREF _Toc49928803 \h </w:instrText>
        </w:r>
        <w:r>
          <w:rPr>
            <w:noProof/>
            <w:webHidden/>
          </w:rPr>
        </w:r>
        <w:r>
          <w:rPr>
            <w:noProof/>
            <w:webHidden/>
          </w:rPr>
          <w:fldChar w:fldCharType="separate"/>
        </w:r>
        <w:r>
          <w:rPr>
            <w:noProof/>
            <w:webHidden/>
          </w:rPr>
          <w:t>121</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4" w:history="1">
        <w:r w:rsidRPr="00545525">
          <w:rPr>
            <w:rStyle w:val="-"/>
          </w:rPr>
          <w:t>2.3 Εκ' νέου οριοθέτηση υδατορεμάτων</w:t>
        </w:r>
        <w:r>
          <w:rPr>
            <w:noProof/>
            <w:webHidden/>
          </w:rPr>
          <w:tab/>
        </w:r>
        <w:r>
          <w:rPr>
            <w:noProof/>
            <w:webHidden/>
          </w:rPr>
          <w:fldChar w:fldCharType="begin"/>
        </w:r>
        <w:r>
          <w:rPr>
            <w:noProof/>
            <w:webHidden/>
          </w:rPr>
          <w:instrText xml:space="preserve"> PAGEREF _Toc49928804 \h </w:instrText>
        </w:r>
        <w:r>
          <w:rPr>
            <w:noProof/>
            <w:webHidden/>
          </w:rPr>
        </w:r>
        <w:r>
          <w:rPr>
            <w:noProof/>
            <w:webHidden/>
          </w:rPr>
          <w:fldChar w:fldCharType="separate"/>
        </w:r>
        <w:r>
          <w:rPr>
            <w:noProof/>
            <w:webHidden/>
          </w:rPr>
          <w:t>121</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5" w:history="1">
        <w:r w:rsidRPr="00545525">
          <w:rPr>
            <w:rStyle w:val="-"/>
          </w:rPr>
          <w:t>3.1 Αρμοδιότητες</w:t>
        </w:r>
        <w:r>
          <w:rPr>
            <w:noProof/>
            <w:webHidden/>
          </w:rPr>
          <w:tab/>
        </w:r>
        <w:r>
          <w:rPr>
            <w:noProof/>
            <w:webHidden/>
          </w:rPr>
          <w:fldChar w:fldCharType="begin"/>
        </w:r>
        <w:r>
          <w:rPr>
            <w:noProof/>
            <w:webHidden/>
          </w:rPr>
          <w:instrText xml:space="preserve"> PAGEREF _Toc49928805 \h </w:instrText>
        </w:r>
        <w:r>
          <w:rPr>
            <w:noProof/>
            <w:webHidden/>
          </w:rPr>
        </w:r>
        <w:r>
          <w:rPr>
            <w:noProof/>
            <w:webHidden/>
          </w:rPr>
          <w:fldChar w:fldCharType="separate"/>
        </w:r>
        <w:r>
          <w:rPr>
            <w:noProof/>
            <w:webHidden/>
          </w:rPr>
          <w:t>12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6" w:history="1">
        <w:r w:rsidRPr="00545525">
          <w:rPr>
            <w:rStyle w:val="-"/>
          </w:rPr>
          <w:t>3.2 Καθαρισμός υδατορεμάτων</w:t>
        </w:r>
        <w:r>
          <w:rPr>
            <w:noProof/>
            <w:webHidden/>
          </w:rPr>
          <w:tab/>
        </w:r>
        <w:r>
          <w:rPr>
            <w:noProof/>
            <w:webHidden/>
          </w:rPr>
          <w:fldChar w:fldCharType="begin"/>
        </w:r>
        <w:r>
          <w:rPr>
            <w:noProof/>
            <w:webHidden/>
          </w:rPr>
          <w:instrText xml:space="preserve"> PAGEREF _Toc49928806 \h </w:instrText>
        </w:r>
        <w:r>
          <w:rPr>
            <w:noProof/>
            <w:webHidden/>
          </w:rPr>
        </w:r>
        <w:r>
          <w:rPr>
            <w:noProof/>
            <w:webHidden/>
          </w:rPr>
          <w:fldChar w:fldCharType="separate"/>
        </w:r>
        <w:r>
          <w:rPr>
            <w:noProof/>
            <w:webHidden/>
          </w:rPr>
          <w:t>122</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7" w:history="1">
        <w:r w:rsidRPr="00545525">
          <w:rPr>
            <w:rStyle w:val="-"/>
          </w:rPr>
          <w:t>3.3 Καθαρισμός υδατορεμάτων – Διαδικασία – Αδειοδότηση</w:t>
        </w:r>
        <w:r>
          <w:rPr>
            <w:noProof/>
            <w:webHidden/>
          </w:rPr>
          <w:tab/>
        </w:r>
        <w:r>
          <w:rPr>
            <w:noProof/>
            <w:webHidden/>
          </w:rPr>
          <w:fldChar w:fldCharType="begin"/>
        </w:r>
        <w:r>
          <w:rPr>
            <w:noProof/>
            <w:webHidden/>
          </w:rPr>
          <w:instrText xml:space="preserve"> PAGEREF _Toc49928807 \h </w:instrText>
        </w:r>
        <w:r>
          <w:rPr>
            <w:noProof/>
            <w:webHidden/>
          </w:rPr>
        </w:r>
        <w:r>
          <w:rPr>
            <w:noProof/>
            <w:webHidden/>
          </w:rPr>
          <w:fldChar w:fldCharType="separate"/>
        </w:r>
        <w:r>
          <w:rPr>
            <w:noProof/>
            <w:webHidden/>
          </w:rPr>
          <w:t>123</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8" w:history="1">
        <w:r w:rsidRPr="00545525">
          <w:rPr>
            <w:rStyle w:val="-"/>
          </w:rPr>
          <w:t>3.4 Καθαρισμός υδατορεμάτων - Προγραμματικές Συμβάσεις</w:t>
        </w:r>
        <w:r>
          <w:rPr>
            <w:noProof/>
            <w:webHidden/>
          </w:rPr>
          <w:tab/>
        </w:r>
        <w:r>
          <w:rPr>
            <w:noProof/>
            <w:webHidden/>
          </w:rPr>
          <w:fldChar w:fldCharType="begin"/>
        </w:r>
        <w:r>
          <w:rPr>
            <w:noProof/>
            <w:webHidden/>
          </w:rPr>
          <w:instrText xml:space="preserve"> PAGEREF _Toc49928808 \h </w:instrText>
        </w:r>
        <w:r>
          <w:rPr>
            <w:noProof/>
            <w:webHidden/>
          </w:rPr>
        </w:r>
        <w:r>
          <w:rPr>
            <w:noProof/>
            <w:webHidden/>
          </w:rPr>
          <w:fldChar w:fldCharType="separate"/>
        </w:r>
        <w:r>
          <w:rPr>
            <w:noProof/>
            <w:webHidden/>
          </w:rPr>
          <w:t>124</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09" w:history="1">
        <w:r w:rsidRPr="00545525">
          <w:rPr>
            <w:rStyle w:val="-"/>
          </w:rPr>
          <w:t>3.5 Αστυνόμευση υδατορεμάτων</w:t>
        </w:r>
        <w:r>
          <w:rPr>
            <w:noProof/>
            <w:webHidden/>
          </w:rPr>
          <w:tab/>
        </w:r>
        <w:r>
          <w:rPr>
            <w:noProof/>
            <w:webHidden/>
          </w:rPr>
          <w:fldChar w:fldCharType="begin"/>
        </w:r>
        <w:r>
          <w:rPr>
            <w:noProof/>
            <w:webHidden/>
          </w:rPr>
          <w:instrText xml:space="preserve"> PAGEREF _Toc49928809 \h </w:instrText>
        </w:r>
        <w:r>
          <w:rPr>
            <w:noProof/>
            <w:webHidden/>
          </w:rPr>
        </w:r>
        <w:r>
          <w:rPr>
            <w:noProof/>
            <w:webHidden/>
          </w:rPr>
          <w:fldChar w:fldCharType="separate"/>
        </w:r>
        <w:r>
          <w:rPr>
            <w:noProof/>
            <w:webHidden/>
          </w:rPr>
          <w:t>125</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0" w:history="1">
        <w:r w:rsidRPr="00545525">
          <w:rPr>
            <w:rStyle w:val="-"/>
          </w:rPr>
          <w:t>5.1 Εξαίρεση από την περιβαλλοντική αδειοδότηση</w:t>
        </w:r>
        <w:r>
          <w:rPr>
            <w:noProof/>
            <w:webHidden/>
          </w:rPr>
          <w:tab/>
        </w:r>
        <w:r>
          <w:rPr>
            <w:noProof/>
            <w:webHidden/>
          </w:rPr>
          <w:fldChar w:fldCharType="begin"/>
        </w:r>
        <w:r>
          <w:rPr>
            <w:noProof/>
            <w:webHidden/>
          </w:rPr>
          <w:instrText xml:space="preserve"> PAGEREF _Toc49928810 \h </w:instrText>
        </w:r>
        <w:r>
          <w:rPr>
            <w:noProof/>
            <w:webHidden/>
          </w:rPr>
        </w:r>
        <w:r>
          <w:rPr>
            <w:noProof/>
            <w:webHidden/>
          </w:rPr>
          <w:fldChar w:fldCharType="separate"/>
        </w:r>
        <w:r>
          <w:rPr>
            <w:noProof/>
            <w:webHidden/>
          </w:rPr>
          <w:t>127</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1" w:history="1">
        <w:r w:rsidRPr="00545525">
          <w:rPr>
            <w:rStyle w:val="-"/>
          </w:rPr>
          <w:t>5.2 Εξαίρεση από την οριοθέτηση</w:t>
        </w:r>
        <w:r>
          <w:rPr>
            <w:noProof/>
            <w:webHidden/>
          </w:rPr>
          <w:tab/>
        </w:r>
        <w:r>
          <w:rPr>
            <w:noProof/>
            <w:webHidden/>
          </w:rPr>
          <w:fldChar w:fldCharType="begin"/>
        </w:r>
        <w:r>
          <w:rPr>
            <w:noProof/>
            <w:webHidden/>
          </w:rPr>
          <w:instrText xml:space="preserve"> PAGEREF _Toc49928811 \h </w:instrText>
        </w:r>
        <w:r>
          <w:rPr>
            <w:noProof/>
            <w:webHidden/>
          </w:rPr>
        </w:r>
        <w:r>
          <w:rPr>
            <w:noProof/>
            <w:webHidden/>
          </w:rPr>
          <w:fldChar w:fldCharType="separate"/>
        </w:r>
        <w:r>
          <w:rPr>
            <w:noProof/>
            <w:webHidden/>
          </w:rPr>
          <w:t>12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2" w:history="1">
        <w:r w:rsidRPr="00545525">
          <w:rPr>
            <w:rStyle w:val="-"/>
          </w:rPr>
          <w:t>5.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r>
          <w:rPr>
            <w:noProof/>
            <w:webHidden/>
          </w:rPr>
          <w:tab/>
        </w:r>
        <w:r>
          <w:rPr>
            <w:noProof/>
            <w:webHidden/>
          </w:rPr>
          <w:fldChar w:fldCharType="begin"/>
        </w:r>
        <w:r>
          <w:rPr>
            <w:noProof/>
            <w:webHidden/>
          </w:rPr>
          <w:instrText xml:space="preserve"> PAGEREF _Toc49928812 \h </w:instrText>
        </w:r>
        <w:r>
          <w:rPr>
            <w:noProof/>
            <w:webHidden/>
          </w:rPr>
        </w:r>
        <w:r>
          <w:rPr>
            <w:noProof/>
            <w:webHidden/>
          </w:rPr>
          <w:fldChar w:fldCharType="separate"/>
        </w:r>
        <w:r>
          <w:rPr>
            <w:noProof/>
            <w:webHidden/>
          </w:rPr>
          <w:t>128</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3" w:history="1">
        <w:r w:rsidRPr="00545525">
          <w:rPr>
            <w:rStyle w:val="-"/>
          </w:rPr>
          <w:t>5.4 Διαδικασίες επίσπευσης για την υλοποίηση έργων διευθέτησης</w:t>
        </w:r>
        <w:r>
          <w:rPr>
            <w:noProof/>
            <w:webHidden/>
          </w:rPr>
          <w:tab/>
        </w:r>
        <w:r>
          <w:rPr>
            <w:noProof/>
            <w:webHidden/>
          </w:rPr>
          <w:fldChar w:fldCharType="begin"/>
        </w:r>
        <w:r>
          <w:rPr>
            <w:noProof/>
            <w:webHidden/>
          </w:rPr>
          <w:instrText xml:space="preserve"> PAGEREF _Toc49928813 \h </w:instrText>
        </w:r>
        <w:r>
          <w:rPr>
            <w:noProof/>
            <w:webHidden/>
          </w:rPr>
        </w:r>
        <w:r>
          <w:rPr>
            <w:noProof/>
            <w:webHidden/>
          </w:rPr>
          <w:fldChar w:fldCharType="separate"/>
        </w:r>
        <w:r>
          <w:rPr>
            <w:noProof/>
            <w:webHidden/>
          </w:rPr>
          <w:t>12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4" w:history="1">
        <w:r w:rsidRPr="00545525">
          <w:rPr>
            <w:rStyle w:val="-"/>
          </w:rPr>
          <w:t>5.5 Χαρτογραφική αποτύπωση των περιοχών που έχουν κηρυχθεί σε Κατάσταση Έκτακτης Ανάγκης Πολιτικής Προστασίας</w:t>
        </w:r>
        <w:r>
          <w:rPr>
            <w:noProof/>
            <w:webHidden/>
          </w:rPr>
          <w:tab/>
        </w:r>
        <w:r>
          <w:rPr>
            <w:noProof/>
            <w:webHidden/>
          </w:rPr>
          <w:fldChar w:fldCharType="begin"/>
        </w:r>
        <w:r>
          <w:rPr>
            <w:noProof/>
            <w:webHidden/>
          </w:rPr>
          <w:instrText xml:space="preserve"> PAGEREF _Toc49928814 \h </w:instrText>
        </w:r>
        <w:r>
          <w:rPr>
            <w:noProof/>
            <w:webHidden/>
          </w:rPr>
        </w:r>
        <w:r>
          <w:rPr>
            <w:noProof/>
            <w:webHidden/>
          </w:rPr>
          <w:fldChar w:fldCharType="separate"/>
        </w:r>
        <w:r>
          <w:rPr>
            <w:noProof/>
            <w:webHidden/>
          </w:rPr>
          <w:t>129</w:t>
        </w:r>
        <w:r>
          <w:rPr>
            <w:noProof/>
            <w:webHidden/>
          </w:rPr>
          <w:fldChar w:fldCharType="end"/>
        </w:r>
      </w:hyperlink>
    </w:p>
    <w:p w:rsidR="001C3C8A" w:rsidRDefault="001C3C8A">
      <w:pPr>
        <w:pStyle w:val="22"/>
        <w:rPr>
          <w:rFonts w:asciiTheme="minorHAnsi" w:eastAsiaTheme="minorEastAsia" w:hAnsiTheme="minorHAnsi" w:cstheme="minorBidi"/>
          <w:smallCaps w:val="0"/>
          <w:noProof/>
          <w:sz w:val="22"/>
          <w:szCs w:val="22"/>
        </w:rPr>
      </w:pPr>
      <w:hyperlink w:anchor="_Toc49928815" w:history="1">
        <w:r w:rsidRPr="00545525">
          <w:rPr>
            <w:rStyle w:val="-"/>
          </w:rPr>
          <w:t>Ορισμοί</w:t>
        </w:r>
        <w:r>
          <w:rPr>
            <w:noProof/>
            <w:webHidden/>
          </w:rPr>
          <w:tab/>
        </w:r>
        <w:r>
          <w:rPr>
            <w:noProof/>
            <w:webHidden/>
          </w:rPr>
          <w:fldChar w:fldCharType="begin"/>
        </w:r>
        <w:r>
          <w:rPr>
            <w:noProof/>
            <w:webHidden/>
          </w:rPr>
          <w:instrText xml:space="preserve"> PAGEREF _Toc49928815 \h </w:instrText>
        </w:r>
        <w:r>
          <w:rPr>
            <w:noProof/>
            <w:webHidden/>
          </w:rPr>
        </w:r>
        <w:r>
          <w:rPr>
            <w:noProof/>
            <w:webHidden/>
          </w:rPr>
          <w:fldChar w:fldCharType="separate"/>
        </w:r>
        <w:r>
          <w:rPr>
            <w:noProof/>
            <w:webHidden/>
          </w:rPr>
          <w:t>130</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16" w:history="1">
        <w:r w:rsidRPr="00545525">
          <w:rPr>
            <w:rStyle w:val="-"/>
          </w:rPr>
          <w:t>ΠΑΡΑΡΤΗΜΑ Ζ – ΣΤΟΙΧΕΙΑ ΕΠΙΚΟΝΩΝΙΑΣ ΞΕΝΟΔΟΧΕΙΩΝ ΚΑΙ ΛΟΙΠΩΝ ΚΑΤΑΛΥΜΑΤΩΝ ΕΝΤΟΣ    ΧΩΡΙΚΗΣ ΑΡΜΟΔΙΟΤΗΤΑΣ ΔΗΜΟΥ «</w:t>
        </w:r>
        <w:r w:rsidRPr="00545525">
          <w:rPr>
            <w:rStyle w:val="-"/>
            <w:shd w:val="clear" w:color="auto" w:fill="D9D9D9" w:themeFill="background1" w:themeFillShade="D9"/>
          </w:rPr>
          <w:t>ΟΝΟΜΑ ΔΗΜΟΥ</w:t>
        </w:r>
        <w:r w:rsidRPr="00545525">
          <w:rPr>
            <w:rStyle w:val="-"/>
          </w:rPr>
          <w:t>»</w:t>
        </w:r>
        <w:r>
          <w:rPr>
            <w:noProof/>
            <w:webHidden/>
          </w:rPr>
          <w:tab/>
        </w:r>
        <w:r>
          <w:rPr>
            <w:noProof/>
            <w:webHidden/>
          </w:rPr>
          <w:fldChar w:fldCharType="begin"/>
        </w:r>
        <w:r>
          <w:rPr>
            <w:noProof/>
            <w:webHidden/>
          </w:rPr>
          <w:instrText xml:space="preserve"> PAGEREF _Toc49928816 \h </w:instrText>
        </w:r>
        <w:r>
          <w:rPr>
            <w:noProof/>
            <w:webHidden/>
          </w:rPr>
        </w:r>
        <w:r>
          <w:rPr>
            <w:noProof/>
            <w:webHidden/>
          </w:rPr>
          <w:fldChar w:fldCharType="separate"/>
        </w:r>
        <w:r>
          <w:rPr>
            <w:noProof/>
            <w:webHidden/>
          </w:rPr>
          <w:t>133</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17" w:history="1">
        <w:r w:rsidRPr="00545525">
          <w:rPr>
            <w:rStyle w:val="-"/>
          </w:rPr>
          <w:t xml:space="preserve">ΠΑΡΑΡΤΗΜΑ Η – ΑΝΑΛΥΤΙΚΗ ΚΑΤΑΣΤΑΣΗ ΤΩΝ ΟΙΚΙΣΜΩΝ ΤΟΥ ΔΗΜΟΥ </w:t>
        </w:r>
        <w:r w:rsidRPr="00545525">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9928817 \h </w:instrText>
        </w:r>
        <w:r>
          <w:rPr>
            <w:noProof/>
            <w:webHidden/>
          </w:rPr>
        </w:r>
        <w:r>
          <w:rPr>
            <w:noProof/>
            <w:webHidden/>
          </w:rPr>
          <w:fldChar w:fldCharType="separate"/>
        </w:r>
        <w:r>
          <w:rPr>
            <w:noProof/>
            <w:webHidden/>
          </w:rPr>
          <w:t>134</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18" w:history="1">
        <w:r w:rsidRPr="00545525">
          <w:rPr>
            <w:rStyle w:val="-"/>
          </w:rPr>
          <w:t xml:space="preserve">ΠΑΡΑΡΤΗΜΑ Θ –ΧΩΡΟΙ ΕΝΑΠΟΘΕΣΗΣ ΦΕΡΤΩΝ ΥΛΙΚΩΝ ΚΑΙ ΜΠΑΖΩΝ ΣΕ ΕΠΙΠΕΔΟ ΔΗΜΟΥ </w:t>
        </w:r>
        <w:r w:rsidRPr="00545525">
          <w:rPr>
            <w:rStyle w:val="-"/>
            <w:highlight w:val="lightGray"/>
          </w:rPr>
          <w:t>«ΟΝΟΜΑ ΔΗΜΟΥ»</w:t>
        </w:r>
        <w:r>
          <w:rPr>
            <w:noProof/>
            <w:webHidden/>
          </w:rPr>
          <w:tab/>
        </w:r>
        <w:r>
          <w:rPr>
            <w:noProof/>
            <w:webHidden/>
          </w:rPr>
          <w:fldChar w:fldCharType="begin"/>
        </w:r>
        <w:r>
          <w:rPr>
            <w:noProof/>
            <w:webHidden/>
          </w:rPr>
          <w:instrText xml:space="preserve"> PAGEREF _Toc49928818 \h </w:instrText>
        </w:r>
        <w:r>
          <w:rPr>
            <w:noProof/>
            <w:webHidden/>
          </w:rPr>
        </w:r>
        <w:r>
          <w:rPr>
            <w:noProof/>
            <w:webHidden/>
          </w:rPr>
          <w:fldChar w:fldCharType="separate"/>
        </w:r>
        <w:r>
          <w:rPr>
            <w:noProof/>
            <w:webHidden/>
          </w:rPr>
          <w:t>135</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19" w:history="1">
        <w:r w:rsidRPr="00545525">
          <w:rPr>
            <w:rStyle w:val="-"/>
          </w:rPr>
          <w:t>ΠΑΡΑΡΤΗΜΑ Ι – ΤΗΛΕΦΩΝΙΚΟΣ ΚΑΤΑΛΟΓΟΣ ΦΟΡΕΩΝ ΚΑΙ ΥΠΗΡΕΣΙΩΝ ΣΕ ΕΠΙΠΕΔΟ ΔΗΜΟΥ</w:t>
        </w:r>
        <w:r>
          <w:rPr>
            <w:noProof/>
            <w:webHidden/>
          </w:rPr>
          <w:tab/>
        </w:r>
        <w:r>
          <w:rPr>
            <w:noProof/>
            <w:webHidden/>
          </w:rPr>
          <w:fldChar w:fldCharType="begin"/>
        </w:r>
        <w:r>
          <w:rPr>
            <w:noProof/>
            <w:webHidden/>
          </w:rPr>
          <w:instrText xml:space="preserve"> PAGEREF _Toc49928819 \h </w:instrText>
        </w:r>
        <w:r>
          <w:rPr>
            <w:noProof/>
            <w:webHidden/>
          </w:rPr>
        </w:r>
        <w:r>
          <w:rPr>
            <w:noProof/>
            <w:webHidden/>
          </w:rPr>
          <w:fldChar w:fldCharType="separate"/>
        </w:r>
        <w:r>
          <w:rPr>
            <w:noProof/>
            <w:webHidden/>
          </w:rPr>
          <w:t>136</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20" w:history="1">
        <w:r w:rsidRPr="00545525">
          <w:rPr>
            <w:rStyle w:val="-"/>
            <w:highlight w:val="lightGray"/>
          </w:rPr>
          <w:t>«ΟΝΟΜΑ ΔΗΜΟΥ»</w:t>
        </w:r>
        <w:r>
          <w:rPr>
            <w:noProof/>
            <w:webHidden/>
          </w:rPr>
          <w:tab/>
        </w:r>
        <w:r>
          <w:rPr>
            <w:noProof/>
            <w:webHidden/>
          </w:rPr>
          <w:fldChar w:fldCharType="begin"/>
        </w:r>
        <w:r>
          <w:rPr>
            <w:noProof/>
            <w:webHidden/>
          </w:rPr>
          <w:instrText xml:space="preserve"> PAGEREF _Toc49928820 \h </w:instrText>
        </w:r>
        <w:r>
          <w:rPr>
            <w:noProof/>
            <w:webHidden/>
          </w:rPr>
        </w:r>
        <w:r>
          <w:rPr>
            <w:noProof/>
            <w:webHidden/>
          </w:rPr>
          <w:fldChar w:fldCharType="separate"/>
        </w:r>
        <w:r>
          <w:rPr>
            <w:noProof/>
            <w:webHidden/>
          </w:rPr>
          <w:t>136</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21" w:history="1">
        <w:r w:rsidRPr="00545525">
          <w:rPr>
            <w:rStyle w:val="-"/>
          </w:rPr>
          <w:t>ΠΑΡΑΡΤΗΜΑ ΙΑ – ΠΡΟΤΥΠΟΙ ΠΙΝΑΚΕΣ</w:t>
        </w:r>
        <w:r>
          <w:rPr>
            <w:noProof/>
            <w:webHidden/>
          </w:rPr>
          <w:tab/>
        </w:r>
        <w:r>
          <w:rPr>
            <w:noProof/>
            <w:webHidden/>
          </w:rPr>
          <w:fldChar w:fldCharType="begin"/>
        </w:r>
        <w:r>
          <w:rPr>
            <w:noProof/>
            <w:webHidden/>
          </w:rPr>
          <w:instrText xml:space="preserve"> PAGEREF _Toc49928821 \h </w:instrText>
        </w:r>
        <w:r>
          <w:rPr>
            <w:noProof/>
            <w:webHidden/>
          </w:rPr>
        </w:r>
        <w:r>
          <w:rPr>
            <w:noProof/>
            <w:webHidden/>
          </w:rPr>
          <w:fldChar w:fldCharType="separate"/>
        </w:r>
        <w:r>
          <w:rPr>
            <w:noProof/>
            <w:webHidden/>
          </w:rPr>
          <w:t>137</w:t>
        </w:r>
        <w:r>
          <w:rPr>
            <w:noProof/>
            <w:webHidden/>
          </w:rPr>
          <w:fldChar w:fldCharType="end"/>
        </w:r>
      </w:hyperlink>
    </w:p>
    <w:p w:rsidR="001C3C8A" w:rsidRDefault="001C3C8A">
      <w:pPr>
        <w:pStyle w:val="11"/>
        <w:rPr>
          <w:rFonts w:asciiTheme="minorHAnsi" w:eastAsiaTheme="minorEastAsia" w:hAnsiTheme="minorHAnsi" w:cstheme="minorBidi"/>
          <w:b w:val="0"/>
          <w:bCs w:val="0"/>
          <w:caps w:val="0"/>
          <w:noProof/>
          <w:sz w:val="22"/>
          <w:szCs w:val="22"/>
        </w:rPr>
      </w:pPr>
      <w:hyperlink w:anchor="_Toc49928822" w:history="1">
        <w:r w:rsidRPr="00545525">
          <w:rPr>
            <w:rStyle w:val="-"/>
          </w:rPr>
          <w:t>ΠΑΡΑΡΤΗΜΑ ΙΒ – ΠΙΝΑΚΑΣ ΑΠΟΔΕΚΤΩΝ</w:t>
        </w:r>
        <w:r>
          <w:rPr>
            <w:noProof/>
            <w:webHidden/>
          </w:rPr>
          <w:tab/>
        </w:r>
        <w:r>
          <w:rPr>
            <w:noProof/>
            <w:webHidden/>
          </w:rPr>
          <w:fldChar w:fldCharType="begin"/>
        </w:r>
        <w:r>
          <w:rPr>
            <w:noProof/>
            <w:webHidden/>
          </w:rPr>
          <w:instrText xml:space="preserve"> PAGEREF _Toc49928822 \h </w:instrText>
        </w:r>
        <w:r>
          <w:rPr>
            <w:noProof/>
            <w:webHidden/>
          </w:rPr>
        </w:r>
        <w:r>
          <w:rPr>
            <w:noProof/>
            <w:webHidden/>
          </w:rPr>
          <w:fldChar w:fldCharType="separate"/>
        </w:r>
        <w:r>
          <w:rPr>
            <w:noProof/>
            <w:webHidden/>
          </w:rPr>
          <w:t>138</w:t>
        </w:r>
        <w:r>
          <w:rPr>
            <w:noProof/>
            <w:webHidden/>
          </w:rPr>
          <w:fldChar w:fldCharType="end"/>
        </w:r>
      </w:hyperlink>
    </w:p>
    <w:p w:rsidR="006902A3" w:rsidRPr="006F059E" w:rsidRDefault="00776C18"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1" w:name="_Toc536087644"/>
      <w:bookmarkStart w:id="2" w:name="_Toc854547"/>
      <w:bookmarkStart w:id="3" w:name="_Toc854648"/>
      <w:bookmarkStart w:id="4" w:name="_Toc854958"/>
      <w:bookmarkStart w:id="5" w:name="_Toc855153"/>
      <w:bookmarkStart w:id="6" w:name="_Toc855724"/>
    </w:p>
    <w:p w:rsidR="00916B6D" w:rsidRPr="006F059E" w:rsidRDefault="00916B6D" w:rsidP="0064715B">
      <w:pPr>
        <w:pStyle w:val="1"/>
      </w:pPr>
      <w:bookmarkStart w:id="7" w:name="_Toc49928667"/>
      <w:r w:rsidRPr="006F059E">
        <w:lastRenderedPageBreak/>
        <w:t>ΠΡΟΛΟΓΟΣ</w:t>
      </w:r>
      <w:bookmarkEnd w:id="7"/>
    </w:p>
    <w:p w:rsidR="0071397D" w:rsidRPr="00200585" w:rsidRDefault="0071397D" w:rsidP="0071397D">
      <w:pPr>
        <w:ind w:firstLine="284"/>
      </w:pPr>
      <w:r w:rsidRPr="00200585">
        <w:t xml:space="preserve">Σύμφωνα με την Οδηγία 2007/60/ΕΚ «Για την αξιολόγηση και τη διαχείριση των κινδύνων πλημμύρας», ως πλημμύρα ορίζεται η προσωρινή </w:t>
      </w:r>
      <w:r w:rsidR="00252795" w:rsidRPr="00200585">
        <w:t>κατάκλ</w:t>
      </w:r>
      <w:r w:rsidR="00252795">
        <w:t>υ</w:t>
      </w:r>
      <w:r w:rsidR="00252795" w:rsidRPr="00200585">
        <w:t>ση</w:t>
      </w:r>
      <w:r w:rsidRPr="00200585">
        <w:t xml:space="preserve"> του εδάφους από νερό το οποίο, υπό κανονικές συνθήκες, δεν είναι καλυμμένο από νερό. Η έννοια αυτή περιλαμβάνει πλημμύρες από ποτάμια, ορεινούς </w:t>
      </w:r>
      <w:r w:rsidR="00CB0A56" w:rsidRPr="00200585">
        <w:t>χείμαρρους</w:t>
      </w:r>
      <w:r w:rsidRPr="00200585">
        <w:t xml:space="preserve"> και υδατορεύματα εφήμερης ροής, υπερχειλίσεις λιμνών, πλημμύρες από υπόγεια ύδατα, πλημμύρες από τη θάλασσα σε παράκτιες περιοχές, καθώς και πλημμύρες που προκαλούνται από θαλάσσια κύματα βαρύτητας. Ακόμη, περιλαμβάνει πλημμύρες από καταστροφές μεγάλων υδραυλικών έργων, όπως θραύσεις αναχωμάτων και φραγμάτων. (ΚΥΑ H.Π.31822/1542/Ε103/10/20-07-2010 – ΦΕΚ 1108/Β΄/2010).</w:t>
      </w:r>
    </w:p>
    <w:p w:rsidR="0071397D" w:rsidRPr="00200585" w:rsidRDefault="0071397D" w:rsidP="0071397D">
      <w:pPr>
        <w:ind w:firstLine="284"/>
      </w:pPr>
      <w:r w:rsidRPr="00200585">
        <w:t xml:space="preserve">Επίσης, στην ανωτέρω Οδηγία 2007/60/ΕΚ ως κίνδυνος πλημμύρας ορίζεται ο 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71397D" w:rsidRPr="00200585" w:rsidRDefault="0071397D" w:rsidP="0071397D">
      <w:pPr>
        <w:ind w:firstLine="284"/>
      </w:pPr>
      <w:r w:rsidRPr="00200585">
        <w:t>Οι πιο συχνά εμφανιζόμενες πλημμύρες στον Ελληνικό χώρο οφείλονται σε φυσικά αίτια και δύναται να διακριθούν σε χερσαίες ή ποτάμιες και σε παράκτιες</w:t>
      </w:r>
      <w:r w:rsidRPr="00200585">
        <w:rPr>
          <w:rStyle w:val="ab"/>
        </w:rPr>
        <w:footnoteReference w:id="1"/>
      </w:r>
      <w:r w:rsidRPr="00200585">
        <w:t xml:space="preserve">. </w:t>
      </w:r>
    </w:p>
    <w:p w:rsidR="0071397D" w:rsidRPr="00200585" w:rsidRDefault="0071397D" w:rsidP="0071397D">
      <w:pPr>
        <w:ind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71397D" w:rsidRPr="00200585" w:rsidRDefault="0071397D" w:rsidP="0071397D">
      <w:pPr>
        <w:ind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71397D" w:rsidRPr="00200585" w:rsidRDefault="0071397D" w:rsidP="0071397D">
      <w:pPr>
        <w:ind w:firstLine="284"/>
      </w:pPr>
      <w:r w:rsidRPr="00200585">
        <w:t>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71397D" w:rsidRPr="00200585" w:rsidRDefault="0071397D" w:rsidP="0071397D">
      <w:pPr>
        <w:ind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71397D" w:rsidRPr="00200585" w:rsidRDefault="0071397D" w:rsidP="00171C5F">
      <w:pPr>
        <w:pStyle w:val="a7"/>
        <w:numPr>
          <w:ilvl w:val="0"/>
          <w:numId w:val="29"/>
        </w:numPr>
        <w:spacing w:after="0"/>
        <w:ind w:left="-142" w:hanging="284"/>
        <w:contextualSpacing w:val="0"/>
      </w:pPr>
      <w:r w:rsidRPr="00200585">
        <w:t>η ικανότητα του υδρογραφικού δικτύου να παροχετεύσει αποτελεσματικά την επιφανειακή απορροή</w:t>
      </w:r>
    </w:p>
    <w:p w:rsidR="0071397D" w:rsidRPr="00200585" w:rsidRDefault="0071397D"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71397D" w:rsidRPr="00200585" w:rsidRDefault="0071397D"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71397D" w:rsidRPr="00200585" w:rsidRDefault="0071397D" w:rsidP="00171C5F">
      <w:pPr>
        <w:pStyle w:val="a7"/>
        <w:numPr>
          <w:ilvl w:val="0"/>
          <w:numId w:val="29"/>
        </w:numPr>
        <w:spacing w:after="0"/>
        <w:ind w:left="-142" w:hanging="284"/>
        <w:contextualSpacing w:val="0"/>
      </w:pPr>
      <w:r w:rsidRPr="00200585">
        <w:t xml:space="preserve">η φυτοκάλυψη του εδάφους </w:t>
      </w:r>
    </w:p>
    <w:p w:rsidR="0071397D" w:rsidRPr="00200585" w:rsidRDefault="0071397D" w:rsidP="00171C5F">
      <w:pPr>
        <w:pStyle w:val="a7"/>
        <w:numPr>
          <w:ilvl w:val="0"/>
          <w:numId w:val="29"/>
        </w:numPr>
        <w:spacing w:after="0"/>
        <w:ind w:left="-142" w:hanging="284"/>
        <w:contextualSpacing w:val="0"/>
      </w:pPr>
      <w:r w:rsidRPr="00200585">
        <w:t>οι χρήσεις γης, κλπ.</w:t>
      </w:r>
    </w:p>
    <w:p w:rsidR="001A6064" w:rsidRDefault="001A6064" w:rsidP="0071397D">
      <w:pPr>
        <w:ind w:firstLine="284"/>
      </w:pPr>
    </w:p>
    <w:p w:rsidR="0071397D" w:rsidRDefault="0071397D" w:rsidP="0071397D">
      <w:pPr>
        <w:ind w:firstLine="284"/>
      </w:pPr>
      <w:r w:rsidRPr="00200585">
        <w:t>Οι πλημμύρες ως φαινόμενα εντάσσονται στην κατηγορία των φυσικών καταστροφών, όπως αυτές ορίζονται στο παράρτημα Α-1-1 της ΥΑ 1299/2003 «Γενικό Σχέδιο Πολιτικής Προστασίας με την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174318" w:rsidRDefault="00174318" w:rsidP="00174318">
      <w:r w:rsidRPr="00174318">
        <w:t xml:space="preserve">Ο </w:t>
      </w:r>
      <w:r>
        <w:t xml:space="preserve">Δήμος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t xml:space="preserve"> </w:t>
      </w:r>
      <w:r w:rsidRPr="00174318">
        <w:t xml:space="preserve">ακλουθώντας τις οδηγίες σχεδίασης του Γενικού Σχεδίου Αντιμετώπισης Εκτάκτων Αναγκών και Άμεσης/Βραχείας Διαχείρισης των Συνεπειών </w:t>
      </w:r>
      <w:r w:rsidR="00657D6C">
        <w:t xml:space="preserve">από την Εκδήλωση </w:t>
      </w:r>
      <w:r w:rsidR="00657D6C" w:rsidRPr="00200585">
        <w:t>Πλημμυρικών Φαινομένων</w:t>
      </w:r>
      <w:r w:rsidRPr="00174318">
        <w:t xml:space="preserve"> με την κωδική ονομασία «</w:t>
      </w:r>
      <w:r w:rsidR="00657D6C">
        <w:t>Δάρδανος</w:t>
      </w:r>
      <w:r w:rsidRPr="00174318">
        <w:t xml:space="preserve">» κεφ 15.2, συνέταξε το Τοπικό Σχέδιο Αντιμετώπισης Εκτάκτων Αναγκών και Άμεσης/Βραχείας Διαχείρισης των Συνεπειών από την </w:t>
      </w:r>
      <w:r w:rsidR="005C3C64">
        <w:t xml:space="preserve">Εκδήλωση </w:t>
      </w:r>
      <w:r w:rsidR="005C3C64" w:rsidRPr="00200585">
        <w:t>Πλημμυρικών Φαινομένων</w:t>
      </w:r>
      <w:r w:rsidR="00217A5B">
        <w:t>,</w:t>
      </w:r>
      <w:r w:rsidRPr="00174318">
        <w:t xml:space="preserve"> το οποίο εγκρίθηκε από το Δημοτικό Συμβούλιο του Δήμου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rsidRPr="00174318">
        <w:t>.</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8" w:name="_Toc49928668"/>
      <w:r>
        <w:t>ΓΕΝΙΚΑ</w:t>
      </w:r>
      <w:r w:rsidR="00344593">
        <w:t xml:space="preserve"> ΣΤΟΙΧΕΙΑ ΤΟΥ ΔΗΜΟΥ </w:t>
      </w:r>
      <w:r w:rsidR="00344593" w:rsidRPr="00344593">
        <w:rPr>
          <w:shd w:val="clear" w:color="auto" w:fill="D9D9D9" w:themeFill="background1" w:themeFillShade="D9"/>
        </w:rPr>
        <w:t>«ΟΝΟΜΑ ΔΗΜΟΥ»</w:t>
      </w:r>
      <w:bookmarkEnd w:id="8"/>
    </w:p>
    <w:p w:rsidR="0030195B" w:rsidRDefault="0030195B" w:rsidP="0030195B"/>
    <w:p w:rsidR="00850411" w:rsidRDefault="00850411" w:rsidP="00644CA5">
      <w:pPr>
        <w:shd w:val="clear" w:color="auto" w:fill="FFFFFF" w:themeFill="background1"/>
        <w:rPr>
          <w:shd w:val="clear" w:color="auto" w:fill="D9D9D9" w:themeFill="background1" w:themeFillShade="D9"/>
        </w:rPr>
      </w:pPr>
      <w:r>
        <w:t xml:space="preserve">Ο Δήμος </w:t>
      </w:r>
      <w:r w:rsidRPr="00C36A15">
        <w:rPr>
          <w:shd w:val="clear" w:color="auto" w:fill="D9D9D9" w:themeFill="background1" w:themeFillShade="D9"/>
        </w:rPr>
        <w:t>«ΟΝΟΜΑ ΔΗΜΟΥ»</w:t>
      </w:r>
      <w:r w:rsidRPr="00750F0F">
        <w:rPr>
          <w:shd w:val="clear" w:color="auto" w:fill="FFFFFF" w:themeFill="background1"/>
        </w:rPr>
        <w:t xml:space="preserve"> </w:t>
      </w:r>
      <w:r w:rsidR="000F6A84">
        <w:rPr>
          <w:shd w:val="clear" w:color="auto" w:fill="FFFFFF" w:themeFill="background1"/>
        </w:rPr>
        <w:t>έχει έδρα στην «</w:t>
      </w:r>
      <w:r w:rsidR="000F6A84" w:rsidRPr="000F6A84">
        <w:rPr>
          <w:shd w:val="clear" w:color="auto" w:fill="D9D9D9" w:themeFill="background1" w:themeFillShade="D9"/>
        </w:rPr>
        <w:t>ΟΝΟΜΑ ΠΟΛΗΣ</w:t>
      </w:r>
      <w:r w:rsidR="000F6A84">
        <w:rPr>
          <w:shd w:val="clear" w:color="auto" w:fill="FFFFFF" w:themeFill="background1"/>
        </w:rPr>
        <w:t xml:space="preserve">» και </w:t>
      </w:r>
      <w:r w:rsidR="00750F0F" w:rsidRPr="00750F0F">
        <w:rPr>
          <w:shd w:val="clear" w:color="auto" w:fill="FFFFFF" w:themeFill="background1"/>
        </w:rPr>
        <w:t>ανήκει στην Περιφερειακή Ενότητα</w:t>
      </w:r>
      <w:r w:rsidR="00750F0F" w:rsidRPr="00644CA5">
        <w:rPr>
          <w:shd w:val="clear" w:color="auto" w:fill="FFFFFF" w:themeFill="background1"/>
        </w:rPr>
        <w:t xml:space="preserve"> </w:t>
      </w:r>
      <w:r w:rsidR="00750F0F">
        <w:rPr>
          <w:shd w:val="clear" w:color="auto" w:fill="D9D9D9" w:themeFill="background1" w:themeFillShade="D9"/>
        </w:rPr>
        <w:t>«ΟΝΟΜΑ ΠΕΡΙΦΕΡΕΙΑΚΉΣ ΕΝΟΤΗΤΑΣ</w:t>
      </w:r>
      <w:r w:rsidR="00644CA5" w:rsidRPr="00644CA5">
        <w:rPr>
          <w:shd w:val="clear" w:color="auto" w:fill="FFFFFF" w:themeFill="background1"/>
        </w:rPr>
        <w:t>» της Περιφέρειας</w:t>
      </w:r>
      <w:r w:rsidR="00644CA5">
        <w:rPr>
          <w:shd w:val="clear" w:color="auto" w:fill="D9D9D9" w:themeFill="background1" w:themeFillShade="D9"/>
        </w:rPr>
        <w:t xml:space="preserve"> «ΟΝΟΜΑ ΠΕΡΙΦΕΡΕΙΑΣ» </w:t>
      </w:r>
    </w:p>
    <w:p w:rsidR="000F6A84" w:rsidRDefault="000F6A84" w:rsidP="00644CA5">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έκταση ……</w:t>
      </w:r>
      <w:r w:rsidR="005E72E0">
        <w:rPr>
          <w:shd w:val="clear" w:color="auto" w:fill="FFFFFF" w:themeFill="background1"/>
        </w:rPr>
        <w:t>….</w:t>
      </w:r>
      <w:r>
        <w:rPr>
          <w:shd w:val="clear" w:color="auto" w:fill="FFFFFF" w:themeFill="background1"/>
        </w:rPr>
        <w:t>……</w:t>
      </w:r>
      <w:r>
        <w:rPr>
          <w:shd w:val="clear" w:color="auto" w:fill="FFFFFF" w:themeFill="background1"/>
          <w:lang w:val="en-US"/>
        </w:rPr>
        <w:t>km</w:t>
      </w:r>
      <w:r w:rsidRPr="006A2F2F">
        <w:rPr>
          <w:shd w:val="clear" w:color="auto" w:fill="FFFFFF" w:themeFill="background1"/>
          <w:vertAlign w:val="superscript"/>
        </w:rPr>
        <w:t>2</w:t>
      </w:r>
      <w:r w:rsidR="005E72E0">
        <w:rPr>
          <w:shd w:val="clear" w:color="auto" w:fill="FFFFFF" w:themeFill="background1"/>
        </w:rPr>
        <w:t xml:space="preserve"> , πληθυσμό ……………. κατοίκους (ΕΛΣΤΑΤ 2011) </w:t>
      </w:r>
      <w:r>
        <w:rPr>
          <w:shd w:val="clear" w:color="auto" w:fill="FFFFFF" w:themeFill="background1"/>
        </w:rPr>
        <w:t xml:space="preserve">και συνορεύει </w:t>
      </w:r>
      <w:r w:rsidR="006A2F2F">
        <w:rPr>
          <w:shd w:val="clear" w:color="auto" w:fill="FFFFFF" w:themeFill="background1"/>
        </w:rPr>
        <w:t>με τους ακόλουθους Δήμους:</w:t>
      </w:r>
    </w:p>
    <w:p w:rsidR="006A2F2F" w:rsidRPr="006A2F2F" w:rsidRDefault="006A2F2F" w:rsidP="00171C5F">
      <w:pPr>
        <w:pStyle w:val="a9"/>
        <w:numPr>
          <w:ilvl w:val="0"/>
          <w:numId w:val="19"/>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1»</w:t>
      </w:r>
    </w:p>
    <w:p w:rsidR="006A2F2F" w:rsidRPr="006A2F2F" w:rsidRDefault="006A2F2F" w:rsidP="00171C5F">
      <w:pPr>
        <w:pStyle w:val="a9"/>
        <w:numPr>
          <w:ilvl w:val="0"/>
          <w:numId w:val="19"/>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2»</w:t>
      </w:r>
    </w:p>
    <w:p w:rsidR="006A2F2F" w:rsidRPr="000F6A84" w:rsidRDefault="006A2F2F" w:rsidP="00171C5F">
      <w:pPr>
        <w:pStyle w:val="a9"/>
        <w:numPr>
          <w:ilvl w:val="0"/>
          <w:numId w:val="19"/>
        </w:numPr>
        <w:shd w:val="clear" w:color="auto" w:fill="FFFFFF" w:themeFill="background1"/>
        <w:ind w:left="0"/>
      </w:pPr>
      <w:r>
        <w:t xml:space="preserve">Δήμος </w:t>
      </w:r>
      <w:r w:rsidRPr="006A2F2F">
        <w:rPr>
          <w:shd w:val="clear" w:color="auto" w:fill="D9D9D9" w:themeFill="background1" w:themeFillShade="D9"/>
        </w:rPr>
        <w:t>«ΟΝΟΜΑ ΔΗΜΟΥ3»</w:t>
      </w:r>
    </w:p>
    <w:p w:rsidR="00850411" w:rsidRDefault="00413C16" w:rsidP="0030195B">
      <w:r>
        <w:rPr>
          <w:lang w:val="en-US"/>
        </w:rPr>
        <w:t>O</w:t>
      </w:r>
      <w:r w:rsidRPr="00413C16">
        <w:t xml:space="preserve"> </w:t>
      </w:r>
      <w:r>
        <w:t>Δήμος</w:t>
      </w:r>
      <w:r w:rsidR="00B310B5">
        <w:t xml:space="preserve"> </w:t>
      </w:r>
      <w:r w:rsidR="00B310B5" w:rsidRPr="00C36A15">
        <w:rPr>
          <w:shd w:val="clear" w:color="auto" w:fill="D9D9D9" w:themeFill="background1" w:themeFillShade="D9"/>
        </w:rPr>
        <w:t>«ΟΝΟΜΑ ΔΗΜΟΥ»</w:t>
      </w:r>
      <w:r w:rsidR="00B310B5" w:rsidRPr="00750F0F">
        <w:rPr>
          <w:shd w:val="clear" w:color="auto" w:fill="FFFFFF" w:themeFill="background1"/>
        </w:rPr>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w:t>
      </w:r>
      <w:r w:rsidR="00BA0ECF">
        <w:t xml:space="preserve"> </w:t>
      </w:r>
      <w:r w:rsidR="00BF7B62" w:rsidRPr="00BF7B62">
        <w:t>Β</w:t>
      </w:r>
      <w:r w:rsidR="00BF7B62">
        <w:t>):</w:t>
      </w:r>
    </w:p>
    <w:tbl>
      <w:tblPr>
        <w:tblStyle w:val="af"/>
        <w:tblW w:w="0" w:type="auto"/>
        <w:tblInd w:w="-426" w:type="dxa"/>
        <w:tblLook w:val="04A0"/>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BF7B62">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BF7B62" w:rsidTr="00A84AD9">
        <w:tc>
          <w:tcPr>
            <w:tcW w:w="4524" w:type="dxa"/>
            <w:shd w:val="clear" w:color="auto" w:fill="F2F2F2" w:themeFill="background1" w:themeFillShade="F2"/>
          </w:tcPr>
          <w:p w:rsidR="00BF7B62" w:rsidRDefault="0084165F" w:rsidP="0030195B">
            <w:pPr>
              <w:ind w:left="0" w:firstLine="0"/>
            </w:pPr>
            <w:r>
              <w:t>Α. Δημοτική Ενότητα …………….</w:t>
            </w:r>
          </w:p>
        </w:tc>
        <w:tc>
          <w:tcPr>
            <w:tcW w:w="4525" w:type="dxa"/>
            <w:shd w:val="clear" w:color="auto" w:fill="F2F2F2" w:themeFill="background1" w:themeFillShade="F2"/>
          </w:tcPr>
          <w:p w:rsidR="00BF7B62" w:rsidRDefault="0084165F"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B60216" w:rsidP="0030195B">
            <w:pPr>
              <w:ind w:left="0" w:firstLine="0"/>
            </w:pPr>
            <w:r>
              <w:t xml:space="preserve">     Κοινότητα……………</w:t>
            </w:r>
          </w:p>
        </w:tc>
        <w:tc>
          <w:tcPr>
            <w:tcW w:w="4525" w:type="dxa"/>
          </w:tcPr>
          <w:p w:rsidR="00BF7B62"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30195B">
            <w:pPr>
              <w:ind w:left="0" w:firstLine="0"/>
            </w:pPr>
            <w:r>
              <w:t>Β.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B60216">
            <w:pPr>
              <w:ind w:left="0" w:firstLine="0"/>
            </w:pPr>
            <w:r>
              <w:t>Γ.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30195B">
            <w:pPr>
              <w:ind w:left="0" w:firstLine="0"/>
            </w:pPr>
            <w:r>
              <w:t xml:space="preserve">     Κοινότητα……………</w:t>
            </w:r>
          </w:p>
        </w:tc>
        <w:tc>
          <w:tcPr>
            <w:tcW w:w="4525" w:type="dxa"/>
          </w:tcPr>
          <w:p w:rsidR="00B60216" w:rsidRDefault="00A84AD9" w:rsidP="00A84AD9">
            <w:pPr>
              <w:ind w:left="1572" w:firstLine="0"/>
            </w:pPr>
            <w:r>
              <w:t>#####</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t xml:space="preserve"> </w:t>
      </w:r>
      <w:r w:rsidRPr="00A224FC">
        <w:t>«ΟΝΟΜΑ ΔΗΜΟΥ»</w:t>
      </w:r>
      <w:r>
        <w:t xml:space="preserve"> 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FC060A">
        <w:t xml:space="preserve"> </w:t>
      </w:r>
      <w:r w:rsidR="00FC060A" w:rsidRPr="00C36A15">
        <w:rPr>
          <w:shd w:val="clear" w:color="auto" w:fill="D9D9D9" w:themeFill="background1" w:themeFillShade="D9"/>
        </w:rPr>
        <w:t>«ΟΝΟΜΑ ΔΗΜΟΥ»</w:t>
      </w:r>
      <w:r w:rsidR="00FC060A" w:rsidRPr="00803D57">
        <w:t xml:space="preserve">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E86DAC" w:rsidRDefault="00DF38D9" w:rsidP="0030195B">
      <w:r w:rsidRPr="00DF38D9">
        <w:t>Το</w:t>
      </w:r>
      <w:r w:rsidR="005E72E0">
        <w:t>ν</w:t>
      </w:r>
      <w:r w:rsidRPr="00DF38D9">
        <w:t xml:space="preserve"> Δήμαρχο </w:t>
      </w:r>
      <w:r w:rsidRPr="00C36A15">
        <w:rPr>
          <w:shd w:val="clear" w:color="auto" w:fill="D9D9D9" w:themeFill="background1" w:themeFillShade="D9"/>
        </w:rPr>
        <w:t>«ΟΝΟΜΑ ΔΗΜΟΥ»</w:t>
      </w:r>
      <w:r w:rsidRPr="00DF38D9">
        <w:rPr>
          <w:shd w:val="clear" w:color="auto" w:fill="FFFFFF" w:themeFill="background1"/>
        </w:rPr>
        <w:t xml:space="preserve"> </w:t>
      </w:r>
      <w:r w:rsidR="00D569E9" w:rsidRPr="00C36A15">
        <w:rPr>
          <w:shd w:val="clear" w:color="auto" w:fill="D9D9D9" w:themeFill="background1" w:themeFillShade="D9"/>
        </w:rPr>
        <w:t>«ΟΝΟΜΑ ΔΗΜ</w:t>
      </w:r>
      <w:r w:rsidR="00D569E9">
        <w:rPr>
          <w:shd w:val="clear" w:color="auto" w:fill="D9D9D9" w:themeFill="background1" w:themeFillShade="D9"/>
        </w:rPr>
        <w:t>ΑΡΧΟΥ</w:t>
      </w:r>
      <w:r w:rsidR="00D569E9" w:rsidRPr="00C36A15">
        <w:rPr>
          <w:shd w:val="clear" w:color="auto" w:fill="D9D9D9" w:themeFill="background1" w:themeFillShade="D9"/>
        </w:rPr>
        <w:t>»</w:t>
      </w:r>
      <w:r w:rsidR="005E72E0">
        <w:rPr>
          <w:shd w:val="clear" w:color="auto" w:fill="FFFFFF" w:themeFill="background1"/>
        </w:rPr>
        <w:t xml:space="preserve"> </w:t>
      </w:r>
      <w:r w:rsidRPr="00DF38D9">
        <w:t xml:space="preserve">επικουρούν οι </w:t>
      </w:r>
      <w:r>
        <w:t>ακόλουθοι Α</w:t>
      </w:r>
      <w:r w:rsidRPr="00DF38D9">
        <w:t>ντιδήμαρχοι</w:t>
      </w:r>
      <w:r w:rsidR="005E72E0">
        <w:t>:</w:t>
      </w:r>
    </w:p>
    <w:p w:rsidR="004F5DE8" w:rsidRPr="00DF38D9" w:rsidRDefault="00D569E9" w:rsidP="00171C5F">
      <w:pPr>
        <w:pStyle w:val="a9"/>
        <w:numPr>
          <w:ilvl w:val="0"/>
          <w:numId w:val="21"/>
        </w:numPr>
        <w:ind w:left="0"/>
      </w:pPr>
      <w:r>
        <w:t>Αντιδήμαρχος</w:t>
      </w:r>
      <w:r w:rsidR="006022E9">
        <w:t xml:space="preserve"> </w:t>
      </w:r>
      <w:r w:rsidR="006022E9" w:rsidRPr="006022E9">
        <w:rPr>
          <w:shd w:val="clear" w:color="auto" w:fill="D9D9D9" w:themeFill="background1" w:themeFillShade="D9"/>
        </w:rPr>
        <w:t>«ΟΝΟΜΑ ΑΝΤΙΔΗΜΑΡΧΟΥ»</w:t>
      </w:r>
      <w:r>
        <w:t xml:space="preserve"> με αρμοδιότητες </w:t>
      </w:r>
      <w:r w:rsidR="006022E9">
        <w:t>…………………………</w:t>
      </w:r>
    </w:p>
    <w:p w:rsidR="006022E9" w:rsidRPr="00DF38D9" w:rsidRDefault="006022E9" w:rsidP="00171C5F">
      <w:pPr>
        <w:pStyle w:val="a9"/>
        <w:numPr>
          <w:ilvl w:val="0"/>
          <w:numId w:val="21"/>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6022E9" w:rsidRPr="00DF38D9" w:rsidRDefault="006022E9" w:rsidP="00171C5F">
      <w:pPr>
        <w:pStyle w:val="a9"/>
        <w:numPr>
          <w:ilvl w:val="0"/>
          <w:numId w:val="21"/>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F80589" w:rsidRDefault="0083108F" w:rsidP="003373AB">
      <w:pPr>
        <w:spacing w:line="240" w:lineRule="auto"/>
        <w:ind w:left="0" w:right="0" w:firstLine="0"/>
        <w:jc w:val="left"/>
      </w:pPr>
      <w:r>
        <w:t>Στα διοικητικά όρια του Δήμου έχουν την έδρα τους οι ακόλουθοι φορείς και υπηρεσίες</w:t>
      </w:r>
      <w:r w:rsidR="005E72E0">
        <w:t>:</w:t>
      </w:r>
    </w:p>
    <w:p w:rsidR="0083108F" w:rsidRDefault="0083108F" w:rsidP="00171C5F">
      <w:pPr>
        <w:pStyle w:val="a9"/>
        <w:numPr>
          <w:ilvl w:val="0"/>
          <w:numId w:val="20"/>
        </w:numPr>
        <w:spacing w:line="240" w:lineRule="auto"/>
        <w:ind w:left="0" w:right="0"/>
        <w:jc w:val="left"/>
      </w:pPr>
      <w:r>
        <w:t>Αστυνομικό Τμήμα…….</w:t>
      </w:r>
    </w:p>
    <w:p w:rsidR="0083108F" w:rsidRDefault="0083108F" w:rsidP="00171C5F">
      <w:pPr>
        <w:pStyle w:val="a9"/>
        <w:numPr>
          <w:ilvl w:val="0"/>
          <w:numId w:val="20"/>
        </w:numPr>
        <w:spacing w:line="240" w:lineRule="auto"/>
        <w:ind w:left="0" w:right="0"/>
        <w:jc w:val="left"/>
      </w:pPr>
      <w:r>
        <w:t>Πυροσβεστική Υπηρεσία / Πυροσβεστικό Κλιμάκιο……..</w:t>
      </w:r>
    </w:p>
    <w:p w:rsidR="0083108F" w:rsidRDefault="0083108F" w:rsidP="00171C5F">
      <w:pPr>
        <w:pStyle w:val="a9"/>
        <w:numPr>
          <w:ilvl w:val="0"/>
          <w:numId w:val="20"/>
        </w:numPr>
        <w:spacing w:line="240" w:lineRule="auto"/>
        <w:ind w:left="0" w:right="0"/>
        <w:jc w:val="left"/>
      </w:pPr>
      <w:r>
        <w:t>Νοσοκομείο / Κέντρο Υγείας……..</w:t>
      </w:r>
    </w:p>
    <w:p w:rsidR="00DC1CE9" w:rsidRDefault="00DC1CE9" w:rsidP="00171C5F">
      <w:pPr>
        <w:pStyle w:val="a9"/>
        <w:numPr>
          <w:ilvl w:val="0"/>
          <w:numId w:val="20"/>
        </w:numPr>
        <w:spacing w:line="240" w:lineRule="auto"/>
        <w:ind w:left="0" w:right="0"/>
        <w:jc w:val="left"/>
      </w:pPr>
      <w:r>
        <w:t>………………….</w:t>
      </w:r>
    </w:p>
    <w:p w:rsidR="00DC1CE9" w:rsidRDefault="00DC1CE9" w:rsidP="00171C5F">
      <w:pPr>
        <w:pStyle w:val="a9"/>
        <w:numPr>
          <w:ilvl w:val="0"/>
          <w:numId w:val="20"/>
        </w:numPr>
        <w:spacing w:line="240" w:lineRule="auto"/>
        <w:ind w:left="0" w:right="0"/>
        <w:jc w:val="left"/>
      </w:pPr>
      <w:r>
        <w:t>………………….</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lastRenderedPageBreak/>
        <w:br w:type="page"/>
      </w:r>
    </w:p>
    <w:p w:rsidR="00A6268B" w:rsidRDefault="00A6268B" w:rsidP="00E375B9">
      <w:pPr>
        <w:pStyle w:val="1"/>
      </w:pPr>
      <w:bookmarkStart w:id="9" w:name="_Toc7690991"/>
      <w:bookmarkStart w:id="10" w:name="_Toc7723343"/>
    </w:p>
    <w:p w:rsidR="0024289C" w:rsidRPr="006F059E" w:rsidRDefault="00776C18" w:rsidP="00E375B9">
      <w:pPr>
        <w:pStyle w:val="1"/>
      </w:pPr>
      <w:r w:rsidRPr="00776C18">
        <w:rPr>
          <w:noProof/>
          <w:lang w:val="en-US" w:eastAsia="en-US"/>
        </w:rPr>
        <w:pict>
          <v:shapetype id="_x0000_t202" coordsize="21600,21600" o:spt="202" path="m,l,21600r21600,l21600,xe">
            <v:stroke joinstyle="miter"/>
            <v:path gradientshapeok="t" o:connecttype="rect"/>
          </v:shapetype>
          <v:shape id="_x0000_s1027" type="#_x0000_t202" style="position:absolute;left:0;text-align:left;margin-left:261.6pt;margin-top:2.5pt;width:175.75pt;height:101.15pt;z-index:251646464;mso-width-percent:400;mso-width-percent:400;mso-width-relative:margin;mso-height-relative:margin" fillcolor="#c6d9f1">
            <v:textbox style="mso-next-textbox:#_x0000_s1027">
              <w:txbxContent>
                <w:p w:rsidR="0029394C" w:rsidRDefault="0029394C" w:rsidP="00E5551C">
                  <w:pPr>
                    <w:pStyle w:val="af0"/>
                  </w:pPr>
                </w:p>
                <w:p w:rsidR="0029394C" w:rsidRDefault="0029394C" w:rsidP="00E5551C">
                  <w:pPr>
                    <w:pStyle w:val="af0"/>
                  </w:pPr>
                  <w:r w:rsidRPr="0072291D">
                    <w:t xml:space="preserve">ΜΕΡΟΣ </w:t>
                  </w:r>
                  <w:r>
                    <w:t>1</w:t>
                  </w:r>
                </w:p>
                <w:p w:rsidR="0029394C" w:rsidRDefault="0029394C" w:rsidP="00E5551C">
                  <w:pPr>
                    <w:pStyle w:val="af0"/>
                  </w:pPr>
                </w:p>
                <w:p w:rsidR="0029394C" w:rsidRPr="0072291D" w:rsidRDefault="0029394C" w:rsidP="00E5551C">
                  <w:pPr>
                    <w:pStyle w:val="af0"/>
                  </w:pPr>
                  <w:r w:rsidRPr="0072291D">
                    <w:t>ΕΙΣΑΓΩΓΗ</w:t>
                  </w:r>
                </w:p>
              </w:txbxContent>
            </v:textbox>
          </v:shape>
        </w:pict>
      </w:r>
      <w:bookmarkEnd w:id="9"/>
      <w:bookmarkEnd w:id="10"/>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1" w:name="_Toc49928669"/>
      <w:r w:rsidRPr="006F059E">
        <w:t>ΜΕΡΟΣ</w:t>
      </w:r>
      <w:r w:rsidR="0064715B">
        <w:t xml:space="preserve"> 1</w:t>
      </w:r>
      <w:r w:rsidRPr="006F059E">
        <w:t>. ΕΙΣΑΓΩΓΗ</w:t>
      </w:r>
      <w:bookmarkEnd w:id="1"/>
      <w:bookmarkEnd w:id="2"/>
      <w:bookmarkEnd w:id="3"/>
      <w:bookmarkEnd w:id="4"/>
      <w:bookmarkEnd w:id="5"/>
      <w:bookmarkEnd w:id="6"/>
      <w:bookmarkEnd w:id="11"/>
    </w:p>
    <w:p w:rsidR="007A6221" w:rsidRPr="007A6221" w:rsidRDefault="007A6221" w:rsidP="007A6221"/>
    <w:p w:rsidR="00EC3745" w:rsidRPr="006F059E" w:rsidRDefault="00693958" w:rsidP="00252BF0">
      <w:pPr>
        <w:pStyle w:val="2"/>
      </w:pPr>
      <w:bookmarkStart w:id="12" w:name="_Toc49928670"/>
      <w:r w:rsidRPr="006F059E">
        <w:t>1.</w:t>
      </w:r>
      <w:r w:rsidR="00B52C49" w:rsidRPr="006F059E">
        <w:t>1 Ιστορικό σ</w:t>
      </w:r>
      <w:r w:rsidR="00EC3745" w:rsidRPr="006F059E">
        <w:t>ύνταξης</w:t>
      </w:r>
      <w:r w:rsidR="00B52C49" w:rsidRPr="006F059E">
        <w:t xml:space="preserve"> προηγουμένων εκδόσεων</w:t>
      </w:r>
      <w:bookmarkEnd w:id="12"/>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Pr="00C04D80">
        <w:rPr>
          <w:shd w:val="clear" w:color="auto" w:fill="D9D9D9" w:themeFill="background1" w:themeFillShade="D9"/>
        </w:rPr>
        <w:t>«ΟΝΟΜΑ ΔΗΜΟΥ»</w:t>
      </w:r>
      <w:r w:rsidRPr="006F059E">
        <w:t xml:space="preserve"> </w:t>
      </w:r>
      <w:r w:rsidR="009623A8" w:rsidRPr="006F059E">
        <w:t xml:space="preserve">Από </w:t>
      </w:r>
      <w:r w:rsidR="00C04D80">
        <w:t xml:space="preserve">τον Δήμο </w:t>
      </w:r>
      <w:r w:rsidR="00C04D80" w:rsidRPr="00C04D80">
        <w:rPr>
          <w:shd w:val="clear" w:color="auto" w:fill="D9D9D9" w:themeFill="background1" w:themeFillShade="D9"/>
        </w:rPr>
        <w:t>«ΟΝΟΜΑ ΔΗΜΟΥ»</w:t>
      </w:r>
      <w:r w:rsidR="009623A8"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 xml:space="preserve">και Άμεσης/Βραχείας Διαχείρισης Συνεπειών από την Εκδήλωση </w:t>
      </w:r>
      <w:r w:rsidR="00955387" w:rsidRPr="00200585">
        <w:t>Πλημμυρικών Φαινομένων</w:t>
      </w:r>
      <w:r w:rsidR="00073827">
        <w:t xml:space="preserve"> με την κωδική ονομασία «</w:t>
      </w:r>
      <w:r w:rsidR="00955387">
        <w:t>ΔΑΡΔΑΝΟΣ</w:t>
      </w:r>
      <w:r w:rsidR="00073827">
        <w:t>»</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62909" w:rsidP="00171C5F">
      <w:pPr>
        <w:pStyle w:val="a9"/>
        <w:numPr>
          <w:ilvl w:val="0"/>
          <w:numId w:val="14"/>
        </w:numPr>
        <w:spacing w:line="240" w:lineRule="auto"/>
        <w:ind w:right="0"/>
        <w:jc w:val="left"/>
      </w:pPr>
      <w:r w:rsidRPr="00062909">
        <w:rPr>
          <w:b/>
        </w:rPr>
        <w:t>………………….</w:t>
      </w:r>
      <w:r w:rsidRPr="002875B8">
        <w:t xml:space="preserve">, </w:t>
      </w:r>
      <w:r>
        <w:t>Προϊστάμενος Γραφείου Πολιτικής Προστασίας</w:t>
      </w:r>
    </w:p>
    <w:p w:rsidR="00CB4998" w:rsidRPr="00CB4998" w:rsidRDefault="00CB4998" w:rsidP="00171C5F">
      <w:pPr>
        <w:pStyle w:val="a9"/>
        <w:numPr>
          <w:ilvl w:val="0"/>
          <w:numId w:val="14"/>
        </w:numPr>
        <w:spacing w:line="240" w:lineRule="auto"/>
        <w:ind w:right="0"/>
        <w:jc w:val="left"/>
      </w:pPr>
      <w:r w:rsidRPr="00062909">
        <w:rPr>
          <w:b/>
        </w:rPr>
        <w:t>………………….</w:t>
      </w:r>
      <w:r w:rsidRPr="002875B8">
        <w:t xml:space="preserve">, </w:t>
      </w:r>
      <w:r>
        <w:rPr>
          <w:lang w:val="en-US"/>
        </w:rPr>
        <w:t>…………………………………………………………………………</w:t>
      </w:r>
    </w:p>
    <w:p w:rsidR="00CB4998" w:rsidRPr="002875B8" w:rsidRDefault="00CB4998" w:rsidP="00CB4998">
      <w:pPr>
        <w:pStyle w:val="a9"/>
        <w:spacing w:line="240" w:lineRule="auto"/>
        <w:ind w:left="278" w:right="0" w:firstLine="0"/>
        <w:jc w:val="left"/>
      </w:pPr>
    </w:p>
    <w:p w:rsidR="00EC3745" w:rsidRPr="006F059E" w:rsidRDefault="00693958" w:rsidP="00252BF0">
      <w:pPr>
        <w:pStyle w:val="2"/>
      </w:pPr>
      <w:bookmarkStart w:id="13" w:name="_Toc49928671"/>
      <w:r w:rsidRPr="006F059E">
        <w:t>1.</w:t>
      </w:r>
      <w:r w:rsidR="00626EC0" w:rsidRPr="006F059E">
        <w:t>2</w:t>
      </w:r>
      <w:r w:rsidR="00EC3745" w:rsidRPr="006F059E">
        <w:t xml:space="preserve"> Χαρακτηρισμός βαθμού ασφαλείας:</w:t>
      </w:r>
      <w:bookmarkEnd w:id="13"/>
    </w:p>
    <w:p w:rsidR="00EC3745" w:rsidRPr="006F059E" w:rsidRDefault="00EC3745" w:rsidP="00E375B9">
      <w:pPr>
        <w:pStyle w:val="a7"/>
      </w:pPr>
      <w:r w:rsidRPr="006F059E">
        <w:t>ΑΔΙΑΒΑΘΜΗΤΟ</w:t>
      </w:r>
    </w:p>
    <w:p w:rsidR="00EC3745" w:rsidRPr="006F059E" w:rsidRDefault="00693958" w:rsidP="00252BF0">
      <w:pPr>
        <w:pStyle w:val="2"/>
      </w:pPr>
      <w:bookmarkStart w:id="14" w:name="_Toc49928672"/>
      <w:r w:rsidRPr="006F059E">
        <w:t>1.</w:t>
      </w:r>
      <w:r w:rsidR="00626EC0" w:rsidRPr="006F059E">
        <w:t>3</w:t>
      </w:r>
      <w:r w:rsidR="00EC3745" w:rsidRPr="006F059E">
        <w:t xml:space="preserve"> Πίνακας Διανομής</w:t>
      </w:r>
      <w:bookmarkEnd w:id="14"/>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30360C">
        <w:rPr>
          <w:b/>
        </w:rPr>
        <w:t>Β</w:t>
      </w:r>
      <w:r w:rsidRPr="006F059E">
        <w:t>.</w:t>
      </w:r>
    </w:p>
    <w:p w:rsidR="00EC3745" w:rsidRPr="006F059E" w:rsidRDefault="00693958" w:rsidP="00252BF0">
      <w:pPr>
        <w:pStyle w:val="2"/>
      </w:pPr>
      <w:bookmarkStart w:id="15" w:name="_Toc49928673"/>
      <w:r w:rsidRPr="006F059E">
        <w:t>1.</w:t>
      </w:r>
      <w:r w:rsidR="00626EC0" w:rsidRPr="006F059E">
        <w:t>4</w:t>
      </w:r>
      <w:r w:rsidR="00EC3745" w:rsidRPr="006F059E">
        <w:t xml:space="preserve"> Έναρξη ισχύος και εξουσιοδότηση εφαρμογής του Σχεδίου</w:t>
      </w:r>
      <w:bookmarkEnd w:id="15"/>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8D1C78">
        <w:t xml:space="preserve"> </w:t>
      </w:r>
      <w:r>
        <w:t>του</w:t>
      </w:r>
      <w:r w:rsidRPr="00062909">
        <w:t xml:space="preserve"> Δήμου </w:t>
      </w:r>
      <w:r w:rsidRPr="00062909">
        <w:rPr>
          <w:highlight w:val="lightGray"/>
        </w:rPr>
        <w:t>«ΟΝΟΜΑ ΔΗΜΟΥ»</w:t>
      </w:r>
      <w:r>
        <w:t xml:space="preserve"> υποβλήθηκε</w:t>
      </w:r>
      <w:r w:rsidR="004409B6">
        <w:t xml:space="preserve"> από το Γραφείο Πολιτικής Προστασίας</w:t>
      </w:r>
      <w:r w:rsidR="004409B6" w:rsidRPr="004409B6">
        <w:t xml:space="preserve"> </w:t>
      </w:r>
      <w:r w:rsidR="004409B6">
        <w:t>του</w:t>
      </w:r>
      <w:r w:rsidR="004409B6" w:rsidRPr="00062909">
        <w:t xml:space="preserve"> Δήμου </w:t>
      </w:r>
      <w:r w:rsidR="004409B6" w:rsidRPr="00062909">
        <w:rPr>
          <w:highlight w:val="lightGray"/>
        </w:rPr>
        <w:t>«ΟΝΟΜΑ ΔΗΜΟΥ»</w:t>
      </w:r>
      <w:r w:rsidR="004409B6" w:rsidRPr="00062909">
        <w:t xml:space="preserve"> </w:t>
      </w:r>
      <w:r w:rsidR="004409B6">
        <w:t xml:space="preserve"> </w:t>
      </w:r>
      <w:r>
        <w:t xml:space="preserve"> </w:t>
      </w:r>
      <w:r w:rsidR="004409B6">
        <w:t xml:space="preserve">την </w:t>
      </w:r>
      <w:r w:rsidR="004409B6" w:rsidRPr="006F059E">
        <w:rPr>
          <w:b/>
        </w:rPr>
        <w:t xml:space="preserve">  </w:t>
      </w:r>
      <w:r w:rsidR="004409B6">
        <w:rPr>
          <w:b/>
        </w:rPr>
        <w:t>…..</w:t>
      </w:r>
      <w:r w:rsidR="004409B6" w:rsidRPr="006F059E">
        <w:rPr>
          <w:b/>
        </w:rPr>
        <w:t>/</w:t>
      </w:r>
      <w:r w:rsidR="004409B6">
        <w:rPr>
          <w:b/>
        </w:rPr>
        <w:t>…..</w:t>
      </w:r>
      <w:r w:rsidR="004409B6" w:rsidRPr="006F059E">
        <w:rPr>
          <w:b/>
        </w:rPr>
        <w:t>/</w:t>
      </w:r>
      <w:r w:rsidR="004409B6">
        <w:rPr>
          <w:b/>
        </w:rPr>
        <w:t>2020</w:t>
      </w:r>
      <w:r w:rsidR="00B76F1E">
        <w:rPr>
          <w:b/>
        </w:rPr>
        <w:t xml:space="preserve"> </w:t>
      </w:r>
      <w:r w:rsidR="00B76F1E" w:rsidRPr="00B76F1E">
        <w:t xml:space="preserve">στην Εκτελεστική </w:t>
      </w:r>
      <w:r w:rsidR="00B76F1E" w:rsidRPr="00B76F1E">
        <w:lastRenderedPageBreak/>
        <w:t>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xml:space="preserve">. Η </w:t>
      </w:r>
      <w:r w:rsidR="00B76F1E" w:rsidRPr="00B76F1E">
        <w:t>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εισηγήθηκε την</w:t>
      </w:r>
      <w:r w:rsidR="003D5D22">
        <w:t xml:space="preserve"> </w:t>
      </w:r>
      <w:r w:rsidR="00B76F1E">
        <w:rPr>
          <w:b/>
        </w:rPr>
        <w:t>…..</w:t>
      </w:r>
      <w:r w:rsidR="00B76F1E" w:rsidRPr="006F059E">
        <w:rPr>
          <w:b/>
        </w:rPr>
        <w:t>/</w:t>
      </w:r>
      <w:r w:rsidR="00B76F1E">
        <w:rPr>
          <w:b/>
        </w:rPr>
        <w:t>…..</w:t>
      </w:r>
      <w:r w:rsidR="00B76F1E" w:rsidRPr="006F059E">
        <w:rPr>
          <w:b/>
        </w:rPr>
        <w:t>/</w:t>
      </w:r>
      <w:r w:rsidR="00B76F1E">
        <w:rPr>
          <w:b/>
        </w:rPr>
        <w:t xml:space="preserve">2020 </w:t>
      </w:r>
      <w:r w:rsidR="00B76F1E" w:rsidRPr="003D5D22">
        <w:t>το παρόν σχέδιο στο</w:t>
      </w:r>
      <w:r w:rsidR="00B76F1E">
        <w:rPr>
          <w:b/>
        </w:rPr>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3D5D22" w:rsidRPr="00062909">
        <w:t xml:space="preserve"> </w:t>
      </w:r>
      <w:r w:rsidR="003D5D22">
        <w:t>του</w:t>
      </w:r>
      <w:r w:rsidR="003D5D22" w:rsidRPr="00062909">
        <w:t xml:space="preserve"> Δήμου </w:t>
      </w:r>
      <w:r w:rsidR="003D5D22" w:rsidRPr="00062909">
        <w:rPr>
          <w:highlight w:val="lightGray"/>
        </w:rPr>
        <w:t>«ΟΝΟΜΑ ΔΗΜΟΥ»</w:t>
      </w:r>
      <w:r w:rsidR="00C32C77">
        <w:t xml:space="preserve"> στην συνεδρίαση του Δημοτικού Συμβουλίου της </w:t>
      </w:r>
      <w:r w:rsidR="00C32C77">
        <w:rPr>
          <w:b/>
        </w:rPr>
        <w:t>…..</w:t>
      </w:r>
      <w:r w:rsidR="00C32C77" w:rsidRPr="006F059E">
        <w:rPr>
          <w:b/>
        </w:rPr>
        <w:t>/</w:t>
      </w:r>
      <w:r w:rsidR="00C32C77">
        <w:rPr>
          <w:b/>
        </w:rPr>
        <w:t>…..</w:t>
      </w:r>
      <w:r w:rsidR="00C32C77" w:rsidRPr="006F059E">
        <w:rPr>
          <w:b/>
        </w:rPr>
        <w:t>/</w:t>
      </w:r>
      <w:r w:rsidR="00C32C77">
        <w:rPr>
          <w:b/>
        </w:rPr>
        <w:t>2020.</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062909" w:rsidRPr="00062909">
        <w:t xml:space="preserve"> </w:t>
      </w:r>
      <w:r w:rsidR="00E4367C">
        <w:t>του</w:t>
      </w:r>
      <w:r w:rsidR="00062909" w:rsidRPr="00062909">
        <w:t xml:space="preserve"> Δήμου </w:t>
      </w:r>
      <w:r w:rsidR="00062909" w:rsidRPr="00062909">
        <w:rPr>
          <w:highlight w:val="lightGray"/>
        </w:rPr>
        <w:t>«ΟΝΟΜΑ ΔΗΜΟΥ»</w:t>
      </w:r>
      <w:r w:rsidR="00062909" w:rsidRPr="00062909">
        <w:t xml:space="preserve"> </w:t>
      </w:r>
      <w:r w:rsidR="00EC3745" w:rsidRPr="006F059E">
        <w:t xml:space="preserve">ορίζεται η </w:t>
      </w:r>
      <w:r w:rsidR="00055226" w:rsidRPr="006F059E">
        <w:rPr>
          <w:b/>
        </w:rPr>
        <w:t xml:space="preserve">   </w:t>
      </w:r>
      <w:r w:rsidR="00E4367C">
        <w:rPr>
          <w:b/>
        </w:rPr>
        <w:t>…..</w:t>
      </w:r>
      <w:r w:rsidR="00055226" w:rsidRPr="006F059E">
        <w:rPr>
          <w:b/>
        </w:rPr>
        <w:t>/</w:t>
      </w:r>
      <w:r w:rsidR="00E4367C">
        <w:rPr>
          <w:b/>
        </w:rPr>
        <w:t>…..</w:t>
      </w:r>
      <w:r w:rsidR="00EC3745" w:rsidRPr="006F059E">
        <w:rPr>
          <w:b/>
        </w:rPr>
        <w:t>/</w:t>
      </w:r>
      <w:r w:rsidR="00E4367C">
        <w:rPr>
          <w:b/>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0484C" w:rsidRPr="004409B6">
        <w:t xml:space="preserve"> </w:t>
      </w:r>
      <w:r w:rsidR="0010484C">
        <w:t>του</w:t>
      </w:r>
      <w:r w:rsidR="0010484C" w:rsidRPr="00062909">
        <w:t xml:space="preserve"> Δήμου </w:t>
      </w:r>
      <w:r w:rsidR="0010484C" w:rsidRPr="00062909">
        <w:rPr>
          <w:highlight w:val="lightGray"/>
        </w:rPr>
        <w:t>«ΟΝΟΜΑ ΔΗΜΟΥ»</w:t>
      </w:r>
      <w:r w:rsidR="0010484C" w:rsidRPr="00062909">
        <w:t xml:space="preserve"> </w:t>
      </w:r>
      <w:r w:rsidR="0010484C">
        <w:t xml:space="preserve">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w:t>
      </w:r>
      <w:r w:rsidR="00955387" w:rsidRPr="00200585">
        <w:t>Πλημμυρικών Φαινομένων</w:t>
      </w:r>
      <w:r w:rsidR="000E7738">
        <w:t xml:space="preserve"> </w:t>
      </w:r>
      <w:r w:rsidR="008D1C78">
        <w:t xml:space="preserve">με την </w:t>
      </w:r>
      <w:r w:rsidR="008D1C78" w:rsidRPr="00627A33">
        <w:t>κωδική ονομασία «</w:t>
      </w:r>
      <w:r w:rsidR="00955387">
        <w:t>ΔΑΡΔΑΝΟΣ</w:t>
      </w:r>
      <w:r w:rsidR="00D66649" w:rsidRPr="00627A33">
        <w:t xml:space="preserve">» της ΓΓΠΠ, το οποίο διαβίβασε με </w:t>
      </w:r>
      <w:r w:rsidR="001807AB">
        <w:t xml:space="preserve">το </w:t>
      </w:r>
      <w:r w:rsidR="00D66649" w:rsidRPr="00627A33">
        <w:t xml:space="preserve">υπ’ αριθ. </w:t>
      </w:r>
      <w:r w:rsidR="00955387">
        <w:t>8794</w:t>
      </w:r>
      <w:r w:rsidR="008D1C78" w:rsidRPr="00627A33">
        <w:t>/</w:t>
      </w:r>
      <w:r w:rsidR="00955387">
        <w:t>06</w:t>
      </w:r>
      <w:r w:rsidR="008D1C78" w:rsidRPr="00627A33">
        <w:t>-1</w:t>
      </w:r>
      <w:r w:rsidR="00955387">
        <w:t>2</w:t>
      </w:r>
      <w:r w:rsidR="008D1C78" w:rsidRPr="00627A33">
        <w:t>-20</w:t>
      </w:r>
      <w:r w:rsidR="00955387">
        <w:t>19</w:t>
      </w:r>
      <w:r w:rsidR="008D1C78" w:rsidRPr="00627A33">
        <w:t xml:space="preserve"> (ΑΔΑ: </w:t>
      </w:r>
      <w:r w:rsidR="00955387">
        <w:t>ΨΓΚΟ46ΜΤΛΒ</w:t>
      </w:r>
      <w:r w:rsidR="008D1C78" w:rsidRPr="00627A33">
        <w:t>-</w:t>
      </w:r>
      <w:r w:rsidR="00955387">
        <w:t>Φ04</w:t>
      </w:r>
      <w:r w:rsidR="008D1C78" w:rsidRPr="00627A33">
        <w:t xml:space="preserve">)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w:t>
      </w:r>
      <w:r w:rsidR="00955387" w:rsidRPr="00200585">
        <w:t>Πλημμυρικών Φαινομένων</w:t>
      </w:r>
      <w:r w:rsidR="000E7738" w:rsidRPr="00627A33">
        <w:t xml:space="preserve"> της ΓΓΠΠ, το οποίο διαβίβασε με </w:t>
      </w:r>
      <w:r w:rsidR="001807AB">
        <w:t xml:space="preserve">το </w:t>
      </w:r>
      <w:r w:rsidR="000E7738" w:rsidRPr="00627A33">
        <w:t>υπ’ αριθ. ……… (ΑΔΑ: ……………..-….)</w:t>
      </w:r>
      <w:r w:rsidR="001807AB">
        <w:t xml:space="preserve"> </w:t>
      </w:r>
      <w:r w:rsidR="00D6044D" w:rsidRPr="00627A33">
        <w:t xml:space="preserve">έγγραφό </w:t>
      </w:r>
      <w:r w:rsidR="00D6044D">
        <w:t>της</w:t>
      </w:r>
      <w:r w:rsidR="00036CB7" w:rsidRPr="00627A33">
        <w:t>.</w:t>
      </w:r>
    </w:p>
    <w:p w:rsidR="00483802" w:rsidRPr="006F059E" w:rsidRDefault="00483802" w:rsidP="00483802">
      <w:pPr>
        <w:pStyle w:val="a7"/>
        <w:ind w:left="-142" w:firstLine="0"/>
      </w:pPr>
    </w:p>
    <w:p w:rsidR="00EC3745" w:rsidRPr="006F059E" w:rsidRDefault="00693958" w:rsidP="00252BF0">
      <w:pPr>
        <w:pStyle w:val="2"/>
      </w:pPr>
      <w:bookmarkStart w:id="16" w:name="_Toc49928674"/>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6"/>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42624E" w:rsidRPr="00062909">
        <w:rPr>
          <w:highlight w:val="lightGray"/>
        </w:rPr>
        <w:t>«ΟΝΟΜΑ ΔΗΜΟΥ»</w:t>
      </w:r>
      <w:r w:rsidR="0042624E">
        <w:t xml:space="preserve"> </w:t>
      </w:r>
      <w:r w:rsidRPr="006F059E">
        <w:t xml:space="preserve">για την </w:t>
      </w:r>
      <w:r w:rsidR="000E7738">
        <w:t xml:space="preserve">αντιμετώπιση εκτάκτων αναγκών και την άμεση/βραχεία διαχείριση των συνεπειών από την εκδήλωση </w:t>
      </w:r>
      <w:r w:rsidR="00955387" w:rsidRPr="00200585">
        <w:t>Πλημμυρικών Φαινομένων</w:t>
      </w:r>
      <w:r w:rsidRPr="006F059E">
        <w:t xml:space="preserve">, αποτελεί αρμοδιότητα </w:t>
      </w:r>
      <w:r w:rsidR="001A1B10">
        <w:t>του Δημά</w:t>
      </w:r>
      <w:r w:rsidRPr="006F059E">
        <w:t>ρχο</w:t>
      </w:r>
      <w:r w:rsidR="001A1B10">
        <w:t xml:space="preserve">υ </w:t>
      </w:r>
      <w:r w:rsidR="001A1B10" w:rsidRPr="00062909">
        <w:rPr>
          <w:highlight w:val="lightGray"/>
        </w:rPr>
        <w:t>«ΟΝΟΜΑ ΔΗΜΟΥ»</w:t>
      </w:r>
      <w:r w:rsidR="001A1B10">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64401C" w:rsidRPr="00062909">
        <w:rPr>
          <w:highlight w:val="lightGray"/>
        </w:rPr>
        <w:t>«ΟΝΟΜΑ ΔΗΜΟΥ»</w:t>
      </w:r>
      <w:r w:rsidR="0064401C">
        <w:t xml:space="preserve"> </w:t>
      </w:r>
      <w:r w:rsidR="0084383F" w:rsidRPr="00AD7A1E">
        <w:t xml:space="preserve"> για επιπτώσεις από την </w:t>
      </w:r>
      <w:r w:rsidR="005C3C64">
        <w:t>εκδήλωση π</w:t>
      </w:r>
      <w:r w:rsidR="005C3C64" w:rsidRPr="00200585">
        <w:t xml:space="preserve">λημμυρικών </w:t>
      </w:r>
      <w:r w:rsidR="005C3C64">
        <w:t>φ</w:t>
      </w:r>
      <w:r w:rsidR="005C3C64" w:rsidRPr="00200585">
        <w:t>αινομένων</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w:t>
      </w:r>
      <w:r w:rsidR="006978A3">
        <w:t>πλημμυρικών φαινομένων</w:t>
      </w:r>
      <w:r w:rsidR="0084383F" w:rsidRPr="00627A33">
        <w:t xml:space="preserve">, από τις κατά τόπους υπηρεσίες του Δήμου  </w:t>
      </w:r>
      <w:r w:rsidR="0084383F" w:rsidRPr="00627A33">
        <w:rPr>
          <w:highlight w:val="lightGray"/>
        </w:rPr>
        <w:t>«ΟΝΟΜΑ ΔΗΜ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84383F" w:rsidRPr="00627A33">
        <w:rPr>
          <w:highlight w:val="lightGray"/>
        </w:rPr>
        <w:t>«ΟΝΟΜΑ ΔΗΜΟΥ»</w:t>
      </w:r>
      <w:r w:rsidR="0084383F" w:rsidRPr="00627A33">
        <w:t>.</w:t>
      </w:r>
      <w:r w:rsidR="0084383F" w:rsidRPr="0064401C">
        <w:rPr>
          <w:color w:val="FF0000"/>
        </w:rPr>
        <w:t xml:space="preserve"> </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Συνεπειών από την </w:t>
      </w:r>
      <w:r w:rsidR="005C3C64">
        <w:t xml:space="preserve">Εκδήλωση </w:t>
      </w:r>
      <w:r w:rsidR="005C3C64" w:rsidRPr="00200585">
        <w:t>Πλημμυρικών Φαινομένων</w:t>
      </w:r>
      <w:r w:rsidR="005C3C64">
        <w:t xml:space="preserve"> </w:t>
      </w:r>
      <w:r w:rsidR="001F7DA7">
        <w:t>του</w:t>
      </w:r>
      <w:r w:rsidR="001F7DA7" w:rsidRPr="00062909">
        <w:t xml:space="preserve"> Δήμου </w:t>
      </w:r>
      <w:r w:rsidR="001F7DA7" w:rsidRPr="00062909">
        <w:rPr>
          <w:highlight w:val="lightGray"/>
        </w:rPr>
        <w:t>«ΟΝΟΜΑ ΔΗΜΟΥ»</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84363F" w:rsidRPr="00062909">
        <w:rPr>
          <w:highlight w:val="lightGray"/>
        </w:rPr>
        <w:t>«ΟΝΟΜΑ ΔΗΜ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776C18" w:rsidP="00E375B9">
      <w:pPr>
        <w:pStyle w:val="1"/>
      </w:pPr>
      <w:bookmarkStart w:id="17" w:name="_Toc7690998"/>
      <w:bookmarkStart w:id="18" w:name="_Toc7723350"/>
      <w:r>
        <w:rPr>
          <w:noProof/>
        </w:rPr>
        <w:lastRenderedPageBreak/>
        <w:pict>
          <v:shape id="_x0000_s1028" type="#_x0000_t202" style="position:absolute;left:0;text-align:left;margin-left:274.45pt;margin-top:7.25pt;width:175.8pt;height:118.15pt;z-index:251647488;mso-width-percent:400;mso-width-percent:400;mso-width-relative:margin;mso-height-relative:margin" fillcolor="#c6d9f1">
            <v:textbox style="mso-next-textbox:#_x0000_s1028">
              <w:txbxContent>
                <w:p w:rsidR="0029394C" w:rsidRDefault="0029394C" w:rsidP="00E5551C">
                  <w:pPr>
                    <w:pStyle w:val="af0"/>
                  </w:pPr>
                </w:p>
                <w:p w:rsidR="0029394C" w:rsidRDefault="0029394C" w:rsidP="00E5551C">
                  <w:pPr>
                    <w:pStyle w:val="af0"/>
                  </w:pPr>
                  <w:r w:rsidRPr="0072291D">
                    <w:t xml:space="preserve">ΜΕΡΟΣ </w:t>
                  </w:r>
                  <w:r>
                    <w:t>2</w:t>
                  </w:r>
                </w:p>
                <w:p w:rsidR="0029394C" w:rsidRDefault="0029394C" w:rsidP="00E5551C">
                  <w:pPr>
                    <w:pStyle w:val="af0"/>
                  </w:pPr>
                </w:p>
                <w:p w:rsidR="0029394C" w:rsidRPr="0072291D" w:rsidRDefault="0029394C" w:rsidP="00E5551C">
                  <w:pPr>
                    <w:pStyle w:val="af0"/>
                  </w:pPr>
                  <w:r w:rsidRPr="002250A2">
                    <w:t>ΣΚΟΠΟΣ / ΣΤΟΧΟΙ / ΑΝΑΛΥΣΗ ΚΙΝΔΥΝΟΥ</w:t>
                  </w:r>
                  <w:r>
                    <w:t>/ ΙΔΕΑ ΕΠΙΧΕΙΡΗΣΕΩΝ</w:t>
                  </w:r>
                </w:p>
              </w:txbxContent>
            </v:textbox>
          </v:shape>
        </w:pict>
      </w:r>
      <w:bookmarkEnd w:id="17"/>
      <w:bookmarkEnd w:id="18"/>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19" w:name="_Toc49928675"/>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19"/>
    </w:p>
    <w:p w:rsidR="00EC3745" w:rsidRPr="006F059E" w:rsidRDefault="00693958" w:rsidP="00252BF0">
      <w:pPr>
        <w:pStyle w:val="2"/>
      </w:pPr>
      <w:bookmarkStart w:id="20" w:name="_Toc49928676"/>
      <w:r w:rsidRPr="006F059E">
        <w:t>2.</w:t>
      </w:r>
      <w:r w:rsidR="00EC3745" w:rsidRPr="006F059E">
        <w:t>1 Σκοπός</w:t>
      </w:r>
      <w:bookmarkEnd w:id="20"/>
    </w:p>
    <w:p w:rsidR="0084383F" w:rsidRDefault="00EC3745" w:rsidP="0084383F">
      <w:pPr>
        <w:pStyle w:val="a7"/>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w:t>
      </w:r>
      <w:r w:rsidR="00955387" w:rsidRPr="00200585">
        <w:t>Πλημμυρικών Φαινομένων</w:t>
      </w:r>
      <w:r w:rsidR="0084383F">
        <w:t xml:space="preserve"> </w:t>
      </w:r>
      <w:r w:rsidR="00E1093B">
        <w:t>του</w:t>
      </w:r>
      <w:r w:rsidR="00E1093B" w:rsidRPr="00062909">
        <w:t xml:space="preserve"> Δήμου </w:t>
      </w:r>
      <w:r w:rsidR="00E1093B" w:rsidRPr="00062909">
        <w:rPr>
          <w:highlight w:val="lightGray"/>
        </w:rPr>
        <w:t>«ΟΝΟΜΑ ΔΗΜΟΥ»</w:t>
      </w:r>
      <w:r w:rsidR="00E1093B">
        <w:t xml:space="preserve"> </w:t>
      </w:r>
      <w:r w:rsidR="00E1093B" w:rsidRPr="006F059E">
        <w:t xml:space="preserve"> </w:t>
      </w:r>
      <w:r w:rsidRPr="006F059E">
        <w:t xml:space="preserve">επιδιώκεται </w:t>
      </w:r>
      <w:r w:rsidR="0084383F" w:rsidRPr="003F14A8">
        <w:t xml:space="preserve">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955387" w:rsidRPr="00200585">
        <w:t>Πλημμυρικών Φαινομένων</w:t>
      </w:r>
      <w:r w:rsidR="0084383F" w:rsidRPr="003F14A8">
        <w:t xml:space="preserve">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διαλειτουργικότητα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252BF0">
      <w:pPr>
        <w:pStyle w:val="2"/>
      </w:pPr>
      <w:bookmarkStart w:id="21" w:name="_Toc49928677"/>
      <w:r w:rsidRPr="006F059E">
        <w:t>2.</w:t>
      </w:r>
      <w:r w:rsidR="00EC3745" w:rsidRPr="006F059E">
        <w:t>2 Αντικειμενικοί Στόχοι</w:t>
      </w:r>
      <w:bookmarkEnd w:id="21"/>
    </w:p>
    <w:p w:rsidR="00EC3745" w:rsidRPr="006F059E" w:rsidRDefault="00EC3745" w:rsidP="00171C5F">
      <w:pPr>
        <w:pStyle w:val="a7"/>
        <w:numPr>
          <w:ilvl w:val="0"/>
          <w:numId w:val="9"/>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171C5F">
      <w:pPr>
        <w:pStyle w:val="a7"/>
        <w:numPr>
          <w:ilvl w:val="0"/>
          <w:numId w:val="9"/>
        </w:numPr>
      </w:pPr>
      <w:r w:rsidRPr="003F14A8">
        <w:t xml:space="preserve">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w:t>
      </w:r>
      <w:r w:rsidR="00955387" w:rsidRPr="00200585">
        <w:t>Πλημμυρικών Φαινομένων</w:t>
      </w:r>
      <w:r>
        <w:t>.</w:t>
      </w:r>
    </w:p>
    <w:p w:rsidR="00EC3745" w:rsidRDefault="00EC3745" w:rsidP="00171C5F">
      <w:pPr>
        <w:pStyle w:val="a7"/>
        <w:numPr>
          <w:ilvl w:val="0"/>
          <w:numId w:val="9"/>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 xml:space="preserve">εκτάκτων αναγκών και την άμεση/βραχεία διαχείριση των συνεπειών από την εκδήλωση </w:t>
      </w:r>
      <w:r w:rsidR="00955387" w:rsidRPr="00200585">
        <w:t>Πλημμυρικών Φαινομένων</w:t>
      </w:r>
      <w:r w:rsidRPr="006F059E">
        <w:t>.</w:t>
      </w:r>
    </w:p>
    <w:p w:rsidR="00EC3745" w:rsidRPr="006F059E" w:rsidRDefault="00693958" w:rsidP="00252BF0">
      <w:pPr>
        <w:pStyle w:val="2"/>
      </w:pPr>
      <w:bookmarkStart w:id="22" w:name="_Toc49928678"/>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2"/>
    </w:p>
    <w:p w:rsidR="00EC3745" w:rsidRPr="006F059E" w:rsidRDefault="00693958" w:rsidP="001D33FA">
      <w:pPr>
        <w:pStyle w:val="3"/>
      </w:pPr>
      <w:bookmarkStart w:id="23" w:name="_Toc49928679"/>
      <w:r w:rsidRPr="006F059E">
        <w:t>2.</w:t>
      </w:r>
      <w:r w:rsidR="00EC3745" w:rsidRPr="006F059E">
        <w:t>3.1 Ανάλυση Κινδύνου</w:t>
      </w:r>
      <w:bookmarkEnd w:id="23"/>
    </w:p>
    <w:p w:rsidR="00955387" w:rsidRPr="00200585" w:rsidRDefault="00955387" w:rsidP="00955387">
      <w:pPr>
        <w:pStyle w:val="a7"/>
      </w:pPr>
      <w:r w:rsidRPr="00200585">
        <w:t>Για την αξιολόγηση και τη διαχείριση των κινδύνων πλημμύρας, βάσει των οποίων θα πρέπει να δρομολογούνται τα έργα αντιπλημμυρικής προστασίας, διευκρινίζεται ότι με την Κ.Υ.Α.Η.Π.31822/1542/Ε103/10/20-07-2010 (ΦΕΚ 1108/Β΄/2010) έχει θεσπιστεί ένα ολοκληρωμένο πλαίσιο για την αξιολόγησή τους με στόχο τη μείωση των αρνητικών συνεπειών τους στην Ελλάδα.</w:t>
      </w:r>
    </w:p>
    <w:p w:rsidR="00955387" w:rsidRPr="00200585" w:rsidRDefault="00955387" w:rsidP="00955387">
      <w:pPr>
        <w:pStyle w:val="a7"/>
      </w:pPr>
      <w:r w:rsidRPr="00200585">
        <w:t xml:space="preserve">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ιστότοπο του Υπουργείου Περιβάλλοντος και </w:t>
      </w:r>
      <w:r w:rsidRPr="00200585">
        <w:lastRenderedPageBreak/>
        <w:t xml:space="preserve">Ενέργειας http://floods.ypeka.gr/ και στη βάση της Ευρωπαϊκής Επιτροπής (European Environment Information and Obserνation Network) </w:t>
      </w:r>
      <w:hyperlink r:id="rId9" w:history="1">
        <w:r w:rsidRPr="00200585">
          <w:rPr>
            <w:rStyle w:val="-"/>
            <w:noProof w:val="0"/>
            <w:color w:val="auto"/>
          </w:rPr>
          <w:t>http://cdr.eionet.europa.eu/gr/eu/floods/</w:t>
        </w:r>
      </w:hyperlink>
      <w:r w:rsidRPr="00200585">
        <w:t xml:space="preserve"> </w:t>
      </w:r>
    </w:p>
    <w:p w:rsidR="00955387" w:rsidRDefault="00955387" w:rsidP="00955387">
      <w:pPr>
        <w:pStyle w:val="a7"/>
      </w:pPr>
      <w:r w:rsidRPr="00200585">
        <w:t>Επίσης, έχουν καταρτιστεί και εγκριθεί τα Σχέδια Διαχείρισης Κινδύνων Πλημμύρας (ΣΔΚΠ) σε κάθε Υδατικό Διαμέρισμα και για τις ζώνες δυνητικά υψηλού κινδύνου πλημμύρας. Τα ΣΔΚΠ περιλαμβάνουν α) τους βασικούς στόχους για τη διαχείριση των κινδύνων πλημμύρας, β) τα αναγκαία μέτρα και τις προτεραιότητες για την επίτευξη των ανωτέρω στόχων και γ) τα πορίσματα της Προκαταρκτικής Αξιολόγησης Κινδύνων Πλημμύρας υπό μορφή χάρτη με τις ζώνες δυνητικά υψηλού κινδύνου πλημμύρας και τους χάρτες επικινδυνότητας πλημμύρας και κινδύνου πλημμύρας.</w:t>
      </w:r>
    </w:p>
    <w:p w:rsidR="00B2259F" w:rsidRDefault="0014250F" w:rsidP="00B2259F">
      <w:pPr>
        <w:pStyle w:val="a7"/>
      </w:pPr>
      <w:r w:rsidRPr="00D6044D">
        <w:t xml:space="preserve">Επιπλέον υπάρχουν και </w:t>
      </w:r>
      <w:r w:rsidR="00B2259F" w:rsidRPr="00D6044D">
        <w:t xml:space="preserve">Χάρτες Επικινδυνότητας Πλημμύρας και Κινδύνου Πλημμύρας από ανύψωση της θάλασσας </w:t>
      </w:r>
      <w:r w:rsidR="00BF0EC3" w:rsidRPr="00D6044D">
        <w:t xml:space="preserve">όπου </w:t>
      </w:r>
      <w:r w:rsidR="00B2259F" w:rsidRPr="00D6044D">
        <w:t xml:space="preserve">απεικονίζεται: η επιφάνεια </w:t>
      </w:r>
      <w:r w:rsidR="00B13D69" w:rsidRPr="00D6044D">
        <w:t>κατάκλισης</w:t>
      </w:r>
      <w:r w:rsidR="00B2259F" w:rsidRPr="00D6044D">
        <w:t>, το μέγιστο βάθος νερού, η μέγιστη ταχύτητα ροής και πίνακας με τους χρόνους άφιξης και παραμονής του πλημμυρικού κύματος σε σημεία ενδιαφέροντος εντός των περιοχών που κατακλύζονται</w:t>
      </w:r>
      <w:r w:rsidR="00BF0EC3" w:rsidRPr="00D6044D">
        <w:t>.</w:t>
      </w:r>
      <w:r w:rsidR="00B2259F" w:rsidRPr="00D6044D">
        <w:t xml:space="preserve"> Επίσης </w:t>
      </w:r>
      <w:r w:rsidR="00B13D69" w:rsidRPr="00D6044D">
        <w:t>απεικονίζονται</w:t>
      </w:r>
      <w:r w:rsidR="00B2259F" w:rsidRPr="00D6044D">
        <w:t xml:space="preserve"> oι Ζ</w:t>
      </w:r>
      <w:r w:rsidR="00BF0EC3" w:rsidRPr="00D6044D">
        <w:t xml:space="preserve">ώνες </w:t>
      </w:r>
      <w:r w:rsidR="00B2259F" w:rsidRPr="00D6044D">
        <w:t>Δ</w:t>
      </w:r>
      <w:r w:rsidR="00BF0EC3" w:rsidRPr="00D6044D">
        <w:t xml:space="preserve">υνητικά </w:t>
      </w:r>
      <w:r w:rsidR="00B2259F" w:rsidRPr="00D6044D">
        <w:t>Υ</w:t>
      </w:r>
      <w:r w:rsidR="00BF0EC3" w:rsidRPr="00D6044D">
        <w:t xml:space="preserve">ψηλού </w:t>
      </w:r>
      <w:r w:rsidR="00B2259F" w:rsidRPr="00D6044D">
        <w:t>Κ</w:t>
      </w:r>
      <w:r w:rsidR="00BF0EC3" w:rsidRPr="00D6044D">
        <w:t xml:space="preserve">ινδύνου </w:t>
      </w:r>
      <w:r w:rsidR="00B2259F" w:rsidRPr="00D6044D">
        <w:t>Π</w:t>
      </w:r>
      <w:r w:rsidR="00BF0EC3" w:rsidRPr="00D6044D">
        <w:t>λημμύρας (ΖΔΥΚΠ)</w:t>
      </w:r>
      <w:r w:rsidR="00B2259F" w:rsidRPr="00D6044D">
        <w:t>, oι οικισμοί, τεχνικά έργα επί των υδατορευμάτων (γέφυρες, οχετοί, φράγματα, αναχώματα) και στα μεγάλα ποτάμια σημειώνεται το όριο της πλημμύρας που αντιστοιχεί σε ευμενείς συνθήκες (πράσινη γραμμή) και δυσμενείς συνθήκες (κόκκινη γραμμή).</w:t>
      </w:r>
    </w:p>
    <w:p w:rsidR="00955387" w:rsidRDefault="00955387" w:rsidP="00955387">
      <w:pPr>
        <w:pStyle w:val="a7"/>
      </w:pPr>
      <w:r w:rsidRPr="00200585">
        <w:t xml:space="preserve">Τα Εγκεκριμένα Σχέδια Διαχείρισης Κινδύνων Πλημμύρας (ΣΔΚΠ), σύμφωνα με τις απαιτήσεις της Ευρωπαϊκής Οδηγίας για τις Πλημμύρες (2007/60/ΕΚ) και της εθνικής νομοθεσίας, έχουν αναρτηθεί στο σχετικό ιστότοπο του Υπουργείου Περιβάλλοντος και Ενέργειας </w:t>
      </w:r>
      <w:hyperlink r:id="rId10" w:history="1">
        <w:r w:rsidRPr="00200585">
          <w:rPr>
            <w:rStyle w:val="-"/>
            <w:noProof w:val="0"/>
            <w:color w:val="auto"/>
          </w:rPr>
          <w:t>http://floods.ypeka.gr/index.php/sxedia-diaxeirisis</w:t>
        </w:r>
      </w:hyperlink>
      <w:r w:rsidRPr="00200585">
        <w:t xml:space="preserve"> </w:t>
      </w:r>
    </w:p>
    <w:p w:rsidR="00955387" w:rsidRPr="00200585" w:rsidRDefault="00955387" w:rsidP="00955387">
      <w:pPr>
        <w:pStyle w:val="a7"/>
      </w:pPr>
    </w:p>
    <w:p w:rsidR="009E282E" w:rsidRDefault="00EC325B" w:rsidP="00E375B9">
      <w:pPr>
        <w:pStyle w:val="a7"/>
      </w:pPr>
      <w:r>
        <w:t xml:space="preserve">Στο </w:t>
      </w:r>
      <w:r w:rsidRPr="00EC325B">
        <w:rPr>
          <w:b/>
        </w:rPr>
        <w:t>Παράρτημα Α</w:t>
      </w:r>
      <w:r w:rsidR="001F163B">
        <w:t xml:space="preserve"> παρατίθενται α)</w:t>
      </w:r>
      <w:r w:rsidR="001F163B" w:rsidRPr="001F163B">
        <w:t xml:space="preserve"> </w:t>
      </w:r>
      <w:r w:rsidR="001F163B">
        <w:t xml:space="preserve">χάρτες με </w:t>
      </w:r>
      <w:r>
        <w:t>τις</w:t>
      </w:r>
      <w:r w:rsidRPr="00200585">
        <w:t xml:space="preserve"> ζώνες δυνητικά υψηλού κινδύνου πλημμύρας</w:t>
      </w:r>
      <w:r>
        <w:t xml:space="preserve"> του  Δήμου, όπως προκύπτουν από τα εγκεκριμένα </w:t>
      </w:r>
      <w:r w:rsidRPr="00200585">
        <w:t>Σχέδια Διαχείρισης Κινδύνων Πλημμύρας (ΣΔΚΠ)</w:t>
      </w:r>
      <w:r w:rsidR="001F163B">
        <w:t xml:space="preserve">, β) </w:t>
      </w:r>
      <w:r w:rsidR="001F163B" w:rsidRPr="001F163B">
        <w:t xml:space="preserve">Χάρτες Επικινδυνότητας Πλημμύρας </w:t>
      </w:r>
      <w:r w:rsidR="001F163B">
        <w:t xml:space="preserve">του  Δήμου και γ) </w:t>
      </w:r>
      <w:r w:rsidR="001F163B" w:rsidRPr="001F163B">
        <w:t>Χάρτες Κινδύνων Πλημμύρας</w:t>
      </w:r>
      <w:r w:rsidR="001F163B">
        <w:t>.</w:t>
      </w:r>
    </w:p>
    <w:p w:rsidR="00322C8A" w:rsidRDefault="00322C8A" w:rsidP="00E375B9">
      <w:pPr>
        <w:pStyle w:val="a7"/>
      </w:pPr>
    </w:p>
    <w:p w:rsidR="00EC3745" w:rsidRPr="006F059E" w:rsidRDefault="007F1174" w:rsidP="001D33FA">
      <w:pPr>
        <w:pStyle w:val="3"/>
      </w:pPr>
      <w:bookmarkStart w:id="24" w:name="_Toc49928680"/>
      <w:r w:rsidRPr="006F059E">
        <w:t xml:space="preserve">2.3.2 </w:t>
      </w:r>
      <w:r w:rsidR="00EC3745" w:rsidRPr="006F059E">
        <w:t>Κατάσταση – Παραδοχές – Προϋποθέσεις- Παράμετροι Σχεδιασμού</w:t>
      </w:r>
      <w:bookmarkEnd w:id="24"/>
    </w:p>
    <w:p w:rsidR="0095226D" w:rsidRPr="006F059E" w:rsidRDefault="00EC3745" w:rsidP="00E375B9">
      <w:pPr>
        <w:pStyle w:val="a7"/>
        <w:rPr>
          <w:b/>
        </w:rPr>
      </w:pPr>
      <w:r w:rsidRPr="006F059E">
        <w:rPr>
          <w:b/>
        </w:rPr>
        <w:t xml:space="preserve">Κατάσταση: </w:t>
      </w:r>
    </w:p>
    <w:p w:rsidR="00EC325B" w:rsidRPr="00200585" w:rsidRDefault="00EC325B" w:rsidP="00EC325B">
      <w:pPr>
        <w:pStyle w:val="a7"/>
        <w:spacing w:after="0"/>
        <w:ind w:left="-425" w:right="45"/>
        <w:rPr>
          <w:i/>
          <w:u w:val="single"/>
        </w:rPr>
      </w:pPr>
      <w:r w:rsidRPr="00200585">
        <w:t>Οι πλημμύρες είναι ένα φαινόμενο που εντάσσεται στην κατηγορία των φυσικών καταστροφών.</w:t>
      </w:r>
      <w:r w:rsidRPr="00200585">
        <w:rPr>
          <w:i/>
          <w:u w:val="single"/>
        </w:rPr>
        <w:t xml:space="preserve"> </w:t>
      </w:r>
    </w:p>
    <w:p w:rsidR="00EC325B" w:rsidRPr="00200585" w:rsidRDefault="00EC325B" w:rsidP="00EC325B">
      <w:pPr>
        <w:ind w:left="-425" w:right="45" w:firstLine="284"/>
      </w:pPr>
      <w:r w:rsidRPr="00200585">
        <w:t xml:space="preserve">Οι πιο συχνά εμφανιζόμενες πλημμύρες στον Ελληνικό χώρο οφείλονται σε φυσικά αίτια και δύναται να διακριθούν σε χερσαίες ή ποτάμιες και σε παράκτιες . </w:t>
      </w:r>
    </w:p>
    <w:p w:rsidR="00EC325B" w:rsidRPr="00200585" w:rsidRDefault="00EC325B" w:rsidP="00EC325B">
      <w:pPr>
        <w:ind w:left="-425" w:right="45"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EC325B" w:rsidRPr="00200585" w:rsidRDefault="00EC325B" w:rsidP="00EC325B">
      <w:pPr>
        <w:ind w:left="-425" w:right="45"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EC325B" w:rsidRPr="00200585" w:rsidRDefault="00EC325B" w:rsidP="00EC325B">
      <w:pPr>
        <w:ind w:firstLine="284"/>
      </w:pPr>
      <w:r w:rsidRPr="00200585">
        <w:t xml:space="preserve">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w:t>
      </w:r>
      <w:r w:rsidRPr="00200585">
        <w:lastRenderedPageBreak/>
        <w:t>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EC325B" w:rsidRPr="00200585" w:rsidRDefault="00EC325B" w:rsidP="00EC325B">
      <w:pPr>
        <w:pStyle w:val="a7"/>
      </w:pPr>
      <w:r w:rsidRPr="00200585">
        <w:t>Επίσης, 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EC325B" w:rsidRDefault="00EC325B" w:rsidP="00EC325B">
      <w:pPr>
        <w:pStyle w:val="a7"/>
      </w:pPr>
      <w:r w:rsidRPr="00200585">
        <w:t>Η εκδήλωση πλημμυρικών φαινομένων δύναται να προκαλέσει:</w:t>
      </w:r>
    </w:p>
    <w:p w:rsidR="00EC325B" w:rsidRPr="00200585" w:rsidRDefault="00EC325B" w:rsidP="00171C5F">
      <w:pPr>
        <w:pStyle w:val="a7"/>
        <w:numPr>
          <w:ilvl w:val="0"/>
          <w:numId w:val="24"/>
        </w:numPr>
        <w:ind w:left="0"/>
      </w:pPr>
      <w:r w:rsidRPr="00200585">
        <w:t>Τραυματισμούς και απώλειες ανθρώπινων ζωών και</w:t>
      </w:r>
      <w:r w:rsidR="00BF0EC3">
        <w:t xml:space="preserve"> αίσθημα ανασφάλειας του πολίτη</w:t>
      </w:r>
    </w:p>
    <w:p w:rsidR="00EC325B" w:rsidRPr="00200585" w:rsidRDefault="00EC325B" w:rsidP="00171C5F">
      <w:pPr>
        <w:pStyle w:val="a7"/>
        <w:numPr>
          <w:ilvl w:val="0"/>
          <w:numId w:val="24"/>
        </w:numPr>
        <w:ind w:left="0"/>
      </w:pPr>
      <w:r w:rsidRPr="00200585">
        <w:t>Καταστροφές στις υποδομές της χώρας</w:t>
      </w:r>
    </w:p>
    <w:p w:rsidR="00EC325B" w:rsidRPr="00200585" w:rsidRDefault="00EC325B" w:rsidP="00171C5F">
      <w:pPr>
        <w:pStyle w:val="a7"/>
        <w:numPr>
          <w:ilvl w:val="0"/>
          <w:numId w:val="24"/>
        </w:numPr>
        <w:ind w:left="0"/>
      </w:pPr>
      <w:r w:rsidRPr="00200585">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 xml:space="preserve">και Άμεσης/Βραχείας Διαχείρισης Συνεπειών από την Εκδήλωση </w:t>
      </w:r>
      <w:r w:rsidR="00EC325B" w:rsidRPr="00200585">
        <w:t>Πλημμυρικών Φαινομένων</w:t>
      </w:r>
      <w:r w:rsidR="00695F5A" w:rsidRPr="00062909">
        <w:t xml:space="preserve"> </w:t>
      </w:r>
      <w:r w:rsidR="00695F5A">
        <w:t>του</w:t>
      </w:r>
      <w:r w:rsidR="00695F5A" w:rsidRPr="00062909">
        <w:t xml:space="preserve"> Δήμου </w:t>
      </w:r>
      <w:r w:rsidR="00695F5A" w:rsidRPr="00062909">
        <w:rPr>
          <w:highlight w:val="lightGray"/>
        </w:rPr>
        <w:t>«ΟΝΟΜΑ ΔΗΜΟΥ»</w:t>
      </w:r>
      <w:r w:rsidR="003F4FCF" w:rsidRPr="006F059E">
        <w:t xml:space="preserve">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p>
    <w:p w:rsidR="006F5F57" w:rsidRPr="006F059E" w:rsidRDefault="00EC3745" w:rsidP="006F5F57">
      <w:pPr>
        <w:pStyle w:val="a7"/>
        <w:ind w:left="-142" w:hanging="284"/>
      </w:pPr>
      <w:r w:rsidRPr="006F059E">
        <w:t>•</w:t>
      </w:r>
      <w:r w:rsidRPr="006F059E">
        <w:tab/>
      </w:r>
      <w:r w:rsidR="006F5F57" w:rsidRPr="006F059E">
        <w:t xml:space="preserve">Η αναθεώρηση – επικαιροποίηση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σύνταξη ή επικαιροποίηση των αντίστοιχων μνημονίων ενεργειών</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 xml:space="preserve">από την εκδήλωση </w:t>
      </w:r>
      <w:r w:rsidR="00EC325B" w:rsidRPr="00200585">
        <w:t>Πλημμυρικών Φαινομένων</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BF0EC3">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EC325B" w:rsidRPr="00200585" w:rsidRDefault="00EC325B" w:rsidP="00EC325B">
      <w:pPr>
        <w:pStyle w:val="a7"/>
        <w:ind w:left="-142" w:hanging="284"/>
      </w:pPr>
      <w:r w:rsidRPr="00200585">
        <w:t>•</w:t>
      </w:r>
      <w:r w:rsidRPr="00200585">
        <w:tab/>
        <w:t>Εκδήλωση πλημμυρικού φαινομένου με συνέπειες στις υποδομές, στις κατοικίες, καθώς και στην υγεία των πολιτών</w:t>
      </w:r>
    </w:p>
    <w:p w:rsidR="00EC325B" w:rsidRPr="00200585" w:rsidRDefault="00EC325B" w:rsidP="00EC325B">
      <w:pPr>
        <w:pStyle w:val="a7"/>
        <w:ind w:left="-142" w:hanging="284"/>
      </w:pPr>
      <w:r w:rsidRPr="00200585">
        <w:t>•</w:t>
      </w:r>
      <w:r w:rsidRPr="00200585">
        <w:tab/>
        <w:t>Εμπλοκή φορέων σε Κεντρικό, Περιφερειακό και Τοπικό επίπεδο</w:t>
      </w:r>
    </w:p>
    <w:p w:rsidR="00EC325B" w:rsidRDefault="00EC325B" w:rsidP="00EC325B">
      <w:pPr>
        <w:pStyle w:val="a7"/>
        <w:ind w:left="-142" w:hanging="284"/>
      </w:pPr>
      <w:r w:rsidRPr="00200585">
        <w:t>•</w:t>
      </w:r>
      <w:r w:rsidRPr="00200585">
        <w:tab/>
        <w:t>Αδυναμία άμεσης/βραχείας διαχείρισης των συνεπειών σε τοπικό επίπεδο</w:t>
      </w:r>
    </w:p>
    <w:p w:rsidR="00457818" w:rsidRDefault="00457818" w:rsidP="008574E8">
      <w:pPr>
        <w:pStyle w:val="a7"/>
        <w:spacing w:after="0" w:line="240" w:lineRule="auto"/>
        <w:ind w:left="-425" w:right="45"/>
        <w:rPr>
          <w:sz w:val="14"/>
          <w:szCs w:val="14"/>
        </w:rPr>
      </w:pPr>
    </w:p>
    <w:p w:rsidR="005E08F1" w:rsidRPr="00457818" w:rsidRDefault="005E08F1" w:rsidP="008574E8">
      <w:pPr>
        <w:pStyle w:val="a7"/>
        <w:spacing w:after="0" w:line="240" w:lineRule="auto"/>
        <w:ind w:left="-425" w:right="45"/>
        <w:rPr>
          <w:sz w:val="14"/>
          <w:szCs w:val="14"/>
        </w:rPr>
      </w:pPr>
    </w:p>
    <w:p w:rsidR="00EC3745" w:rsidRPr="006F059E" w:rsidRDefault="00693958" w:rsidP="00252BF0">
      <w:pPr>
        <w:pStyle w:val="2"/>
      </w:pPr>
      <w:bookmarkStart w:id="25" w:name="_Toc49928681"/>
      <w:r w:rsidRPr="006F059E">
        <w:t>2.</w:t>
      </w:r>
      <w:r w:rsidR="00EC3745" w:rsidRPr="006F059E">
        <w:t>4 Ιδέα Επιχειρήσεων</w:t>
      </w:r>
      <w:bookmarkEnd w:id="25"/>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009C5FB7" w:rsidRPr="006F059E">
        <w:t>δρομολογούνται οι ακόλουθες κύριες δράσεις</w:t>
      </w:r>
      <w:r w:rsidRPr="006F059E">
        <w:t>:</w:t>
      </w:r>
    </w:p>
    <w:p w:rsidR="00EC325B" w:rsidRPr="00200585" w:rsidRDefault="00EC325B" w:rsidP="00EC325B">
      <w:pPr>
        <w:pStyle w:val="a7"/>
        <w:ind w:left="-142" w:hanging="284"/>
      </w:pPr>
      <w:r w:rsidRPr="00200585">
        <w:t>Α]</w:t>
      </w:r>
      <w:r>
        <w:t xml:space="preserve"> </w:t>
      </w:r>
      <w:r w:rsidR="00BF0EC3">
        <w:t>Δ</w:t>
      </w:r>
      <w:r w:rsidRPr="00200585">
        <w:t>ράσεις αυξημένης ετοιμότητας εν όψει επαπειλούμενου κινδύνου για την εκδήλωση πλημμυρικών φαινομένων</w:t>
      </w:r>
    </w:p>
    <w:p w:rsidR="00EC325B" w:rsidRPr="00200585" w:rsidRDefault="00EC325B" w:rsidP="00EC325B">
      <w:pPr>
        <w:pStyle w:val="a7"/>
        <w:ind w:left="-142" w:hanging="284"/>
      </w:pPr>
      <w:r w:rsidRPr="00200585">
        <w:lastRenderedPageBreak/>
        <w:t>Β</w:t>
      </w:r>
      <w:r>
        <w:t xml:space="preserve">]    </w:t>
      </w:r>
      <w:r w:rsidR="00BF0EC3">
        <w:t>Δ</w:t>
      </w:r>
      <w:r w:rsidRPr="00200585">
        <w:t>ράσεις αντιμετώπισης εκτάκτων αναγκών και άμεσης/βραχείας διαχείρισης των συνεπειών από την εκδήλωση πλημμυρικών φαινομένων</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Pr="006F059E">
        <w:t xml:space="preserve">είναι η συνεργασία όλων των </w:t>
      </w:r>
      <w:r w:rsidR="00A436D8">
        <w:t>εμπλεκόμενων</w:t>
      </w:r>
      <w:r w:rsidRPr="006F059E">
        <w:t xml:space="preserve"> </w:t>
      </w:r>
      <w:r w:rsidR="00BF0EC3">
        <w:t>φ</w:t>
      </w:r>
      <w:r w:rsidRPr="006F059E">
        <w:t>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776C18" w:rsidP="006418E6">
      <w:pPr>
        <w:pStyle w:val="a7"/>
      </w:pPr>
      <w:bookmarkStart w:id="26" w:name="_Toc507411076"/>
      <w:bookmarkStart w:id="27" w:name="_Toc507411578"/>
      <w:r>
        <w:rPr>
          <w:noProof/>
        </w:rPr>
        <w:lastRenderedPageBreak/>
        <w:pict>
          <v:shape id="_x0000_s1035" type="#_x0000_t202" style="position:absolute;left:0;text-align:left;margin-left:274.85pt;margin-top:6.6pt;width:175.8pt;height:154.9pt;z-index:251654656;mso-width-percent:400;mso-width-percent:400;mso-width-relative:margin;mso-height-relative:margin" fillcolor="#c6d9f1">
            <v:textbox style="mso-next-textbox:#_x0000_s1035">
              <w:txbxContent>
                <w:p w:rsidR="0029394C" w:rsidRDefault="0029394C" w:rsidP="00E5551C">
                  <w:pPr>
                    <w:pStyle w:val="af0"/>
                  </w:pPr>
                </w:p>
                <w:p w:rsidR="0029394C" w:rsidRDefault="0029394C" w:rsidP="00E5551C">
                  <w:pPr>
                    <w:pStyle w:val="af0"/>
                    <w:rPr>
                      <w:lang w:val="en-US"/>
                    </w:rPr>
                  </w:pPr>
                </w:p>
                <w:p w:rsidR="0029394C" w:rsidRPr="005C2832" w:rsidRDefault="0029394C" w:rsidP="00E5551C">
                  <w:pPr>
                    <w:pStyle w:val="af0"/>
                  </w:pPr>
                  <w:r w:rsidRPr="0072291D">
                    <w:t xml:space="preserve">ΜΕΡΟΣ </w:t>
                  </w:r>
                  <w:r>
                    <w:t>3</w:t>
                  </w:r>
                </w:p>
                <w:p w:rsidR="0029394C" w:rsidRDefault="0029394C" w:rsidP="00E5551C">
                  <w:pPr>
                    <w:pStyle w:val="af0"/>
                  </w:pPr>
                </w:p>
                <w:p w:rsidR="0029394C" w:rsidRDefault="0029394C" w:rsidP="00E5551C">
                  <w:pPr>
                    <w:pStyle w:val="af0"/>
                  </w:pPr>
                  <w:r w:rsidRPr="005C2832">
                    <w:t xml:space="preserve">ΡΟΛΟΙ, ΑΡΜΟΔΙΟΤΗΤΕΣ ΚΑΙ ΚΥΡΙΕΣ ΔΡΑΣΕΙΣ </w:t>
                  </w:r>
                  <w:r>
                    <w:t>ΤΟΥ ΔΗΜΟΥ</w:t>
                  </w:r>
                </w:p>
                <w:p w:rsidR="0029394C" w:rsidRPr="0072291D" w:rsidRDefault="0029394C" w:rsidP="00E5551C">
                  <w:pPr>
                    <w:pStyle w:val="af0"/>
                  </w:pPr>
                  <w:r>
                    <w:t>«ΟΝΟΜΑ ΔΗΜΟΥ»</w:t>
                  </w:r>
                  <w:r w:rsidRPr="005C2832">
                    <w:t xml:space="preserve"> </w:t>
                  </w:r>
                </w:p>
              </w:txbxContent>
            </v:textbox>
          </v:shape>
        </w:pic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8" w:name="_Toc49928682"/>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ΤΟΥ ΔΗΜΟΥ «ΟΝΟΜΑ ΔΗΜΟΥ»</w:t>
      </w:r>
      <w:r w:rsidRPr="006F059E">
        <w:t xml:space="preserve">, ΓΙΑ ΤΗΝ ΑΝΤΙΜΕΤΩΠΙΣΗ </w:t>
      </w:r>
      <w:r w:rsidR="00656D5F">
        <w:t xml:space="preserve">ΕΚΤΑΚΤΩΝ ΑΝΑΓΚΩΝ ΚΑΙ </w:t>
      </w:r>
      <w:r w:rsidR="00D90C2C">
        <w:t xml:space="preserve">ΤΗΝ </w:t>
      </w:r>
      <w:r w:rsidR="00656D5F">
        <w:t xml:space="preserve">ΑΜΕΣΗ/ΒΡΑΧΕΙΑ ΔΙΑΧΕΙΡΙΣΗ ΣΥΝΕΠΕΙΩΝ ΑΠΟ ΤΗΝ ΕΚΔΗΛΩΣΗ </w:t>
      </w:r>
      <w:r w:rsidR="00EC325B">
        <w:t>ΠΛΗΜΜΥΡΙΚΩΝ ΦΑΙΝΟΜΕΝΩΝ</w:t>
      </w:r>
      <w:bookmarkEnd w:id="28"/>
    </w:p>
    <w:bookmarkEnd w:id="26"/>
    <w:bookmarkEnd w:id="27"/>
    <w:p w:rsidR="006418E6" w:rsidRDefault="006418E6" w:rsidP="00B66D46">
      <w:pPr>
        <w:pStyle w:val="a7"/>
      </w:pPr>
    </w:p>
    <w:p w:rsidR="00B66D46" w:rsidRPr="003F14A8" w:rsidRDefault="005D1B19" w:rsidP="00B66D46">
      <w:pPr>
        <w:pStyle w:val="a7"/>
      </w:pPr>
      <w:r>
        <w:t xml:space="preserve">Ο Δήμος </w:t>
      </w:r>
      <w:r w:rsidRPr="005D1B19">
        <w:rPr>
          <w:shd w:val="clear" w:color="auto" w:fill="D9D9D9" w:themeFill="background1" w:themeFillShade="D9"/>
        </w:rPr>
        <w:t>«ΟΝΟΜΑ ΔΗΜΟΥ»</w:t>
      </w:r>
      <w:r w:rsidR="00023251">
        <w:t xml:space="preserve">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EC325B">
        <w:t>πλημμυρ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1E327F" w:rsidRPr="005D1B19">
        <w:rPr>
          <w:shd w:val="clear" w:color="auto" w:fill="D9D9D9" w:themeFill="background1" w:themeFillShade="D9"/>
        </w:rPr>
        <w:t>«ΟΝΟΜΑ ΔΗΜΟΥ»</w:t>
      </w:r>
      <w:r w:rsidR="001E327F">
        <w:t xml:space="preserve">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906FCB"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1E1E12" w:rsidRPr="005D1B19">
        <w:rPr>
          <w:shd w:val="clear" w:color="auto" w:fill="D9D9D9" w:themeFill="background1" w:themeFillShade="D9"/>
        </w:rPr>
        <w:t>«ΟΝΟΜΑ ΔΗΜΟΥ»</w:t>
      </w:r>
      <w:r w:rsidR="001E1E12">
        <w:t xml:space="preserve"> </w:t>
      </w:r>
      <w:r w:rsidRPr="006F059E">
        <w:t xml:space="preserve">για την αντιμετώπιση </w:t>
      </w:r>
      <w:r w:rsidR="009E4B10" w:rsidRPr="006F059E">
        <w:t xml:space="preserve">κινδύνων από την εκδήλωση </w:t>
      </w:r>
      <w:r w:rsidR="006058B1" w:rsidRPr="00200585">
        <w:t>Πλημμυρικών Φαινομένω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7E30E7" w:rsidRPr="00200585" w:rsidRDefault="007E30E7" w:rsidP="007E30E7">
      <w:pPr>
        <w:pStyle w:val="a7"/>
      </w:pPr>
      <w:r>
        <w:rPr>
          <w:lang w:val="en-US"/>
        </w:rPr>
        <w:t>T</w:t>
      </w:r>
      <w:r w:rsidRPr="00200585">
        <w:t>α προληπτικά έργα των Δήμων που συμβάλλουν στην μείωση του κινδύνου εκδήλωσης πλημμυρικών φαινομένων δεν αποτελούν αντικείμενο του παρόντος σχεδίου. Για λόγους πληρότητας των δράσεων των Δήμων στην συνολική διαχείριση των κινδύνων από την εκδήλωση πλημμυρικών φαινομένων, αναφέρονται συνοπτικά στο παρόν τα έργα αυτά, που δρομολογούνται με εντολή Δημάρχων και προσδιορίζονται θεματικά στις παρακάτω ενότητες:</w:t>
      </w:r>
    </w:p>
    <w:p w:rsidR="007E30E7" w:rsidRPr="00200585" w:rsidRDefault="007E30E7" w:rsidP="00171C5F">
      <w:pPr>
        <w:pStyle w:val="a7"/>
        <w:numPr>
          <w:ilvl w:val="0"/>
          <w:numId w:val="5"/>
        </w:numPr>
        <w:ind w:left="0"/>
      </w:pPr>
      <w:r w:rsidRPr="00200585">
        <w:t>Τον έλεγχο και τη συντήρηση του δικτύου ομβρίων υδάτων των οδών αρμοδιότητας Δήμου</w:t>
      </w:r>
    </w:p>
    <w:p w:rsidR="007E30E7" w:rsidRPr="00200585" w:rsidRDefault="007E30E7" w:rsidP="00171C5F">
      <w:pPr>
        <w:pStyle w:val="a7"/>
        <w:numPr>
          <w:ilvl w:val="0"/>
          <w:numId w:val="5"/>
        </w:numPr>
        <w:ind w:left="0"/>
      </w:pPr>
      <w:r w:rsidRPr="00200585">
        <w:t>Τον έλεγχο και τη συντήρηση του αντιπλημμυρικών έργων, αρμοδιότητας λειτο</w:t>
      </w:r>
      <w:r w:rsidR="00D6044D">
        <w:t>υργίας και συντήρησης του Δήμου</w:t>
      </w:r>
    </w:p>
    <w:p w:rsidR="007E30E7" w:rsidRPr="00200585" w:rsidRDefault="007E30E7" w:rsidP="00171C5F">
      <w:pPr>
        <w:pStyle w:val="a7"/>
        <w:numPr>
          <w:ilvl w:val="0"/>
          <w:numId w:val="5"/>
        </w:numPr>
        <w:ind w:left="0"/>
      </w:pPr>
      <w:r w:rsidRPr="00200585">
        <w:t>Τον έλεγχο και τη συντήρηση εγγειοβελτιωτικών έργων αρμοδιότητας Δήμου</w:t>
      </w:r>
    </w:p>
    <w:p w:rsidR="007E30E7" w:rsidRDefault="007E30E7" w:rsidP="00171C5F">
      <w:pPr>
        <w:pStyle w:val="a7"/>
        <w:numPr>
          <w:ilvl w:val="0"/>
          <w:numId w:val="5"/>
        </w:numPr>
        <w:ind w:left="0"/>
      </w:pPr>
      <w:r w:rsidRPr="00200585">
        <w:t>Τον προγραμματισμό και εκτέλεση νέων έργων αντιπλημμυρικής προστασίας</w:t>
      </w:r>
    </w:p>
    <w:p w:rsidR="007E30E7" w:rsidRPr="00200585" w:rsidRDefault="007E30E7" w:rsidP="007E30E7">
      <w:pPr>
        <w:pStyle w:val="a7"/>
      </w:pPr>
      <w:r w:rsidRPr="00200585">
        <w:lastRenderedPageBreak/>
        <w:t>Αναλυτικά, τα προληπτικά έργα των Δήμων που συμβάλλουν στην μείωση του κινδύνου εκδήλωσης πλημμυρικών φαινομένων αναφέρονται αναλυτικά στα 7187/7-10-2019 και 7767/30-10-2019 έγγραφα της Δ/νσης Σχεδιασμού &amp; Αντιμετώπισης Εκτάκτων Αναγκών της ΓΓΠΠ.</w:t>
      </w:r>
      <w:r w:rsidR="00505E52">
        <w:t xml:space="preserve"> Το υπ. αριθμ 7187/7-10-2019 έγγραφό της ΓΓΠΠ, με θέμα «</w:t>
      </w:r>
      <w:r w:rsidR="00505E52" w:rsidRPr="00505E52">
        <w:t xml:space="preserve">Διευκρινίσεις αναφορικά με τα αντιπλημμυρικά έργα,  την οριοθέτηση υδατορεμάτων, τον καθαρισμό και την αστυνόμευση υδατορεμάτων και την δρομολόγηση έργων και δραστηριοτήτων άμεσης αντιμετώπισης  συνεπειών από πλημμυρικά φαινόμενα» </w:t>
      </w:r>
      <w:r w:rsidR="00505E52">
        <w:t xml:space="preserve">παρατίθεται στο </w:t>
      </w:r>
      <w:r w:rsidR="00505E52" w:rsidRPr="00505E52">
        <w:rPr>
          <w:b/>
        </w:rPr>
        <w:t>Παράρτημα ΣΤ</w:t>
      </w:r>
      <w:r w:rsidR="00505E52">
        <w:t>.</w:t>
      </w:r>
    </w:p>
    <w:p w:rsidR="007E30E7" w:rsidRPr="007E30E7" w:rsidRDefault="007E30E7" w:rsidP="00E375B9">
      <w:pPr>
        <w:pStyle w:val="a7"/>
      </w:pPr>
    </w:p>
    <w:p w:rsidR="00083F03" w:rsidRPr="006F059E" w:rsidRDefault="00EE3DE7" w:rsidP="00252BF0">
      <w:pPr>
        <w:pStyle w:val="2"/>
      </w:pPr>
      <w:bookmarkStart w:id="29" w:name="_Toc507411580"/>
      <w:bookmarkStart w:id="30" w:name="_Toc49928683"/>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29"/>
      <w:r w:rsidR="00216825">
        <w:t xml:space="preserve">του Δήμου </w:t>
      </w:r>
      <w:r w:rsidR="00216825" w:rsidRPr="005D1B19">
        <w:rPr>
          <w:shd w:val="clear" w:color="auto" w:fill="D9D9D9" w:themeFill="background1" w:themeFillShade="D9"/>
        </w:rPr>
        <w:t>«ΟΝΟΜΑ ΔΗΜΟΥ»</w:t>
      </w:r>
      <w:bookmarkEnd w:id="30"/>
    </w:p>
    <w:p w:rsidR="00AB3223" w:rsidRPr="0014250F"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216825" w:rsidRPr="005D1B19">
        <w:rPr>
          <w:shd w:val="clear" w:color="auto" w:fill="D9D9D9" w:themeFill="background1" w:themeFillShade="D9"/>
        </w:rPr>
        <w:t>«ΟΝΟΜΑ ΔΗΜΟΥ»</w:t>
      </w:r>
      <w:r w:rsidR="00216825">
        <w:t xml:space="preserve">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 xml:space="preserve">βραχεία διαχείριση συνεπειών από την εκδήλωση </w:t>
      </w:r>
      <w:r w:rsidR="006058B1" w:rsidRPr="0014250F">
        <w:t xml:space="preserve">Πλημμυρικών Φαινομένων </w:t>
      </w:r>
      <w:r w:rsidR="00B66D46" w:rsidRPr="0014250F">
        <w:t xml:space="preserve">, </w:t>
      </w:r>
      <w:r w:rsidRPr="0014250F">
        <w:t>δρομολογούνται με εντολή Δημάρχ</w:t>
      </w:r>
      <w:r w:rsidR="00216825" w:rsidRPr="0014250F">
        <w:t>ου</w:t>
      </w:r>
      <w:r w:rsidRPr="0014250F">
        <w:t xml:space="preserve"> και προσδιορίζονται θεματικά στις παρακάτω ενότητες:</w:t>
      </w:r>
    </w:p>
    <w:p w:rsidR="00C00859" w:rsidRPr="0014250F" w:rsidRDefault="00E16155" w:rsidP="00171C5F">
      <w:pPr>
        <w:pStyle w:val="a7"/>
        <w:numPr>
          <w:ilvl w:val="0"/>
          <w:numId w:val="3"/>
        </w:numPr>
        <w:tabs>
          <w:tab w:val="clear" w:pos="720"/>
        </w:tabs>
        <w:spacing w:after="0"/>
        <w:ind w:left="0" w:right="45" w:hanging="357"/>
      </w:pPr>
      <w:r w:rsidRPr="0014250F">
        <w:t>Ορισμός υπευθύνων του Γραφείου Πολιτικής Προστασίας του Δήμου</w:t>
      </w:r>
      <w:r w:rsidR="0070017D" w:rsidRPr="0014250F">
        <w:t xml:space="preserve"> </w:t>
      </w:r>
      <w:r w:rsidR="0070017D" w:rsidRPr="0014250F">
        <w:rPr>
          <w:shd w:val="clear" w:color="auto" w:fill="D9D9D9" w:themeFill="background1" w:themeFillShade="D9"/>
        </w:rPr>
        <w:t>«ΟΝΟΜΑ ΔΗΜΟΥ»</w:t>
      </w:r>
      <w:r w:rsidRPr="0014250F">
        <w:t>.</w:t>
      </w:r>
    </w:p>
    <w:p w:rsidR="00A154E6" w:rsidRPr="0014250F" w:rsidRDefault="00A154E6" w:rsidP="00171C5F">
      <w:pPr>
        <w:pStyle w:val="a7"/>
        <w:numPr>
          <w:ilvl w:val="0"/>
          <w:numId w:val="3"/>
        </w:numPr>
        <w:tabs>
          <w:tab w:val="clear" w:pos="720"/>
        </w:tabs>
        <w:spacing w:after="0"/>
        <w:ind w:left="0" w:right="45" w:hanging="357"/>
      </w:pPr>
      <w:r w:rsidRPr="0014250F">
        <w:t>Σύνταξη</w:t>
      </w:r>
      <w:r w:rsidR="00924178" w:rsidRPr="0014250F">
        <w:t xml:space="preserve"> ή επικαιροποίηση του</w:t>
      </w:r>
      <w:r w:rsidR="0070017D" w:rsidRPr="0014250F">
        <w:t xml:space="preserve">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70017D" w:rsidRPr="0014250F">
        <w:t xml:space="preserve"> του Δήμου </w:t>
      </w:r>
      <w:r w:rsidR="0070017D" w:rsidRPr="0014250F">
        <w:rPr>
          <w:highlight w:val="lightGray"/>
        </w:rPr>
        <w:t>«ΟΝΟΜΑ ΔΗΜΟΥ»</w:t>
      </w:r>
      <w:r w:rsidRPr="0014250F">
        <w:t xml:space="preserve">, με βάση τις οδηγίες σχεδίασης της παραγράφου 15.2 του </w:t>
      </w:r>
      <w:r w:rsidR="00053DB4" w:rsidRPr="0014250F">
        <w:t xml:space="preserve">Γενικού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B66D46" w:rsidRPr="0014250F">
        <w:t xml:space="preserve"> </w:t>
      </w:r>
      <w:r w:rsidR="00053DB4" w:rsidRPr="0014250F">
        <w:t>με την κωδική ονομασία «</w:t>
      </w:r>
      <w:r w:rsidR="006058B1" w:rsidRPr="0014250F">
        <w:t>ΔΑΡΔΑΝΟ</w:t>
      </w:r>
      <w:r w:rsidR="007804F5" w:rsidRPr="0014250F">
        <w:t>Σ»</w:t>
      </w:r>
      <w:r w:rsidR="00053DB4" w:rsidRPr="0014250F">
        <w:t xml:space="preserve"> (</w:t>
      </w:r>
      <w:r w:rsidR="007804F5" w:rsidRPr="0014250F">
        <w:t>1</w:t>
      </w:r>
      <w:r w:rsidR="00053DB4" w:rsidRPr="0014250F">
        <w:rPr>
          <w:vertAlign w:val="superscript"/>
        </w:rPr>
        <w:t>η</w:t>
      </w:r>
      <w:r w:rsidR="00053DB4" w:rsidRPr="0014250F">
        <w:t xml:space="preserve"> έκδοση)</w:t>
      </w:r>
    </w:p>
    <w:p w:rsidR="00A154E6" w:rsidRPr="0014250F" w:rsidRDefault="00A154E6" w:rsidP="00171C5F">
      <w:pPr>
        <w:pStyle w:val="a7"/>
        <w:numPr>
          <w:ilvl w:val="0"/>
          <w:numId w:val="3"/>
        </w:numPr>
        <w:tabs>
          <w:tab w:val="clear" w:pos="720"/>
        </w:tabs>
        <w:spacing w:after="0"/>
        <w:ind w:left="0" w:right="45" w:hanging="357"/>
      </w:pPr>
      <w:r w:rsidRPr="0014250F">
        <w:t xml:space="preserve">Σύνταξη ή επικαιροποίηση </w:t>
      </w:r>
      <w:r w:rsidR="00A505C0" w:rsidRPr="0014250F">
        <w:t>του</w:t>
      </w:r>
      <w:r w:rsidR="00080446" w:rsidRPr="0014250F">
        <w:t xml:space="preserve"> Μ</w:t>
      </w:r>
      <w:r w:rsidRPr="0014250F">
        <w:t>νημονί</w:t>
      </w:r>
      <w:r w:rsidR="00A505C0" w:rsidRPr="0014250F">
        <w:t>ου</w:t>
      </w:r>
      <w:r w:rsidRPr="0014250F">
        <w:t xml:space="preserve"> </w:t>
      </w:r>
      <w:r w:rsidR="00080446" w:rsidRPr="0014250F">
        <w:t>Ε</w:t>
      </w:r>
      <w:r w:rsidRPr="0014250F">
        <w:t xml:space="preserve">νεργειών για την </w:t>
      </w:r>
      <w:r w:rsidR="00CD4FA0" w:rsidRPr="0014250F">
        <w:t xml:space="preserve">Αντιμετώπιση Εκτάκτων Αναγκών και </w:t>
      </w:r>
      <w:r w:rsidR="00080446" w:rsidRPr="0014250F">
        <w:t xml:space="preserve">την </w:t>
      </w:r>
      <w:r w:rsidR="00CD4FA0" w:rsidRPr="0014250F">
        <w:t xml:space="preserve">Άμεση/Βραχεία Διαχείριση Συνεπειών από την Εκδήλωση </w:t>
      </w:r>
      <w:r w:rsidR="006058B1" w:rsidRPr="0014250F">
        <w:t>Πλημμυρικών Φαινομένων</w:t>
      </w:r>
      <w:r w:rsidRPr="0014250F">
        <w:t>, από τ</w:t>
      </w:r>
      <w:r w:rsidR="00A505C0" w:rsidRPr="0014250F">
        <w:t>ο</w:t>
      </w:r>
      <w:r w:rsidRPr="0014250F">
        <w:t xml:space="preserve"> Γραφεί</w:t>
      </w:r>
      <w:r w:rsidR="00A505C0" w:rsidRPr="0014250F">
        <w:t>ο</w:t>
      </w:r>
      <w:r w:rsidRPr="0014250F">
        <w:t xml:space="preserve"> Πολιτικής Προστασίας </w:t>
      </w:r>
      <w:r w:rsidR="00A505C0" w:rsidRPr="0014250F">
        <w:t xml:space="preserve">του Δήμου </w:t>
      </w:r>
      <w:r w:rsidR="00A505C0" w:rsidRPr="0014250F">
        <w:rPr>
          <w:shd w:val="clear" w:color="auto" w:fill="D9D9D9" w:themeFill="background1" w:themeFillShade="D9"/>
        </w:rPr>
        <w:t>«ΟΝΟΜΑ ΔΗΜΟΥ</w:t>
      </w:r>
      <w:r w:rsidR="00BF172F" w:rsidRPr="0014250F">
        <w:rPr>
          <w:shd w:val="clear" w:color="auto" w:fill="D9D9D9" w:themeFill="background1" w:themeFillShade="D9"/>
        </w:rPr>
        <w:t>»</w:t>
      </w:r>
      <w:r w:rsidRPr="0014250F">
        <w:t xml:space="preserve">, βάσει των δράσεων που προβλέπονται </w:t>
      </w:r>
      <w:r w:rsidR="00BF172F" w:rsidRPr="0014250F">
        <w:t xml:space="preserve">στο παρόν </w:t>
      </w:r>
      <w:r w:rsidRPr="0014250F">
        <w:t xml:space="preserve">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924178" w:rsidRPr="0014250F">
        <w:t xml:space="preserve"> </w:t>
      </w:r>
      <w:r w:rsidRPr="0014250F">
        <w:t>του Δήμου</w:t>
      </w:r>
      <w:r w:rsidR="00BF172F" w:rsidRPr="0014250F">
        <w:t xml:space="preserve"> </w:t>
      </w:r>
      <w:r w:rsidR="00BF172F" w:rsidRPr="0014250F">
        <w:rPr>
          <w:shd w:val="clear" w:color="auto" w:fill="D9D9D9" w:themeFill="background1" w:themeFillShade="D9"/>
        </w:rPr>
        <w:t>«ΟΝΟΜΑ ΔΗΜΟΥ»</w:t>
      </w:r>
      <w:r w:rsidRPr="0014250F">
        <w:t xml:space="preserve">. Το ανωτέρω μνημόνιο ενεργειών προσαρτάται στο 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Pr="0014250F">
        <w:t xml:space="preserve"> του Δήμου</w:t>
      </w:r>
      <w:r w:rsidR="00BF172F" w:rsidRPr="0014250F">
        <w:t xml:space="preserve"> </w:t>
      </w:r>
      <w:r w:rsidR="00BF172F" w:rsidRPr="0014250F">
        <w:rPr>
          <w:shd w:val="clear" w:color="auto" w:fill="D9D9D9" w:themeFill="background1" w:themeFillShade="D9"/>
        </w:rPr>
        <w:t>«ΟΝΟΜΑ ΔΗΜΟΥ»</w:t>
      </w:r>
      <w:r w:rsidRPr="0014250F">
        <w:t xml:space="preserve"> και</w:t>
      </w:r>
      <w:r w:rsidR="00BF172F" w:rsidRPr="0014250F">
        <w:t xml:space="preserve"> αποτελεί αναπόσπαστο μέρος του</w:t>
      </w:r>
    </w:p>
    <w:p w:rsidR="00A154E6" w:rsidRPr="0014250F" w:rsidRDefault="000B0B80" w:rsidP="00171C5F">
      <w:pPr>
        <w:pStyle w:val="a7"/>
        <w:numPr>
          <w:ilvl w:val="0"/>
          <w:numId w:val="3"/>
        </w:numPr>
        <w:tabs>
          <w:tab w:val="clear" w:pos="720"/>
        </w:tabs>
        <w:spacing w:after="0"/>
        <w:ind w:left="0" w:right="45" w:hanging="357"/>
      </w:pPr>
      <w:r w:rsidRPr="0014250F">
        <w:t>Κοινοποίηση</w:t>
      </w:r>
      <w:r w:rsidR="00A154E6" w:rsidRPr="0014250F">
        <w:t xml:space="preserve"> </w:t>
      </w:r>
      <w:r w:rsidRPr="0014250F">
        <w:t xml:space="preserve">του </w:t>
      </w:r>
      <w:r w:rsidR="00C228EF" w:rsidRPr="0014250F">
        <w:t xml:space="preserve">Σχεδίου Αντιμετώπισης Εκτάκτων Αναγκών και Άμεσης/Βραχείας Διαχείρισης Συνεπειών από την Εκδήλωση </w:t>
      </w:r>
      <w:r w:rsidR="006058B1" w:rsidRPr="0014250F">
        <w:t>Πλημμυρικών Φαινομένων</w:t>
      </w:r>
      <w:r w:rsidR="00C228EF" w:rsidRPr="0014250F">
        <w:t xml:space="preserve"> του Δήμου </w:t>
      </w:r>
      <w:r w:rsidR="00C228EF" w:rsidRPr="0014250F">
        <w:rPr>
          <w:highlight w:val="lightGray"/>
        </w:rPr>
        <w:t>«ΟΝΟΜΑ ΔΗΜΟΥ»</w:t>
      </w:r>
      <w:r w:rsidR="00C228EF" w:rsidRPr="0014250F">
        <w:t xml:space="preserve">, </w:t>
      </w:r>
      <w:r w:rsidR="004A4865" w:rsidRPr="0014250F">
        <w:t xml:space="preserve">στην </w:t>
      </w:r>
      <w:r w:rsidR="00A154E6" w:rsidRPr="0014250F">
        <w:t>Πυροσβεστικ</w:t>
      </w:r>
      <w:r w:rsidR="00691367" w:rsidRPr="0014250F">
        <w:t>ή</w:t>
      </w:r>
      <w:r w:rsidR="00A154E6" w:rsidRPr="0014250F">
        <w:t xml:space="preserve"> Υπηρεσ</w:t>
      </w:r>
      <w:r w:rsidR="00691367" w:rsidRPr="0014250F">
        <w:t>ία</w:t>
      </w:r>
      <w:r w:rsidR="00171A74" w:rsidRPr="0014250F">
        <w:t xml:space="preserve"> </w:t>
      </w:r>
      <w:r w:rsidR="00171A74" w:rsidRPr="0014250F">
        <w:rPr>
          <w:shd w:val="clear" w:color="auto" w:fill="D9D9D9" w:themeFill="background1" w:themeFillShade="D9"/>
        </w:rPr>
        <w:t>……….</w:t>
      </w:r>
      <w:r w:rsidR="00C228EF" w:rsidRPr="0014250F">
        <w:rPr>
          <w:shd w:val="clear" w:color="auto" w:fill="D9D9D9" w:themeFill="background1" w:themeFillShade="D9"/>
        </w:rPr>
        <w:t>,</w:t>
      </w:r>
      <w:r w:rsidR="00171A74" w:rsidRPr="0014250F">
        <w:t xml:space="preserve"> στην Αστυνομική Δ/νση</w:t>
      </w:r>
      <w:r w:rsidR="00171A74" w:rsidRPr="0014250F">
        <w:rPr>
          <w:shd w:val="clear" w:color="auto" w:fill="D9D9D9" w:themeFill="background1" w:themeFillShade="D9"/>
        </w:rPr>
        <w:t>…….</w:t>
      </w:r>
      <w:r w:rsidR="00171A74" w:rsidRPr="0014250F">
        <w:t xml:space="preserve"> και το Αστυνομικό Τμήμα</w:t>
      </w:r>
      <w:r w:rsidR="00171A74" w:rsidRPr="0014250F">
        <w:rPr>
          <w:shd w:val="clear" w:color="auto" w:fill="D9D9D9" w:themeFill="background1" w:themeFillShade="D9"/>
        </w:rPr>
        <w:t>……..</w:t>
      </w:r>
      <w:r w:rsidR="004B3F46" w:rsidRPr="0014250F">
        <w:rPr>
          <w:shd w:val="clear" w:color="auto" w:fill="D9D9D9" w:themeFill="background1" w:themeFillShade="D9"/>
        </w:rPr>
        <w:t>.</w:t>
      </w:r>
    </w:p>
    <w:p w:rsidR="008A3666" w:rsidRPr="0014250F" w:rsidRDefault="008A3666" w:rsidP="00171C5F">
      <w:pPr>
        <w:pStyle w:val="a7"/>
        <w:numPr>
          <w:ilvl w:val="0"/>
          <w:numId w:val="3"/>
        </w:numPr>
        <w:tabs>
          <w:tab w:val="clear" w:pos="720"/>
        </w:tabs>
        <w:ind w:left="0"/>
      </w:pPr>
      <w:r w:rsidRPr="0014250F">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rsidRPr="0014250F">
        <w:t xml:space="preserve">συνεπειών </w:t>
      </w:r>
      <w:r w:rsidRPr="0014250F">
        <w:t xml:space="preserve">από την εκδήλωση </w:t>
      </w:r>
      <w:r w:rsidR="006058B1" w:rsidRPr="0014250F">
        <w:t>Πλημμυρικών Φαινομένων</w:t>
      </w:r>
    </w:p>
    <w:p w:rsidR="008A6F91" w:rsidRPr="0014250F" w:rsidRDefault="008A6F91" w:rsidP="00171C5F">
      <w:pPr>
        <w:pStyle w:val="a7"/>
        <w:numPr>
          <w:ilvl w:val="0"/>
          <w:numId w:val="3"/>
        </w:numPr>
        <w:tabs>
          <w:tab w:val="clear" w:pos="720"/>
        </w:tabs>
        <w:spacing w:after="0"/>
        <w:ind w:left="0" w:right="45" w:hanging="357"/>
      </w:pPr>
      <w:r w:rsidRPr="0014250F">
        <w:t>Κατάρτιση μνημονίων συνεργασίας με ιδιωτικούς φορείς για την εξασφάλιση επιπλέον πό</w:t>
      </w:r>
      <w:r w:rsidR="00080446" w:rsidRPr="0014250F">
        <w:t>ρων προς ενίσχυση του έργου του Δήμου</w:t>
      </w:r>
      <w:r w:rsidRPr="0014250F">
        <w:t xml:space="preserve"> στην αντιμετώπιση εκτάκτων αναγκών </w:t>
      </w:r>
      <w:r w:rsidR="00080446" w:rsidRPr="0014250F">
        <w:t xml:space="preserve">και τη διαχείριση των συνεπειών από την εκδήλωση </w:t>
      </w:r>
      <w:r w:rsidR="00FE0B00" w:rsidRPr="0014250F">
        <w:t>Πλημμυρικών Φαινομένων</w:t>
      </w:r>
    </w:p>
    <w:p w:rsidR="00CB63F3" w:rsidRPr="0014250F" w:rsidRDefault="00CB63F3" w:rsidP="00171C5F">
      <w:pPr>
        <w:pStyle w:val="a7"/>
        <w:numPr>
          <w:ilvl w:val="0"/>
          <w:numId w:val="3"/>
        </w:numPr>
        <w:tabs>
          <w:tab w:val="clear" w:pos="720"/>
        </w:tabs>
        <w:ind w:left="0"/>
      </w:pPr>
      <w:r w:rsidRPr="0014250F">
        <w:t xml:space="preserve">Σύσταση και συγκρότηση επιτροπών καταγραφής ζημιών του Δήμου </w:t>
      </w:r>
      <w:r w:rsidRPr="0014250F">
        <w:rPr>
          <w:shd w:val="clear" w:color="auto" w:fill="D9D9D9" w:themeFill="background1" w:themeFillShade="D9"/>
        </w:rPr>
        <w:t>«ΟΝΟΜΑ ΔΗΜΟΥ»</w:t>
      </w:r>
      <w:r w:rsidRPr="0014250F">
        <w:t xml:space="preserve"> για τη χορήγηση οικονομικής ενίσχυσης σε όσους περιέρχονται σε κατάσταση ανάγκης συνεπεία </w:t>
      </w:r>
      <w:r w:rsidR="00FE0B00" w:rsidRPr="0014250F">
        <w:t>Πλημμυρικών Φαινομένων</w:t>
      </w:r>
    </w:p>
    <w:p w:rsidR="00CB63F3" w:rsidRPr="0014250F" w:rsidRDefault="00906FCB" w:rsidP="00171C5F">
      <w:pPr>
        <w:pStyle w:val="a7"/>
        <w:numPr>
          <w:ilvl w:val="0"/>
          <w:numId w:val="3"/>
        </w:numPr>
        <w:tabs>
          <w:tab w:val="clear" w:pos="720"/>
        </w:tabs>
        <w:ind w:left="0"/>
      </w:pPr>
      <w:r w:rsidRPr="0014250F">
        <w:t>Εκ των προτέρων προσδιορισμός</w:t>
      </w:r>
      <w:r w:rsidR="00CB63F3" w:rsidRPr="0014250F">
        <w:t xml:space="preserve"> χώρων προσωρινής εναπόθεσης </w:t>
      </w:r>
      <w:r w:rsidR="00FE0B00" w:rsidRPr="0014250F">
        <w:t>φερτών υλ</w:t>
      </w:r>
      <w:r w:rsidR="00CF522E" w:rsidRPr="0014250F">
        <w:t>ικ</w:t>
      </w:r>
      <w:r w:rsidR="00A23CA0" w:rsidRPr="0014250F">
        <w:t>ώ</w:t>
      </w:r>
      <w:r w:rsidR="00FE0B00" w:rsidRPr="0014250F">
        <w:t>ν και μπαζών</w:t>
      </w:r>
      <w:r w:rsidR="00CB63F3" w:rsidRPr="0014250F">
        <w:t xml:space="preserve"> μετά από </w:t>
      </w:r>
      <w:r w:rsidR="00FE0B00" w:rsidRPr="0014250F">
        <w:t>πλημμυρικά φαινόμενα</w:t>
      </w:r>
    </w:p>
    <w:p w:rsidR="00CB63F3" w:rsidRPr="0014250F" w:rsidRDefault="00CB63F3" w:rsidP="00171C5F">
      <w:pPr>
        <w:pStyle w:val="a7"/>
        <w:numPr>
          <w:ilvl w:val="0"/>
          <w:numId w:val="3"/>
        </w:numPr>
        <w:tabs>
          <w:tab w:val="clear" w:pos="720"/>
        </w:tabs>
        <w:ind w:left="0"/>
      </w:pPr>
      <w:r w:rsidRPr="0014250F">
        <w:lastRenderedPageBreak/>
        <w:t>Πληροφόρηση και ευα</w:t>
      </w:r>
      <w:r w:rsidR="00080446" w:rsidRPr="0014250F">
        <w:t>ισθητοποίηση των πολιτών για τη</w:t>
      </w:r>
      <w:r w:rsidRPr="0014250F">
        <w:t xml:space="preserve"> λήψη μέτρων πρόληψης και αυτοπροστασίας από κινδύνους που προέρχονται από την εκδήλωση </w:t>
      </w:r>
      <w:r w:rsidR="00FE0B00" w:rsidRPr="0014250F">
        <w:t>Πλημμυρικών Φαινομένων</w:t>
      </w:r>
      <w:r w:rsidRPr="0014250F">
        <w:t xml:space="preserve"> </w:t>
      </w:r>
    </w:p>
    <w:p w:rsidR="00CB63F3" w:rsidRPr="0014250F" w:rsidRDefault="00CB63F3" w:rsidP="00171C5F">
      <w:pPr>
        <w:pStyle w:val="a7"/>
        <w:numPr>
          <w:ilvl w:val="0"/>
          <w:numId w:val="3"/>
        </w:numPr>
        <w:tabs>
          <w:tab w:val="clear" w:pos="720"/>
        </w:tabs>
        <w:ind w:left="0"/>
      </w:pPr>
      <w:r w:rsidRPr="0014250F">
        <w:t>Εξασφάλιση των οικονομικών πόρων για την υλοποίηση των δράσεων</w:t>
      </w:r>
      <w:r w:rsidR="00C228EF" w:rsidRPr="0014250F">
        <w:t xml:space="preserve"> του Δήμου </w:t>
      </w:r>
      <w:r w:rsidR="00C228EF" w:rsidRPr="0014250F">
        <w:rPr>
          <w:shd w:val="clear" w:color="auto" w:fill="D9D9D9" w:themeFill="background1" w:themeFillShade="D9"/>
        </w:rPr>
        <w:t>«ΟΝΟΜΑ ΔΗΜΟΥ»</w:t>
      </w:r>
      <w:r w:rsidR="00C228EF" w:rsidRPr="0014250F">
        <w:t xml:space="preserve"> </w:t>
      </w:r>
      <w:r w:rsidRPr="0014250F">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14250F" w:rsidRDefault="00CB63F3" w:rsidP="00171C5F">
      <w:pPr>
        <w:pStyle w:val="a7"/>
        <w:numPr>
          <w:ilvl w:val="0"/>
          <w:numId w:val="3"/>
        </w:numPr>
        <w:tabs>
          <w:tab w:val="clear" w:pos="720"/>
        </w:tabs>
        <w:ind w:left="0"/>
      </w:pPr>
      <w:r w:rsidRPr="0014250F">
        <w:t xml:space="preserve">Έλεγχος της λειτουργίας του συστήματος επικοινωνίας και ροής πληροφοριών για τη διασφάλιση της ικανότητας </w:t>
      </w:r>
      <w:r w:rsidR="00554E07" w:rsidRPr="0014250F">
        <w:t xml:space="preserve">απρόσκοπτης </w:t>
      </w:r>
      <w:r w:rsidRPr="0014250F">
        <w:t xml:space="preserve">ανταλλαγής πληροφοριών μεταξύ των </w:t>
      </w:r>
      <w:r w:rsidR="00A436D8" w:rsidRPr="0014250F">
        <w:t>εμπλεκόμενων</w:t>
      </w:r>
      <w:r w:rsidRPr="0014250F">
        <w:t xml:space="preserve"> Φορέων και της λήψης αποφάσ</w:t>
      </w:r>
      <w:r w:rsidR="00C228EF" w:rsidRPr="0014250F">
        <w:t>εων</w:t>
      </w:r>
    </w:p>
    <w:p w:rsidR="00062E5A" w:rsidRPr="0014250F" w:rsidRDefault="001A4783" w:rsidP="00171C5F">
      <w:pPr>
        <w:pStyle w:val="a7"/>
        <w:numPr>
          <w:ilvl w:val="0"/>
          <w:numId w:val="3"/>
        </w:numPr>
        <w:tabs>
          <w:tab w:val="clear" w:pos="720"/>
        </w:tabs>
        <w:ind w:left="0"/>
      </w:pPr>
      <w:r w:rsidRPr="0014250F">
        <w:t>Προπαρασκευαστική σ</w:t>
      </w:r>
      <w:r w:rsidR="00062E5A" w:rsidRPr="0014250F">
        <w:t xml:space="preserve">ύγκληση </w:t>
      </w:r>
      <w:r w:rsidR="00202D35" w:rsidRPr="0014250F">
        <w:t>του</w:t>
      </w:r>
      <w:r w:rsidR="00062E5A" w:rsidRPr="0014250F">
        <w:t xml:space="preserve"> Συντονιστικ</w:t>
      </w:r>
      <w:r w:rsidR="00202D35" w:rsidRPr="0014250F">
        <w:t>ού</w:t>
      </w:r>
      <w:r w:rsidR="00062E5A" w:rsidRPr="0014250F">
        <w:t xml:space="preserve"> Τοπικ</w:t>
      </w:r>
      <w:r w:rsidR="00202D35" w:rsidRPr="0014250F">
        <w:t>ού</w:t>
      </w:r>
      <w:r w:rsidR="00062E5A" w:rsidRPr="0014250F">
        <w:t xml:space="preserve"> Οργάν</w:t>
      </w:r>
      <w:r w:rsidR="00202D35" w:rsidRPr="0014250F">
        <w:t>ου</w:t>
      </w:r>
      <w:r w:rsidR="00062E5A" w:rsidRPr="0014250F">
        <w:t xml:space="preserve"> (ΣΤΟ)</w:t>
      </w:r>
      <w:r w:rsidR="00B15816" w:rsidRPr="0014250F">
        <w:t xml:space="preserve"> </w:t>
      </w:r>
      <w:r w:rsidR="00062E5A" w:rsidRPr="0014250F">
        <w:t xml:space="preserve">με ευθύνη </w:t>
      </w:r>
      <w:r w:rsidR="00202D35" w:rsidRPr="0014250F">
        <w:t>του</w:t>
      </w:r>
      <w:r w:rsidR="00062E5A" w:rsidRPr="0014250F">
        <w:t xml:space="preserve"> Δημάρχ</w:t>
      </w:r>
      <w:r w:rsidR="00202D35" w:rsidRPr="0014250F">
        <w:t xml:space="preserve">ου </w:t>
      </w:r>
      <w:r w:rsidR="00202D35" w:rsidRPr="0014250F">
        <w:rPr>
          <w:shd w:val="clear" w:color="auto" w:fill="D9D9D9" w:themeFill="background1" w:themeFillShade="D9"/>
        </w:rPr>
        <w:t>«ΟΝΟΜΑ ΔΗΜΟΥ»</w:t>
      </w:r>
      <w:r w:rsidR="00B15816" w:rsidRPr="0014250F">
        <w:t>,</w:t>
      </w:r>
      <w:r w:rsidR="00062E5A" w:rsidRPr="0014250F">
        <w:t xml:space="preserve"> </w:t>
      </w:r>
      <w:r w:rsidR="00B15816" w:rsidRPr="0014250F">
        <w:t xml:space="preserve">σύμφωνα με τα προβλεπόμενα στην παράγραφο </w:t>
      </w:r>
      <w:r w:rsidR="008574E8" w:rsidRPr="0014250F">
        <w:t>3</w:t>
      </w:r>
      <w:r w:rsidR="00B15816" w:rsidRPr="0014250F">
        <w:t>.</w:t>
      </w:r>
      <w:r w:rsidR="008808DC" w:rsidRPr="0014250F">
        <w:t>2</w:t>
      </w:r>
      <w:r w:rsidR="00B15816" w:rsidRPr="0014250F">
        <w:t xml:space="preserve"> του παρόντος</w:t>
      </w:r>
      <w:r w:rsidR="00062E5A" w:rsidRPr="0014250F">
        <w:t>.</w:t>
      </w:r>
    </w:p>
    <w:p w:rsidR="00F9507A" w:rsidRPr="0014250F" w:rsidRDefault="00F9507A" w:rsidP="00171C5F">
      <w:pPr>
        <w:pStyle w:val="a7"/>
        <w:numPr>
          <w:ilvl w:val="0"/>
          <w:numId w:val="3"/>
        </w:numPr>
        <w:tabs>
          <w:tab w:val="clear" w:pos="720"/>
        </w:tabs>
        <w:ind w:left="0"/>
      </w:pPr>
      <w:r w:rsidRPr="0014250F">
        <w:t>Συμμετοχή στ</w:t>
      </w:r>
      <w:r w:rsidR="00DF547D" w:rsidRPr="0014250F">
        <w:t>ο Συντονιστικό</w:t>
      </w:r>
      <w:r w:rsidRPr="0014250F">
        <w:t xml:space="preserve"> Όργαν</w:t>
      </w:r>
      <w:r w:rsidR="00DF547D" w:rsidRPr="0014250F">
        <w:t>ο</w:t>
      </w:r>
      <w:r w:rsidRPr="0014250F">
        <w:t xml:space="preserve"> Πολιτικής Προστασίας </w:t>
      </w:r>
      <w:r w:rsidR="00DF547D" w:rsidRPr="0014250F">
        <w:t>της</w:t>
      </w:r>
      <w:r w:rsidRPr="0014250F">
        <w:t xml:space="preserve"> Περιφερειακ</w:t>
      </w:r>
      <w:r w:rsidR="00DF547D" w:rsidRPr="0014250F">
        <w:t>ής</w:t>
      </w:r>
      <w:r w:rsidRPr="0014250F">
        <w:t xml:space="preserve"> </w:t>
      </w:r>
      <w:r w:rsidR="00DF547D" w:rsidRPr="0014250F">
        <w:t xml:space="preserve">Ενότητας </w:t>
      </w:r>
      <w:r w:rsidR="00DF547D" w:rsidRPr="0014250F">
        <w:rPr>
          <w:shd w:val="clear" w:color="auto" w:fill="D9D9D9" w:themeFill="background1" w:themeFillShade="D9"/>
        </w:rPr>
        <w:t>………</w:t>
      </w:r>
      <w:r w:rsidRPr="0014250F">
        <w:t xml:space="preserve"> (ΣΟΠΠ), εφόσον προσκληθεί, για την επίλυση ζητημάτων συνεργασίας μεταξύ των </w:t>
      </w:r>
      <w:r w:rsidR="00A436D8" w:rsidRPr="0014250F">
        <w:t>εμπλεκόμενων</w:t>
      </w:r>
      <w:r w:rsidRPr="0014250F">
        <w:t xml:space="preserve"> φορέων στην αντιμετώπιση εκτάκτων αναγκών λόγω </w:t>
      </w:r>
      <w:r w:rsidR="00B30714" w:rsidRPr="0014250F">
        <w:t xml:space="preserve">εκδήλωσης </w:t>
      </w:r>
      <w:r w:rsidR="00FE0B00" w:rsidRPr="0014250F">
        <w:t>Πλημμυρικών Φαινομένων</w:t>
      </w:r>
    </w:p>
    <w:p w:rsidR="00666149" w:rsidRPr="0014250F" w:rsidRDefault="00855563" w:rsidP="00171C5F">
      <w:pPr>
        <w:pStyle w:val="a7"/>
        <w:numPr>
          <w:ilvl w:val="0"/>
          <w:numId w:val="3"/>
        </w:numPr>
        <w:tabs>
          <w:tab w:val="clear" w:pos="720"/>
        </w:tabs>
        <w:ind w:left="0"/>
      </w:pPr>
      <w:r w:rsidRPr="0014250F">
        <w:t xml:space="preserve">Διενέργεια </w:t>
      </w:r>
      <w:r w:rsidR="00DF547D" w:rsidRPr="0014250F">
        <w:t>άσκησης</w:t>
      </w:r>
      <w:r w:rsidRPr="0014250F">
        <w:t xml:space="preserve"> Πολιτικής Προστασίας</w:t>
      </w:r>
      <w:r w:rsidR="008C58B1" w:rsidRPr="0014250F">
        <w:t xml:space="preserve"> για την εκπαίδευση του προσωπικού και την αξιολόγηση της επιχειρησιακής ετοιμότητας</w:t>
      </w:r>
      <w:r w:rsidR="00DB317E" w:rsidRPr="0014250F">
        <w:t xml:space="preserve"> των υπηρεσιών του Δήμου</w:t>
      </w:r>
      <w:r w:rsidR="008C58B1" w:rsidRPr="0014250F">
        <w:t xml:space="preserve"> έναντι </w:t>
      </w:r>
      <w:r w:rsidR="00FE0B00" w:rsidRPr="0014250F">
        <w:t>πλημμυρών</w:t>
      </w:r>
      <w:r w:rsidR="008C58B1" w:rsidRPr="0014250F">
        <w:t>,</w:t>
      </w:r>
      <w:r w:rsidRPr="0014250F">
        <w:t xml:space="preserve"> </w:t>
      </w:r>
      <w:r w:rsidR="00666149" w:rsidRPr="0014250F">
        <w:t xml:space="preserve">σύμφωνα με τις κατευθυντήριες οδηγίες της ΓΓΠΠ (παράγραφος </w:t>
      </w:r>
      <w:r w:rsidR="000B2192" w:rsidRPr="0014250F">
        <w:t>8</w:t>
      </w:r>
      <w:r w:rsidR="00666149" w:rsidRPr="0014250F">
        <w:t>.2.1 του παρόντος).</w:t>
      </w:r>
    </w:p>
    <w:p w:rsidR="00062E5A" w:rsidRPr="0014250F" w:rsidRDefault="00062E5A" w:rsidP="00E375B9">
      <w:pPr>
        <w:pStyle w:val="a7"/>
      </w:pPr>
      <w:r w:rsidRPr="0014250F">
        <w:t xml:space="preserve">Οι ανωτέρω δράσεις πολιτικής προστασίας έχουν ως στόχο την </w:t>
      </w:r>
      <w:r w:rsidR="00652B6D" w:rsidRPr="0014250F">
        <w:t>προετοιμασία</w:t>
      </w:r>
      <w:r w:rsidRPr="0014250F">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rsidRPr="0014250F">
        <w:t xml:space="preserve">εκδήλωσης </w:t>
      </w:r>
      <w:r w:rsidR="00FE0B00" w:rsidRPr="0014250F">
        <w:t>Πλημμυρικών Φαινομένων</w:t>
      </w:r>
      <w:r w:rsidR="00697652" w:rsidRPr="0014250F">
        <w:t>.</w:t>
      </w:r>
    </w:p>
    <w:p w:rsidR="002E2351" w:rsidRDefault="002E2351" w:rsidP="002E2351">
      <w:pPr>
        <w:pStyle w:val="a7"/>
      </w:pPr>
    </w:p>
    <w:p w:rsidR="00726760" w:rsidRPr="006F059E" w:rsidRDefault="00EE3DE7" w:rsidP="00252BF0">
      <w:pPr>
        <w:pStyle w:val="2"/>
      </w:pPr>
      <w:bookmarkStart w:id="31" w:name="_Toc507411581"/>
      <w:bookmarkStart w:id="32" w:name="_Toc49928684"/>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AE14D4">
        <w:rPr>
          <w:shd w:val="clear" w:color="auto" w:fill="D9D9D9" w:themeFill="background1" w:themeFillShade="D9"/>
        </w:rPr>
        <w:t>«ΟΝΟΜΑ ΔΗΜΟΥ»</w:t>
      </w:r>
      <w:r w:rsidR="00AE14D4" w:rsidRPr="006F059E">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1"/>
      <w:r w:rsidR="00CC2055" w:rsidRPr="00200585">
        <w:t>πλημμυρικών φαινομένων</w:t>
      </w:r>
      <w:bookmarkEnd w:id="32"/>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D65191">
        <w:t xml:space="preserve"> </w:t>
      </w:r>
      <w:r w:rsidR="00D65191">
        <w:rPr>
          <w:shd w:val="clear" w:color="auto" w:fill="D9D9D9" w:themeFill="background1" w:themeFillShade="D9"/>
        </w:rPr>
        <w:t xml:space="preserve">«ΟΝΟΜΑ ΔΗΜΟΥ» </w:t>
      </w:r>
      <w:r w:rsidR="00AC0BBD" w:rsidRPr="006F059E">
        <w:t xml:space="preserve">στην </w:t>
      </w:r>
      <w:r w:rsidR="00DB44D3" w:rsidRPr="006F059E">
        <w:t xml:space="preserve">αντιμετώπιση κινδύνων που προέρχονται από την εκδήλωση </w:t>
      </w:r>
      <w:r w:rsidR="00CC2055" w:rsidRPr="00200585">
        <w:t>πλημμυρικών φαινομένω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D6044D" w:rsidP="00171C5F">
      <w:pPr>
        <w:pStyle w:val="a7"/>
        <w:numPr>
          <w:ilvl w:val="0"/>
          <w:numId w:val="1"/>
        </w:numPr>
      </w:pPr>
      <w:r>
        <w:t>Τ</w:t>
      </w:r>
      <w:r w:rsidR="00B50538" w:rsidRPr="003F14A8">
        <w:t xml:space="preserve">ην ετοιμότητα των υπηρεσιών </w:t>
      </w:r>
      <w:r w:rsidR="00B50538">
        <w:t xml:space="preserve">του Δήμου </w:t>
      </w:r>
      <w:r w:rsidR="00B50538" w:rsidRPr="0011689A">
        <w:rPr>
          <w:shd w:val="clear" w:color="auto" w:fill="D9D9D9" w:themeFill="background1" w:themeFillShade="D9"/>
        </w:rPr>
        <w:t>«ΟΝΟΜΑ ΔΗΜΟΥ»</w:t>
      </w:r>
      <w:r w:rsidR="002E2351">
        <w:rPr>
          <w:shd w:val="clear" w:color="auto" w:fill="D9D9D9" w:themeFill="background1" w:themeFillShade="D9"/>
        </w:rPr>
        <w:t xml:space="preserve"> </w:t>
      </w:r>
      <w:r w:rsidR="00B50538"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D6044D" w:rsidP="00171C5F">
      <w:pPr>
        <w:pStyle w:val="a7"/>
        <w:numPr>
          <w:ilvl w:val="0"/>
          <w:numId w:val="1"/>
        </w:numPr>
      </w:pPr>
      <w:r>
        <w:t>Τ</w:t>
      </w:r>
      <w:r w:rsidR="00B50538" w:rsidRPr="003F14A8">
        <w:t>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D6044D" w:rsidP="00171C5F">
      <w:pPr>
        <w:pStyle w:val="a7"/>
        <w:numPr>
          <w:ilvl w:val="0"/>
          <w:numId w:val="1"/>
        </w:numPr>
      </w:pPr>
      <w:r>
        <w:t>Τ</w:t>
      </w:r>
      <w:r w:rsidR="00B50538" w:rsidRPr="003F14A8">
        <w:t xml:space="preserve">ην ενημέρωση της οργανικής μονάδας Πολιτικής Προστασίας </w:t>
      </w:r>
      <w:r w:rsidR="00B50538">
        <w:t xml:space="preserve">του Δήμου </w:t>
      </w:r>
      <w:r w:rsidR="00B50538" w:rsidRPr="0011689A">
        <w:rPr>
          <w:shd w:val="clear" w:color="auto" w:fill="D9D9D9" w:themeFill="background1" w:themeFillShade="D9"/>
        </w:rPr>
        <w:t>«ΟΝΟΜΑ ΔΗΜΟΥ»</w:t>
      </w:r>
      <w:r w:rsidR="00B25516">
        <w:rPr>
          <w:shd w:val="clear" w:color="auto" w:fill="D9D9D9" w:themeFill="background1" w:themeFillShade="D9"/>
        </w:rPr>
        <w:t xml:space="preserve"> </w:t>
      </w:r>
      <w:r w:rsidR="00B50538" w:rsidRPr="003F14A8">
        <w:t xml:space="preserve">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w:t>
      </w:r>
      <w:r w:rsidR="00CC2055" w:rsidRPr="00200585">
        <w:t>πλημμυρικών φαινομένων</w:t>
      </w:r>
    </w:p>
    <w:p w:rsidR="00B50538" w:rsidRPr="003F14A8" w:rsidRDefault="00D6044D" w:rsidP="00171C5F">
      <w:pPr>
        <w:pStyle w:val="a7"/>
        <w:numPr>
          <w:ilvl w:val="0"/>
          <w:numId w:val="1"/>
        </w:numPr>
      </w:pPr>
      <w:r>
        <w:t>Τ</w:t>
      </w:r>
      <w:r w:rsidR="00B50538" w:rsidRPr="003F14A8">
        <w:t>ο συντονισμό δράσεων πολιτικής προστασίας των λοιπών φορέων (ΕΛ.ΑΣ., Π.Σ., ΕΚΑΒ, κλπ) σε επίπεδο Δήμου για την αντιμετώπιση κινδύνω</w:t>
      </w:r>
      <w:r w:rsidR="009603C4">
        <w:t xml:space="preserve">ν από την εκδήλωση </w:t>
      </w:r>
      <w:r w:rsidR="00CC2055" w:rsidRPr="00200585">
        <w:t>πλημμυρικών φαινομένων</w:t>
      </w:r>
    </w:p>
    <w:p w:rsidR="00B50538" w:rsidRDefault="00D6044D" w:rsidP="00171C5F">
      <w:pPr>
        <w:pStyle w:val="a7"/>
        <w:numPr>
          <w:ilvl w:val="0"/>
          <w:numId w:val="1"/>
        </w:numPr>
      </w:pPr>
      <w:r>
        <w:lastRenderedPageBreak/>
        <w:t>Τ</w:t>
      </w:r>
      <w:r w:rsidR="00B50538" w:rsidRPr="003F14A8">
        <w:t xml:space="preserve">ις αρμοδιότητες </w:t>
      </w:r>
      <w:r w:rsidR="00B50538">
        <w:t xml:space="preserve">του Δήμου </w:t>
      </w:r>
      <w:r w:rsidR="00B50538" w:rsidRPr="0011689A">
        <w:rPr>
          <w:shd w:val="clear" w:color="auto" w:fill="D9D9D9" w:themeFill="background1" w:themeFillShade="D9"/>
        </w:rPr>
        <w:t>«ΟΝΟΜΑ ΔΗΜΟΥ»</w:t>
      </w:r>
      <w:r w:rsidR="00844AEA">
        <w:rPr>
          <w:shd w:val="clear" w:color="auto" w:fill="D9D9D9" w:themeFill="background1" w:themeFillShade="D9"/>
        </w:rPr>
        <w:t xml:space="preserve"> </w:t>
      </w:r>
      <w:r w:rsidR="00B50538" w:rsidRPr="003F14A8">
        <w:t xml:space="preserve">στη συντήρηση και αποκατάσταση βλαβών στο οδικό δίκτυο εντός της επικράτειας </w:t>
      </w:r>
      <w:r w:rsidR="00B50538">
        <w:t xml:space="preserve">του Δήμου </w:t>
      </w:r>
      <w:r w:rsidR="00B50538" w:rsidRPr="0011689A">
        <w:rPr>
          <w:shd w:val="clear" w:color="auto" w:fill="D9D9D9" w:themeFill="background1" w:themeFillShade="D9"/>
        </w:rPr>
        <w:t>«ΟΝΟΜΑ ΔΗΜΟΥ»</w:t>
      </w:r>
      <w:r w:rsidR="006E6927" w:rsidRPr="006E6927">
        <w:t xml:space="preserve"> </w:t>
      </w:r>
      <w:r w:rsidR="006E6927" w:rsidRPr="00200585">
        <w:t>, με έμφαση στο αγροτικό οδικό δίκτυο</w:t>
      </w:r>
    </w:p>
    <w:p w:rsidR="006E6927" w:rsidRDefault="00D6044D" w:rsidP="00171C5F">
      <w:pPr>
        <w:pStyle w:val="a7"/>
        <w:numPr>
          <w:ilvl w:val="0"/>
          <w:numId w:val="1"/>
        </w:numPr>
      </w:pPr>
      <w:r>
        <w:t>Τ</w:t>
      </w:r>
      <w:r w:rsidR="006E6927" w:rsidRPr="00200585">
        <w:t xml:space="preserve">ην κατάσταση του δικτύου ομβρίων υδάτων των οδών καθώς και των αντιπλημμυρικών έργων αρμοδιότητας </w:t>
      </w:r>
      <w:r w:rsidR="006E6927">
        <w:t xml:space="preserve">του Δήμου </w:t>
      </w:r>
      <w:r w:rsidR="006E6927" w:rsidRPr="0011689A">
        <w:rPr>
          <w:shd w:val="clear" w:color="auto" w:fill="D9D9D9" w:themeFill="background1" w:themeFillShade="D9"/>
        </w:rPr>
        <w:t>«ΟΝΟΜΑ ΔΗΜΟΥ»</w:t>
      </w:r>
      <w:r w:rsidR="006E6927" w:rsidRPr="00200585">
        <w:t xml:space="preserve"> </w:t>
      </w:r>
    </w:p>
    <w:p w:rsidR="00293187" w:rsidRPr="00200585" w:rsidRDefault="00D6044D" w:rsidP="00293187">
      <w:pPr>
        <w:pStyle w:val="a7"/>
        <w:numPr>
          <w:ilvl w:val="0"/>
          <w:numId w:val="1"/>
        </w:numPr>
      </w:pPr>
      <w:r>
        <w:t>Τ</w:t>
      </w:r>
      <w:r w:rsidR="00293187" w:rsidRPr="00200585">
        <w:t>ον προσδιορισμό μέτρων πρόληψης και ετοιμότητας όταν προβλέπεται από την ΕΜΥ η εκδήλωση έντονων καιρικών φαινομένων (ισχυρές βροχές και καταιγίδες, κλπ.)</w:t>
      </w:r>
    </w:p>
    <w:p w:rsidR="001D437D" w:rsidRPr="004056CA" w:rsidRDefault="00D6044D" w:rsidP="00171C5F">
      <w:pPr>
        <w:pStyle w:val="a7"/>
        <w:numPr>
          <w:ilvl w:val="0"/>
          <w:numId w:val="1"/>
        </w:numPr>
      </w:pPr>
      <w:r>
        <w:t>Τ</w:t>
      </w:r>
      <w:r w:rsidR="00760113" w:rsidRPr="006F059E">
        <w:t>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D6044D" w:rsidP="00171C5F">
      <w:pPr>
        <w:pStyle w:val="a7"/>
        <w:numPr>
          <w:ilvl w:val="0"/>
          <w:numId w:val="1"/>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 xml:space="preserve">επειών από την εκδήλωση </w:t>
      </w:r>
      <w:r w:rsidR="00CC2055" w:rsidRPr="00200585">
        <w:t>πλημμυρικών φαινομένων</w:t>
      </w:r>
      <w:r w:rsidR="009603C4">
        <w:t>,</w:t>
      </w:r>
    </w:p>
    <w:p w:rsidR="00B50538" w:rsidRPr="003F14A8" w:rsidRDefault="00B50538" w:rsidP="009603C4">
      <w:pPr>
        <w:pStyle w:val="a7"/>
        <w:ind w:firstLine="0"/>
      </w:pPr>
      <w:r w:rsidRPr="003F14A8">
        <w:t xml:space="preserve">καθώς και κάθε άλλο θέμα που κρίνεται απαραίτητο για την αντιμετώπιση κινδύνων που προέρχονται από την εκδήλωση </w:t>
      </w:r>
      <w:r w:rsidR="00CC2055" w:rsidRPr="00200585">
        <w:t>πλημμυρικών φαινομένων</w:t>
      </w:r>
      <w:r w:rsidRPr="003F14A8">
        <w:t>.</w:t>
      </w:r>
    </w:p>
    <w:p w:rsidR="00CC2055" w:rsidRPr="000F0BDE" w:rsidRDefault="00726760" w:rsidP="00CC2055">
      <w:pPr>
        <w:pStyle w:val="a7"/>
        <w:spacing w:after="0"/>
        <w:ind w:left="-284" w:right="92"/>
        <w:rPr>
          <w:rFonts w:asciiTheme="minorHAnsi" w:hAnsiTheme="minorHAnsi" w:cstheme="minorHAnsi"/>
        </w:rPr>
      </w:pPr>
      <w:r w:rsidRPr="006F059E">
        <w:t>Στ</w:t>
      </w:r>
      <w:r w:rsidR="008207A5">
        <w:t>ο</w:t>
      </w:r>
      <w:r w:rsidRPr="006F059E">
        <w:t xml:space="preserve"> </w:t>
      </w:r>
      <w:r w:rsidR="005715F2">
        <w:t>ΣΤΟ</w:t>
      </w:r>
      <w:r w:rsidRPr="006F059E">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Αποχέτευσης)</w:t>
      </w:r>
      <w:r w:rsidR="00CB66D4" w:rsidRPr="00CB66D4">
        <w:rPr>
          <w:shd w:val="clear" w:color="auto" w:fill="D9D9D9" w:themeFill="background1" w:themeFillShade="D9"/>
        </w:rPr>
        <w:t xml:space="preserve"> </w:t>
      </w:r>
      <w:r w:rsidR="007F2A82" w:rsidRPr="007F2A82">
        <w:rPr>
          <w:shd w:val="clear" w:color="auto" w:fill="FFFFFF" w:themeFill="background1"/>
        </w:rPr>
        <w:t>του Δήμου</w:t>
      </w:r>
      <w:r w:rsidR="007F2A82">
        <w:rPr>
          <w:shd w:val="clear" w:color="auto" w:fill="D9D9D9" w:themeFill="background1" w:themeFillShade="D9"/>
        </w:rPr>
        <w:t xml:space="preserve"> </w:t>
      </w:r>
      <w:r w:rsidR="00CB66D4">
        <w:rPr>
          <w:shd w:val="clear" w:color="auto" w:fill="D9D9D9" w:themeFill="background1" w:themeFillShade="D9"/>
        </w:rPr>
        <w:t>«ΟΝΟΜΑ ΔΗΜΟΥ»</w:t>
      </w:r>
      <w:r w:rsidRPr="006F059E">
        <w:t xml:space="preserve">, </w:t>
      </w:r>
      <w:r w:rsidR="00B50538" w:rsidRPr="003F14A8">
        <w:t>προκειμένου να ενημερώσ</w:t>
      </w:r>
      <w:r w:rsidR="00080446">
        <w:t>ει</w:t>
      </w:r>
      <w:r w:rsidR="00B50538" w:rsidRPr="003F14A8">
        <w:t xml:space="preserve"> </w:t>
      </w:r>
      <w:r w:rsidR="00CC2055" w:rsidRPr="000F0BDE">
        <w:rPr>
          <w:rFonts w:asciiTheme="minorHAnsi" w:hAnsiTheme="minorHAnsi" w:cstheme="minorHAnsi"/>
        </w:rPr>
        <w:t>σχετικά με τις εργασίες καθαρισμού φρεατίων υδροσυλλογής και μέτρων προστασίας υποδομών ύδρευσης έναντι πλημμυρικού κινδύνου, κλπ.</w:t>
      </w:r>
    </w:p>
    <w:p w:rsidR="00CC2055" w:rsidRPr="00D6044D" w:rsidRDefault="00CC2055" w:rsidP="00CC2055">
      <w:pPr>
        <w:pStyle w:val="a7"/>
      </w:pPr>
      <w:r w:rsidRPr="006F059E">
        <w:t>Στ</w:t>
      </w:r>
      <w:r>
        <w:t>ο</w:t>
      </w:r>
      <w:r w:rsidRPr="006F059E">
        <w:t xml:space="preserve"> </w:t>
      </w:r>
      <w:r>
        <w:t>ΣΤΟ</w:t>
      </w:r>
      <w:r w:rsidRPr="006F059E">
        <w:t xml:space="preserve"> </w:t>
      </w:r>
      <w:r w:rsidRPr="00CC2055">
        <w:t xml:space="preserve">είναι σκόπιμο να κληθούν να συμμετάσχουν και εκπρόσωποι των Οργανισμών Εγγείων Βελτιώσεων (ΟΕΒ) που δραστηριοποιούνται στα όρια ευθύνης των αντίστοιχων Δήμων, για να ενημερώσουν σχετικά με την καλή λειτουργία των εγγειοβελτιωτικών έργων αρμοδιότητάς τους (στραγγιστικά δίκτυα, στραγγιστικοί τάφροι, αρδευτικά και στραγγιστικά αντλιοστάσια, κλπ), καθώς και για να επιλυθούν ζητήματα σχετικά με την αρμοδιότητα συντήρησης και αποκατάστασης βλαβών </w:t>
      </w:r>
      <w:r w:rsidRPr="00D6044D">
        <w:t>στο αγροτικό οδικό δίκτυο σε περιοχές αναδασμών, κλπ.</w:t>
      </w:r>
    </w:p>
    <w:p w:rsidR="008207A5" w:rsidRPr="00D6044D" w:rsidRDefault="00CC2055" w:rsidP="00E375B9">
      <w:pPr>
        <w:pStyle w:val="a7"/>
      </w:pPr>
      <w:r w:rsidRPr="00D6044D">
        <w:rPr>
          <w:rFonts w:asciiTheme="minorHAnsi" w:hAnsiTheme="minorHAnsi" w:cstheme="minorHAnsi"/>
        </w:rPr>
        <w:t>Επίσης, σ</w:t>
      </w:r>
      <w:r w:rsidR="008207A5" w:rsidRPr="00D6044D">
        <w:t xml:space="preserve">το </w:t>
      </w:r>
      <w:r w:rsidR="005715F2" w:rsidRPr="00D6044D">
        <w:t>ΣΤΟ</w:t>
      </w:r>
      <w:r w:rsidR="00CC0B07" w:rsidRPr="00D6044D">
        <w:t xml:space="preserve"> δύναται να κληθεί</w:t>
      </w:r>
      <w:r w:rsidR="008207A5" w:rsidRPr="00D6044D">
        <w:t xml:space="preserve"> ο πρόεδρος της Ένωσης Ξενοδόχων</w:t>
      </w:r>
      <w:r w:rsidR="00035935" w:rsidRPr="00D6044D">
        <w:t>……………</w:t>
      </w:r>
      <w:r w:rsidR="00CC0B07" w:rsidRPr="00D6044D">
        <w:t xml:space="preserve">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ΟΝΟΜΑ ΔΗΜΟΥ»</w:t>
      </w:r>
      <w:r w:rsidR="008207A5" w:rsidRPr="00D6044D">
        <w:t>, προκειμένου να συζητηθούν θέματα που αφορούν</w:t>
      </w:r>
      <w:r w:rsidR="00035935" w:rsidRPr="00D6044D">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7A1BE6">
        <w:rPr>
          <w:shd w:val="clear" w:color="auto" w:fill="D9D9D9" w:themeFill="background1" w:themeFillShade="D9"/>
        </w:rPr>
        <w:t xml:space="preserve"> «ΟΝΟΜΑ ΔΗΜΟΥ»</w:t>
      </w:r>
      <w:r w:rsidR="00975003" w:rsidRPr="006F059E">
        <w:t>,</w:t>
      </w:r>
      <w:r w:rsidR="003F4FCF" w:rsidRPr="006F059E">
        <w:t xml:space="preserve"> </w:t>
      </w:r>
      <w:r w:rsidR="00975003" w:rsidRPr="006F059E">
        <w:t>στους εκπροσωπούμενους στ</w:t>
      </w:r>
      <w:r w:rsidR="007A1BE6">
        <w:t>ο ΣΤΟ</w:t>
      </w:r>
      <w:r w:rsidR="00975003" w:rsidRPr="006F059E">
        <w:t xml:space="preserve"> φορείς, </w:t>
      </w:r>
      <w:r w:rsidR="00726760" w:rsidRPr="006F059E">
        <w:t>στη Δ/νση Πολιτικής Προστασίας της Περιφέρειας</w:t>
      </w:r>
      <w:r w:rsidR="003214E9">
        <w:t xml:space="preserve"> </w:t>
      </w:r>
      <w:r w:rsidR="003214E9" w:rsidRPr="003214E9">
        <w:rPr>
          <w:shd w:val="clear" w:color="auto" w:fill="D9D9D9" w:themeFill="background1" w:themeFillShade="D9"/>
        </w:rPr>
        <w:t>……….</w:t>
      </w:r>
      <w:r w:rsidR="00726760" w:rsidRPr="006F059E">
        <w:t xml:space="preserve"> και στη Δ/νση Πολιτικής Προστασίας της Αποκεντρωμένης Διοίκησης</w:t>
      </w:r>
      <w:r w:rsidR="003214E9">
        <w:t xml:space="preserve"> </w:t>
      </w:r>
      <w:r w:rsidR="003214E9" w:rsidRPr="003214E9">
        <w:rPr>
          <w:shd w:val="clear" w:color="auto" w:fill="D9D9D9" w:themeFill="background1" w:themeFillShade="D9"/>
        </w:rPr>
        <w:t>…………………</w:t>
      </w:r>
      <w:r w:rsidR="00726760" w:rsidRPr="003214E9">
        <w:rPr>
          <w:shd w:val="clear" w:color="auto" w:fill="D9D9D9" w:themeFill="background1" w:themeFillShade="D9"/>
        </w:rPr>
        <w:t>,</w:t>
      </w:r>
      <w:r w:rsidR="00726760" w:rsidRPr="006F059E">
        <w:t xml:space="preserve"> για την ενημέρωση του Περιφερειάρχη</w:t>
      </w:r>
      <w:r w:rsidR="003214E9">
        <w:t xml:space="preserve"> </w:t>
      </w:r>
      <w:r w:rsidR="003214E9" w:rsidRPr="003214E9">
        <w:rPr>
          <w:shd w:val="clear" w:color="auto" w:fill="D9D9D9" w:themeFill="background1" w:themeFillShade="D9"/>
        </w:rPr>
        <w:t>…………………….</w:t>
      </w:r>
      <w:r w:rsidR="00726760" w:rsidRPr="006F059E">
        <w:t xml:space="preserve"> και του Συντονιστή Αποκεντρωμένης</w:t>
      </w:r>
      <w:r w:rsidR="000B37AA" w:rsidRPr="006F059E">
        <w:t xml:space="preserve"> Διοίκησης, αντίστοιχα, στο πλαίσιο της αμοιβαίας συνεργασίας και διαλειτουργικότητας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Pr>
          <w:shd w:val="clear" w:color="auto" w:fill="D9D9D9" w:themeFill="background1" w:themeFillShade="D9"/>
        </w:rPr>
        <w:t>«ΟΝΟΜΑ ΔΗΜ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7"/>
      </w:pPr>
      <w:r w:rsidRPr="006F059E">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7E610A">
        <w:t xml:space="preserve"> </w:t>
      </w:r>
      <w:r w:rsidR="007E610A">
        <w:rPr>
          <w:shd w:val="clear" w:color="auto" w:fill="D9D9D9" w:themeFill="background1" w:themeFillShade="D9"/>
        </w:rPr>
        <w:t>«ΟΝΟΜΑ ΔΗΜΟΥ»</w:t>
      </w:r>
      <w:r w:rsidRPr="006F059E">
        <w:t xml:space="preserve">, θα προχωρήσουν στη δρομολόγηση, κατά το μέρος που τους </w:t>
      </w:r>
      <w:r w:rsidRPr="006F059E">
        <w:lastRenderedPageBreak/>
        <w:t xml:space="preserve">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252BF0">
      <w:pPr>
        <w:pStyle w:val="2"/>
      </w:pPr>
      <w:bookmarkStart w:id="33" w:name="_Toc49928685"/>
      <w:r w:rsidRPr="00627A33">
        <w:t>3</w:t>
      </w:r>
      <w:r w:rsidR="00F80CB6" w:rsidRPr="00627A33">
        <w:t>.</w:t>
      </w:r>
      <w:r w:rsidR="00125959" w:rsidRPr="00627A33">
        <w:t>3</w:t>
      </w:r>
      <w:r w:rsidR="00FE1BDE" w:rsidRPr="00627A33">
        <w:t xml:space="preserve"> </w:t>
      </w:r>
      <w:bookmarkStart w:id="34" w:name="OLE_LINK69"/>
      <w:bookmarkStart w:id="35" w:name="OLE_LINK70"/>
      <w:r w:rsidR="00FE1BDE" w:rsidRPr="00627A33">
        <w:t xml:space="preserve">Δράσεις αυξημένης ετοιμότητας </w:t>
      </w:r>
      <w:r w:rsidR="0077176F" w:rsidRPr="00627A33">
        <w:t xml:space="preserve">του Δήμου </w:t>
      </w:r>
      <w:r w:rsidR="0077176F" w:rsidRPr="00627A33">
        <w:rPr>
          <w:shd w:val="clear" w:color="auto" w:fill="D9D9D9" w:themeFill="background1" w:themeFillShade="D9"/>
        </w:rPr>
        <w:t>«ΟΝΟΜΑ ΔΗΜΟΥ»</w:t>
      </w:r>
      <w:r w:rsidR="0077176F" w:rsidRPr="00627A33">
        <w:t xml:space="preserve"> </w:t>
      </w:r>
      <w:bookmarkEnd w:id="34"/>
      <w:bookmarkEnd w:id="35"/>
      <w:r w:rsidR="00CC2055" w:rsidRPr="00F068A7">
        <w:t>για τις περιοχές που προβλέπεται από την ΕΜΥ η εκδήλωση έντονων καιρικών φαινομένων (ισχυρές βροχοπτώσεις – καταιγίδες)</w:t>
      </w:r>
      <w:bookmarkEnd w:id="33"/>
    </w:p>
    <w:p w:rsidR="00CC2055" w:rsidRPr="0014250F" w:rsidRDefault="00CC2055" w:rsidP="00CC2055">
      <w:pPr>
        <w:pStyle w:val="a7"/>
      </w:pPr>
      <w:r w:rsidRPr="00CC2055">
        <w:t xml:space="preserve">Η κατάσταση ετοιμότητας πολιτικής προστασίας λόγω τεκμηριωμένου κινδύνου ορίζεται με το άρθρο 2, παρ. 4α του Ν.3013/2002. Ειδικότερα, για τις περιοχές που προβλέπεται από την Εθνική Μετεωρολογική Υπηρεσία (Ε.Μ.Υ.) η εκδήλωση έντονων ή και επικίνδυνων καιρικών φαινόμενων, όπως έντονες βροχοπτώσεις, ισχυρές καταιγίδες κτλ, σύμφωνα με τα Έκτακτα Δελτία Επιδείνωσης </w:t>
      </w:r>
      <w:r w:rsidRPr="0014250F">
        <w:t xml:space="preserve">Καιρού (ΕΔΕΚ) και τα Έκτακτα Δελτία Πρόγνωσης Επικίνδυνων Καιρικών Φαινομένων (ΕΔΠΕΚΦ), η αυξημένη ετοιμότητα των Δήμων αφορά κατά κύριο λόγο τις παρακάτω δράσεις: </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 xml:space="preserve">Ετοιμότητα του προσωπικού και των μέσων των Δήμων για την άμεση αντιμετώπιση εκτάκτων αναγκών και την άμεση/βραχεά διαχείριση των συνεπειών από την </w:t>
      </w:r>
      <w:r w:rsidR="00D6044D">
        <w:rPr>
          <w:rFonts w:asciiTheme="minorHAnsi" w:hAnsiTheme="minorHAnsi" w:cstheme="minorHAnsi"/>
        </w:rPr>
        <w:t>εκδήλωση πλημμυρικών φαινομένων</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Ε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w:t>
      </w:r>
      <w:r w:rsidR="00D6044D">
        <w:rPr>
          <w:rFonts w:asciiTheme="minorHAnsi" w:hAnsiTheme="minorHAnsi" w:cstheme="minorHAnsi"/>
        </w:rPr>
        <w:t>ιρικών φαινομένων και πλημμυρών</w:t>
      </w:r>
    </w:p>
    <w:p w:rsidR="00CC2055" w:rsidRPr="0014250F" w:rsidRDefault="00E76CC2" w:rsidP="00171C5F">
      <w:pPr>
        <w:pStyle w:val="a7"/>
        <w:numPr>
          <w:ilvl w:val="0"/>
          <w:numId w:val="30"/>
        </w:numPr>
        <w:spacing w:after="0"/>
        <w:ind w:left="142" w:right="92"/>
        <w:contextualSpacing w:val="0"/>
      </w:pPr>
      <w:r w:rsidRPr="0014250F">
        <w:t>Ε</w:t>
      </w:r>
      <w:r w:rsidR="002B7D61" w:rsidRPr="0014250F">
        <w:t>νημέρωση σε τοπικό επίπεδο, των αγροτών, κτηνοτρόφων και μελισσοκόμων για την αναμενόμενη εκδήλωση έντονων καιρικών φαινομένων.</w:t>
      </w:r>
    </w:p>
    <w:p w:rsidR="002B7D61" w:rsidRPr="002B7D61" w:rsidRDefault="002B7D61" w:rsidP="002B7D61">
      <w:pPr>
        <w:pStyle w:val="a7"/>
      </w:pPr>
      <w:r w:rsidRPr="0014250F">
        <w:t>Στις περιπτώσεις που η ΕΜΥ εκδώσει</w:t>
      </w:r>
      <w:r w:rsidRPr="002B7D61">
        <w:t xml:space="preserve">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01637C" w:rsidRPr="00200585">
        <w:rPr>
          <w:vertAlign w:val="superscript"/>
        </w:rPr>
        <w:footnoteReference w:id="2"/>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p>
    <w:p w:rsidR="00B50538" w:rsidRPr="00627A33" w:rsidRDefault="003A5ECD" w:rsidP="00B50538">
      <w:pPr>
        <w:pStyle w:val="a7"/>
      </w:pPr>
      <w:r w:rsidRPr="00627A33">
        <w:t xml:space="preserve">Ο Δήμαρχος </w:t>
      </w:r>
      <w:r w:rsidRPr="00627A33">
        <w:rPr>
          <w:shd w:val="clear" w:color="auto" w:fill="D9D9D9" w:themeFill="background1" w:themeFillShade="D9"/>
        </w:rPr>
        <w:t xml:space="preserve">«ΟΝΟΜΑ ΔΗΜΟΥ» </w:t>
      </w:r>
      <w:r w:rsidRPr="00627A33">
        <w:t xml:space="preserve">αφού ενημερωθεί </w:t>
      </w:r>
      <w:r w:rsidR="002B7D61" w:rsidRPr="00200585">
        <w:t>από το ΚΕΠΠ/ΕΣΚΕ</w:t>
      </w:r>
      <w:r w:rsidR="002B7D61">
        <w:t xml:space="preserve"> σχετικά  με την έκδοση</w:t>
      </w:r>
      <w:r w:rsidR="002B7D61" w:rsidRPr="002B7D61">
        <w:t xml:space="preserve"> </w:t>
      </w:r>
      <w:r w:rsidR="002B7D61" w:rsidRPr="00200585">
        <w:t>Έκτακτ</w:t>
      </w:r>
      <w:r w:rsidR="002B7D61">
        <w:t>ου</w:t>
      </w:r>
      <w:r w:rsidR="002B7D61" w:rsidRPr="00200585">
        <w:t xml:space="preserve"> Δελτί</w:t>
      </w:r>
      <w:r w:rsidR="002B7D61">
        <w:t>ου</w:t>
      </w:r>
      <w:r w:rsidR="002B7D61" w:rsidRPr="00200585">
        <w:t xml:space="preserve"> Επιδείνωσης Καιρού (ΕΔΕΚ) και Έκτακτ</w:t>
      </w:r>
      <w:r w:rsidR="002B7D61">
        <w:t>ου</w:t>
      </w:r>
      <w:r w:rsidR="002B7D61" w:rsidRPr="00200585">
        <w:t xml:space="preserve"> Δελτί</w:t>
      </w:r>
      <w:r w:rsidR="002B7D61">
        <w:t>ου</w:t>
      </w:r>
      <w:r w:rsidR="002B7D61" w:rsidRPr="00200585">
        <w:t xml:space="preserve"> Πρόγνωσης Επικίνδυνων Καιρικών Φαινομένων (ΕΔΠΕΚΦ)</w:t>
      </w:r>
      <w:r w:rsidR="002B7D61">
        <w:t xml:space="preserve"> </w:t>
      </w:r>
      <w:r w:rsidRPr="00627A33">
        <w:t>:</w:t>
      </w:r>
    </w:p>
    <w:p w:rsidR="00C228EF" w:rsidRPr="00627A33" w:rsidRDefault="00D6044D" w:rsidP="00171C5F">
      <w:pPr>
        <w:pStyle w:val="a7"/>
        <w:numPr>
          <w:ilvl w:val="0"/>
          <w:numId w:val="2"/>
        </w:numPr>
        <w:ind w:left="0"/>
      </w:pPr>
      <w:r>
        <w:t>Π</w:t>
      </w:r>
      <w:r w:rsidR="003A5ECD" w:rsidRPr="00627A33">
        <w:t>ροβαίνει σε άμεσο έλεγχο για την πορεία υλοποίηση</w:t>
      </w:r>
      <w:r w:rsidR="007431BF" w:rsidRPr="00627A33">
        <w:t>ς</w:t>
      </w:r>
      <w:r w:rsidR="003A5ECD"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w:t>
      </w:r>
      <w:r w:rsidR="002B7D61">
        <w:t>Π</w:t>
      </w:r>
      <w:r w:rsidR="002B7D61" w:rsidRPr="00200585">
        <w:t xml:space="preserve">λημμυρικών </w:t>
      </w:r>
      <w:r w:rsidR="002B7D61">
        <w:t>Φ</w:t>
      </w:r>
      <w:r w:rsidR="002B7D61" w:rsidRPr="00200585">
        <w:t>αινομένων</w:t>
      </w:r>
      <w:r w:rsidR="00844AEA" w:rsidRPr="00627A33">
        <w:t xml:space="preserve"> του Δήμου </w:t>
      </w:r>
      <w:r w:rsidR="00844AEA" w:rsidRPr="00627A33">
        <w:rPr>
          <w:highlight w:val="lightGray"/>
        </w:rPr>
        <w:t>«ΟΝΟΜΑ ΔΗΜΟΥ»</w:t>
      </w:r>
    </w:p>
    <w:p w:rsidR="00844AEA" w:rsidRPr="00627A33" w:rsidRDefault="00D6044D" w:rsidP="00171C5F">
      <w:pPr>
        <w:pStyle w:val="a7"/>
        <w:numPr>
          <w:ilvl w:val="0"/>
          <w:numId w:val="2"/>
        </w:numPr>
        <w:ind w:left="0"/>
      </w:pPr>
      <w:r>
        <w:t>Δ</w:t>
      </w:r>
      <w:r w:rsidR="00844AEA" w:rsidRPr="00627A33">
        <w:t xml:space="preserve">ύναται κατά την κρίση του να συγκαλέσει το Συντονιστικό Τοπικό Όργανό (ΣΤΟ) του Δήμου </w:t>
      </w:r>
      <w:r w:rsidR="00844AEA" w:rsidRPr="00627A33">
        <w:rPr>
          <w:shd w:val="clear" w:color="auto" w:fill="D9D9D9" w:themeFill="background1" w:themeFillShade="D9"/>
        </w:rPr>
        <w:t>«ΟΝΟΜΑ ΔΗΜΟΥ»</w:t>
      </w:r>
      <w:r w:rsidR="00844AEA" w:rsidRPr="00627A33">
        <w:t>.</w:t>
      </w:r>
    </w:p>
    <w:p w:rsidR="00FE1BDE" w:rsidRPr="006F059E" w:rsidRDefault="00FE1BDE" w:rsidP="00E375B9"/>
    <w:p w:rsidR="00083F03" w:rsidRPr="006F059E" w:rsidRDefault="00EE3DE7" w:rsidP="00252BF0">
      <w:pPr>
        <w:pStyle w:val="2"/>
      </w:pPr>
      <w:bookmarkStart w:id="36" w:name="_Toc507411582"/>
      <w:bookmarkStart w:id="37" w:name="_Toc49928686"/>
      <w:r w:rsidRPr="00EE3DE7">
        <w:lastRenderedPageBreak/>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2A686B">
        <w:rPr>
          <w:shd w:val="clear" w:color="auto" w:fill="D9D9D9" w:themeFill="background1" w:themeFillShade="D9"/>
        </w:rPr>
        <w:t>«ΟΝΟΜΑ ΔΗΜΟΥ»</w:t>
      </w:r>
      <w:r w:rsidR="002A686B" w:rsidRPr="006F059E">
        <w:t xml:space="preserve"> </w:t>
      </w:r>
      <w:bookmarkEnd w:id="36"/>
      <w:r w:rsidR="005E07DF">
        <w:t xml:space="preserve">για την αντιμετώπιση εκτάκτων αναγκών μετά την εκδήλωση </w:t>
      </w:r>
      <w:r w:rsidR="002B7D61" w:rsidRPr="00200585">
        <w:t>πλημμυρικών φαινομένων</w:t>
      </w:r>
      <w:r w:rsidR="005E07DF">
        <w:t>.</w:t>
      </w:r>
      <w:bookmarkEnd w:id="37"/>
    </w:p>
    <w:p w:rsidR="00D5761D" w:rsidRPr="00627A33" w:rsidRDefault="0014508F" w:rsidP="00D5761D">
      <w:pPr>
        <w:pStyle w:val="a7"/>
      </w:pPr>
      <w:r w:rsidRPr="003F14A8">
        <w:t xml:space="preserve">Άμεσα μετά την εκδήλωση </w:t>
      </w:r>
      <w:r w:rsidR="002B7D61" w:rsidRPr="00200585">
        <w:t>πλημμυρικών φαινομένων</w:t>
      </w:r>
      <w:r w:rsidRPr="003F14A8">
        <w:t xml:space="preserve">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C15417" w:rsidRPr="00C15417">
        <w:t>«</w:t>
      </w:r>
      <w:r w:rsidR="00C15417" w:rsidRPr="00C15417">
        <w:rPr>
          <w:shd w:val="clear" w:color="auto" w:fill="D9D9D9" w:themeFill="background1" w:themeFillShade="D9"/>
        </w:rPr>
        <w:t>ΟΝΟΜΑ ΔΗΜ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w:t>
      </w:r>
      <w:r w:rsidR="002B7D61">
        <w:t>πλημμύρες</w:t>
      </w:r>
      <w:r w:rsidR="00C15417" w:rsidRPr="00627A33">
        <w:t xml:space="preserve">,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w:t>
      </w:r>
      <w:r w:rsidR="002B7D61" w:rsidRPr="00200585">
        <w:t>πλημμυρικών φαινομένων</w:t>
      </w:r>
      <w:r w:rsidR="00D5761D" w:rsidRPr="00627A33">
        <w:t>.</w:t>
      </w:r>
    </w:p>
    <w:p w:rsidR="00B655C9" w:rsidRDefault="00C15417" w:rsidP="00C15417">
      <w:pPr>
        <w:pStyle w:val="a7"/>
      </w:pPr>
      <w:r w:rsidRPr="00627A33">
        <w:t xml:space="preserve">Ο Δήμαρχος </w:t>
      </w:r>
      <w:r w:rsidRPr="00627A33">
        <w:rPr>
          <w:shd w:val="clear" w:color="auto" w:fill="D9D9D9" w:themeFill="background1" w:themeFillShade="D9"/>
        </w:rPr>
        <w:t>«ΟΝΟΜΑ ΔΗΜΟΥ»</w:t>
      </w:r>
      <w:r w:rsidRPr="00627A33">
        <w:t xml:space="preserve">, εκτιμώντας τις συνέπειες από την εκδήλωση </w:t>
      </w:r>
      <w:r w:rsidR="00C20809" w:rsidRPr="00200585">
        <w:t>πλημμυρικών φαινομένων</w:t>
      </w:r>
      <w:r w:rsidRPr="00627A33">
        <w:t>,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t xml:space="preserve"> </w:t>
      </w:r>
      <w:r w:rsidRPr="00C15417">
        <w:rPr>
          <w:shd w:val="clear" w:color="auto" w:fill="D9D9D9" w:themeFill="background1" w:themeFillShade="D9"/>
        </w:rPr>
        <w:t>«ΟΝΟΜΑ ΔΗΜΟΥ»,</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14250F" w:rsidRDefault="00D6044D" w:rsidP="00171C5F">
      <w:pPr>
        <w:pStyle w:val="a7"/>
        <w:numPr>
          <w:ilvl w:val="0"/>
          <w:numId w:val="2"/>
        </w:numPr>
        <w:ind w:left="0"/>
      </w:pPr>
      <w:r>
        <w:t>Τ</w:t>
      </w:r>
      <w:r w:rsidR="00C15417" w:rsidRPr="0014250F">
        <w:t xml:space="preserve">ην περαιτέρω συλλογή πληροφοριών σχετικά με την επικρατούσα κατάσταση και τις επηρεαζόμενες περιοχές εντός των διοικητικών ορίων </w:t>
      </w:r>
      <w:r w:rsidR="00066A38" w:rsidRPr="0014250F">
        <w:t xml:space="preserve">του Δήμου </w:t>
      </w:r>
      <w:r w:rsidR="00066A38" w:rsidRPr="0014250F">
        <w:rPr>
          <w:shd w:val="clear" w:color="auto" w:fill="D9D9D9" w:themeFill="background1" w:themeFillShade="D9"/>
        </w:rPr>
        <w:t>«ΟΝΟΜΑ ΔΗΜΟΥ»,</w:t>
      </w:r>
      <w:r w:rsidR="00066A38" w:rsidRPr="0014250F">
        <w:t xml:space="preserve">  </w:t>
      </w:r>
      <w:r w:rsidR="00C15417" w:rsidRPr="0014250F">
        <w:t xml:space="preserve">σε συνεργασία με τις κατά τόπους υπηρεσίες της ΕΛ.ΑΣ., του Π.Σ. και </w:t>
      </w:r>
      <w:r w:rsidR="000F4CDC" w:rsidRPr="0014250F">
        <w:t xml:space="preserve">του </w:t>
      </w:r>
      <w:r w:rsidR="00C15417" w:rsidRPr="0014250F">
        <w:t>Ε.Κ.Α.Β., για την άμεση παροχή βοήθειας στους πληγέντες και την άμεση δρομολόγηση δράσεων πολιτικής προστασίας</w:t>
      </w:r>
    </w:p>
    <w:p w:rsidR="00066A38" w:rsidRPr="0014250F" w:rsidRDefault="00D6044D" w:rsidP="00171C5F">
      <w:pPr>
        <w:pStyle w:val="a7"/>
        <w:numPr>
          <w:ilvl w:val="0"/>
          <w:numId w:val="2"/>
        </w:numPr>
        <w:ind w:left="0"/>
      </w:pPr>
      <w:r>
        <w:t>Τ</w:t>
      </w:r>
      <w:r w:rsidR="00066A38" w:rsidRPr="0014250F">
        <w:t>ην ενημέρωση του Περιφερειάρχη</w:t>
      </w:r>
      <w:r w:rsidR="00066A38" w:rsidRPr="0014250F">
        <w:rPr>
          <w:shd w:val="clear" w:color="auto" w:fill="BFBFBF" w:themeFill="background1" w:themeFillShade="BF"/>
        </w:rPr>
        <w:t xml:space="preserve">…………. </w:t>
      </w:r>
      <w:r w:rsidR="00066A38" w:rsidRPr="0014250F">
        <w:t xml:space="preserve"> και του αρμόδιου Αντιπεριφερειάρχη </w:t>
      </w:r>
      <w:r w:rsidR="00066A38" w:rsidRPr="0014250F">
        <w:rPr>
          <w:shd w:val="clear" w:color="auto" w:fill="BFBFBF" w:themeFill="background1" w:themeFillShade="BF"/>
        </w:rPr>
        <w:t>………….</w:t>
      </w:r>
      <w:r w:rsidR="00066A38"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14250F" w:rsidRDefault="00D6044D" w:rsidP="00171C5F">
      <w:pPr>
        <w:pStyle w:val="a7"/>
        <w:numPr>
          <w:ilvl w:val="0"/>
          <w:numId w:val="2"/>
        </w:numPr>
        <w:ind w:left="0"/>
      </w:pPr>
      <w:r>
        <w:t>Ε</w:t>
      </w:r>
      <w:r w:rsidR="00C15417" w:rsidRPr="0014250F">
        <w:t xml:space="preserve">νημέρωση του ΚΕΠΠ/ΕΣΚΕ σχετικά με την εξέλιξη των δράσεων </w:t>
      </w:r>
      <w:r w:rsidR="00066A38" w:rsidRPr="0014250F">
        <w:t xml:space="preserve">του Δήμου </w:t>
      </w:r>
      <w:r w:rsidR="00066A38" w:rsidRPr="0014250F">
        <w:rPr>
          <w:shd w:val="clear" w:color="auto" w:fill="D9D9D9" w:themeFill="background1" w:themeFillShade="D9"/>
        </w:rPr>
        <w:t>«ΟΝΟΜΑ ΔΗΜΟΥ»,</w:t>
      </w:r>
      <w:r w:rsidR="00066A38" w:rsidRPr="0014250F">
        <w:t xml:space="preserve">  </w:t>
      </w:r>
      <w:r w:rsidR="00C15417" w:rsidRPr="0014250F">
        <w:t>για την αντιμετώπιση εκτάκτων αναγκών και τη διαχείριση των συνεπειών</w:t>
      </w:r>
    </w:p>
    <w:p w:rsidR="00C15417" w:rsidRPr="0014250F" w:rsidRDefault="00D6044D" w:rsidP="00171C5F">
      <w:pPr>
        <w:pStyle w:val="a7"/>
        <w:numPr>
          <w:ilvl w:val="0"/>
          <w:numId w:val="2"/>
        </w:numPr>
        <w:ind w:left="0"/>
      </w:pPr>
      <w:r>
        <w:t>Τ</w:t>
      </w:r>
      <w:r w:rsidR="00C15417" w:rsidRPr="0014250F">
        <w:t>ην εξασφάλιση της επικοινωνίας με τους λοιπούς επιχειρησιακά εμπλεκόμενους φορείς (Π.Σ., ΕΛ.ΑΣ, κλπ.)</w:t>
      </w:r>
    </w:p>
    <w:p w:rsidR="00C15417" w:rsidRPr="0014250F" w:rsidRDefault="00D6044D" w:rsidP="00171C5F">
      <w:pPr>
        <w:pStyle w:val="a7"/>
        <w:numPr>
          <w:ilvl w:val="0"/>
          <w:numId w:val="2"/>
        </w:numPr>
        <w:ind w:left="0"/>
      </w:pPr>
      <w:r>
        <w:t>Τ</w:t>
      </w:r>
      <w:r w:rsidR="00C15417" w:rsidRPr="0014250F">
        <w:t xml:space="preserve">η δρομολόγηση δράσεων για την άμεση υποστήριξη του έργου των λοιπών επιχειρησιακά </w:t>
      </w:r>
      <w:r w:rsidR="00A436D8" w:rsidRPr="0014250F">
        <w:t>εμπλεκόμενων</w:t>
      </w:r>
      <w:r w:rsidR="00C15417" w:rsidRPr="0014250F">
        <w:t xml:space="preserve"> φορέων (Π.Σ., ΕΛ.ΑΣ., κλπ) στο έργο διάσωσης και απεγκλωβισμού με μέσα που διαθέτει ο Δήμος</w:t>
      </w:r>
      <w:r w:rsidR="00066A38" w:rsidRPr="0014250F">
        <w:t xml:space="preserve"> </w:t>
      </w:r>
      <w:r w:rsidR="00066A38" w:rsidRPr="0014250F">
        <w:rPr>
          <w:shd w:val="clear" w:color="auto" w:fill="D9D9D9" w:themeFill="background1" w:themeFillShade="D9"/>
        </w:rPr>
        <w:t>«ΟΝΟΜΑ ΔΗΜΟΥ»</w:t>
      </w:r>
    </w:p>
    <w:p w:rsidR="00C15417" w:rsidRPr="0014250F" w:rsidRDefault="00D6044D" w:rsidP="00171C5F">
      <w:pPr>
        <w:pStyle w:val="a7"/>
        <w:numPr>
          <w:ilvl w:val="0"/>
          <w:numId w:val="2"/>
        </w:numPr>
        <w:ind w:left="0"/>
      </w:pPr>
      <w:r>
        <w:t>Τ</w:t>
      </w:r>
      <w:r w:rsidR="00C15417" w:rsidRPr="0014250F">
        <w:t>ην άμεση συγκρότηση συνεργείων από υπαλλήλους του Δήμου</w:t>
      </w:r>
      <w:r w:rsidR="00066A38" w:rsidRPr="0014250F">
        <w:t xml:space="preserve"> </w:t>
      </w:r>
      <w:r w:rsidR="00066A38" w:rsidRPr="0014250F">
        <w:rPr>
          <w:shd w:val="clear" w:color="auto" w:fill="D9D9D9" w:themeFill="background1" w:themeFillShade="D9"/>
        </w:rPr>
        <w:t>«ΟΝΟΜΑ ΔΗΜΟΥ»</w:t>
      </w:r>
      <w:r w:rsidR="00C15417" w:rsidRPr="0014250F">
        <w:t xml:space="preserve"> (Τεχνικές Υπηρεσίες, </w:t>
      </w:r>
      <w:r w:rsidR="008E638A" w:rsidRPr="0014250F">
        <w:t>Υπηρεσίες Δόμησης,</w:t>
      </w:r>
      <w:r w:rsidR="000F4CDC" w:rsidRPr="0014250F">
        <w:t xml:space="preserve"> </w:t>
      </w:r>
      <w:r w:rsidR="008E638A" w:rsidRPr="0014250F">
        <w:t xml:space="preserve">Πολεοδομία </w:t>
      </w:r>
      <w:r w:rsidR="00C15417" w:rsidRPr="0014250F">
        <w:t>κλπ.)</w:t>
      </w:r>
      <w:r w:rsidR="000F4CDC" w:rsidRPr="0014250F">
        <w:t>,</w:t>
      </w:r>
      <w:r w:rsidR="00C15417" w:rsidRPr="0014250F">
        <w:t xml:space="preserve"> προκειμένου να μεταβούν </w:t>
      </w:r>
      <w:r w:rsidR="000F4CDC" w:rsidRPr="0014250F">
        <w:t xml:space="preserve">εντός της πληγείσας περιοχής </w:t>
      </w:r>
      <w:r w:rsidR="00C15417" w:rsidRPr="0014250F">
        <w:t xml:space="preserve">και να προβούν σε άμεσο οπτικό έλεγχο υποδομών και τεχνικών έργων αρμοδιότητάς τους για τη διαπίστωση ζημιών που προκλήθηκαν από </w:t>
      </w:r>
      <w:r w:rsidR="00992646" w:rsidRPr="0014250F">
        <w:rPr>
          <w:rFonts w:asciiTheme="minorHAnsi" w:hAnsiTheme="minorHAnsi" w:cstheme="minorHAnsi"/>
        </w:rPr>
        <w:t>πλημμύρες ή άλλα επαγόμενα των πλημμυρών φαινόμενα</w:t>
      </w:r>
      <w:r w:rsidR="00C15417" w:rsidRPr="0014250F">
        <w:t xml:space="preserve"> (κατολισθήσεις, κλπ) και</w:t>
      </w:r>
      <w:r w:rsidR="000F4CDC" w:rsidRPr="0014250F">
        <w:t xml:space="preserve"> την </w:t>
      </w:r>
      <w:r w:rsidR="00C15417" w:rsidRPr="0014250F">
        <w:t xml:space="preserve">εκτίμηση του δυναμικού και των μέσων που απαιτούνται για την άμεση αποκατάσταση της λειτουργίας </w:t>
      </w:r>
      <w:r w:rsidR="000F4CDC" w:rsidRPr="0014250F">
        <w:t>αυτών</w:t>
      </w:r>
    </w:p>
    <w:p w:rsidR="00C15417" w:rsidRPr="0014250F" w:rsidRDefault="00D6044D" w:rsidP="00171C5F">
      <w:pPr>
        <w:pStyle w:val="a7"/>
        <w:numPr>
          <w:ilvl w:val="0"/>
          <w:numId w:val="2"/>
        </w:numPr>
        <w:ind w:left="0"/>
      </w:pPr>
      <w:r>
        <w:t>Τ</w:t>
      </w:r>
      <w:r w:rsidR="00C15417" w:rsidRPr="0014250F">
        <w:t>ην ενεργοποίηση</w:t>
      </w:r>
      <w:r w:rsidR="000F4CDC" w:rsidRPr="0014250F">
        <w:t>,</w:t>
      </w:r>
      <w:r w:rsidR="00C15417" w:rsidRPr="0014250F">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331F20" w:rsidRPr="0014250F">
        <w:t>την εκδήλωση πλημμυρικών φαινομένων</w:t>
      </w:r>
    </w:p>
    <w:p w:rsidR="00D5761D" w:rsidRPr="0014250F" w:rsidRDefault="00D6044D" w:rsidP="00171C5F">
      <w:pPr>
        <w:pStyle w:val="a7"/>
        <w:numPr>
          <w:ilvl w:val="0"/>
          <w:numId w:val="2"/>
        </w:numPr>
        <w:ind w:left="0"/>
      </w:pPr>
      <w:r>
        <w:t>Τ</w:t>
      </w:r>
      <w:r w:rsidR="00C15417" w:rsidRPr="0014250F">
        <w:t>ην άρση εμποδίων στο οδικό δίκτυο αρμοδιότητ</w:t>
      </w:r>
      <w:r w:rsidR="000F4CDC" w:rsidRPr="0014250F">
        <w:t>ας</w:t>
      </w:r>
      <w:r w:rsidR="00C15417" w:rsidRPr="0014250F">
        <w:t xml:space="preserve"> </w:t>
      </w:r>
      <w:r w:rsidR="007B3B66" w:rsidRPr="0014250F">
        <w:t xml:space="preserve">του Δήμου </w:t>
      </w:r>
      <w:r w:rsidR="007B3B66" w:rsidRPr="0014250F">
        <w:rPr>
          <w:shd w:val="clear" w:color="auto" w:fill="D9D9D9" w:themeFill="background1" w:themeFillShade="D9"/>
        </w:rPr>
        <w:t>«ΟΝΟΜΑ ΔΗΜΟΥ»</w:t>
      </w:r>
      <w:r w:rsidR="00C15417" w:rsidRPr="0014250F">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14250F" w:rsidRDefault="00D6044D" w:rsidP="00171C5F">
      <w:pPr>
        <w:pStyle w:val="a7"/>
        <w:numPr>
          <w:ilvl w:val="0"/>
          <w:numId w:val="2"/>
        </w:numPr>
        <w:ind w:left="0"/>
      </w:pPr>
      <w:r>
        <w:t>Τ</w:t>
      </w:r>
      <w:r w:rsidR="00C15417" w:rsidRPr="0014250F">
        <w:t xml:space="preserve">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w:t>
      </w:r>
      <w:r w:rsidR="00C15417" w:rsidRPr="0014250F">
        <w:lastRenderedPageBreak/>
        <w:t xml:space="preserve">ποιότητας του πόσιμου νερού, </w:t>
      </w:r>
      <w:r w:rsidR="007E30E7" w:rsidRPr="0014250F">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2510F8" w:rsidRPr="0014250F" w:rsidRDefault="002510F8" w:rsidP="00171C5F">
      <w:pPr>
        <w:pStyle w:val="a7"/>
        <w:numPr>
          <w:ilvl w:val="0"/>
          <w:numId w:val="2"/>
        </w:numPr>
        <w:ind w:left="0"/>
      </w:pPr>
      <w:r w:rsidRPr="0014250F">
        <w:t>Τον καθαρισμό εντός των πλημμυρισμένων περιοχών των εσχαρών των φρεατίων υδροσυλλογής και των λοιπών αντιπλημμυρικών έργων από φερτά υλικά λόγω των πλημμυρικών υδάτων, προς αποκατάσταση της λειτουργικότητάς τους,</w:t>
      </w:r>
    </w:p>
    <w:p w:rsidR="002510F8" w:rsidRPr="0014250F" w:rsidRDefault="002510F8" w:rsidP="00171C5F">
      <w:pPr>
        <w:pStyle w:val="a7"/>
        <w:numPr>
          <w:ilvl w:val="0"/>
          <w:numId w:val="2"/>
        </w:numPr>
        <w:ind w:left="0"/>
      </w:pPr>
      <w:r w:rsidRPr="0014250F">
        <w:t xml:space="preserve">Τον έλεγχο καλής λειτουργίας των αντιπλημμυρικών έργων </w:t>
      </w:r>
    </w:p>
    <w:p w:rsidR="00C15417" w:rsidRPr="0014250F" w:rsidRDefault="00D6044D" w:rsidP="00171C5F">
      <w:pPr>
        <w:pStyle w:val="a7"/>
        <w:numPr>
          <w:ilvl w:val="0"/>
          <w:numId w:val="2"/>
        </w:numPr>
        <w:ind w:left="0"/>
      </w:pPr>
      <w:r>
        <w:t>Τ</w:t>
      </w:r>
      <w:r w:rsidR="00C15417" w:rsidRPr="0014250F">
        <w:t xml:space="preserve">η διασφάλιση λειτουργίας των υπηρεσιών </w:t>
      </w:r>
      <w:r w:rsidR="007B3B66" w:rsidRPr="0014250F">
        <w:t>του Δήμου «ΟΝΟΜΑ ΔΗΜΟΥ»</w:t>
      </w:r>
      <w:r w:rsidR="00EE2143" w:rsidRPr="0014250F">
        <w:t xml:space="preserve"> </w:t>
      </w:r>
      <w:r w:rsidR="00C15417" w:rsidRPr="0014250F">
        <w:t xml:space="preserve">σε ασφαλείς χώρους, μετά την εκδήλωση του καταστροφικού φαινομένου </w:t>
      </w:r>
    </w:p>
    <w:p w:rsidR="00C15417" w:rsidRPr="0014250F" w:rsidRDefault="00D6044D" w:rsidP="00171C5F">
      <w:pPr>
        <w:pStyle w:val="a7"/>
        <w:numPr>
          <w:ilvl w:val="0"/>
          <w:numId w:val="2"/>
        </w:numPr>
        <w:ind w:left="0"/>
      </w:pPr>
      <w:r>
        <w:t>Τ</w:t>
      </w:r>
      <w:r w:rsidR="000F4CDC" w:rsidRPr="0014250F">
        <w:t>η</w:t>
      </w:r>
      <w:r w:rsidR="00C15417" w:rsidRPr="0014250F">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η προσωρινή διαμονή</w:t>
      </w:r>
      <w:r w:rsidR="00992646" w:rsidRPr="0014250F">
        <w:t xml:space="preserve"> ή για άμεση συνδρομή συνεργείων του Δήμου για την άρση εμποδίων πρόσβασης στις ιδιοκτησίες τους, την απομάκρυνση φερτών υλικών για την διευκόλυνση απορροής πλημμυρικών υδάτων, κλπ.,</w:t>
      </w:r>
      <w:r w:rsidR="006D5329" w:rsidRPr="0014250F">
        <w:t xml:space="preserve"> (</w:t>
      </w:r>
      <w:r w:rsidR="006D5329" w:rsidRPr="0014250F">
        <w:rPr>
          <w:b/>
        </w:rPr>
        <w:t xml:space="preserve">Σχεδιάγραμμα </w:t>
      </w:r>
      <w:r w:rsidR="001A7CF0" w:rsidRPr="0014250F">
        <w:rPr>
          <w:b/>
        </w:rPr>
        <w:t>1</w:t>
      </w:r>
      <w:r w:rsidR="000F4CDC" w:rsidRPr="0014250F">
        <w:rPr>
          <w:b/>
        </w:rPr>
        <w:t xml:space="preserve">, σελ. </w:t>
      </w:r>
      <w:r w:rsidR="001A7CF0" w:rsidRPr="0014250F">
        <w:rPr>
          <w:b/>
        </w:rPr>
        <w:t>49</w:t>
      </w:r>
      <w:r w:rsidR="006D5329" w:rsidRPr="0014250F">
        <w:t>)</w:t>
      </w:r>
    </w:p>
    <w:p w:rsidR="00F41AE3" w:rsidRPr="0014250F" w:rsidRDefault="00D6044D" w:rsidP="00171C5F">
      <w:pPr>
        <w:pStyle w:val="a7"/>
        <w:numPr>
          <w:ilvl w:val="0"/>
          <w:numId w:val="2"/>
        </w:numPr>
        <w:ind w:left="0"/>
      </w:pPr>
      <w:r>
        <w:t>Τ</w:t>
      </w:r>
      <w:r w:rsidR="00300106" w:rsidRPr="0014250F">
        <w:t>ην υποστήριξη του έργου της Γενικής Διεύθυνσης Αποκατάστασης Επιπτώσεων Φυσικών Καταστροφών (Γ</w:t>
      </w:r>
      <w:r w:rsidR="00002351" w:rsidRPr="0014250F">
        <w:t>.</w:t>
      </w:r>
      <w:r w:rsidR="00300106" w:rsidRPr="0014250F">
        <w:t>Δ</w:t>
      </w:r>
      <w:r w:rsidR="00002351" w:rsidRPr="0014250F">
        <w:t>.</w:t>
      </w:r>
      <w:r w:rsidR="00300106" w:rsidRPr="0014250F">
        <w:t>Α</w:t>
      </w:r>
      <w:r w:rsidR="00002351" w:rsidRPr="0014250F">
        <w:t>.</w:t>
      </w:r>
      <w:r w:rsidR="00300106" w:rsidRPr="0014250F">
        <w:t>Ε</w:t>
      </w:r>
      <w:r w:rsidR="00002351" w:rsidRPr="0014250F">
        <w:t>.</w:t>
      </w:r>
      <w:r w:rsidR="00300106" w:rsidRPr="0014250F">
        <w:t>Φ</w:t>
      </w:r>
      <w:r w:rsidR="00002351" w:rsidRPr="0014250F">
        <w:t>.</w:t>
      </w:r>
      <w:r w:rsidR="00300106" w:rsidRPr="0014250F">
        <w:t>Κ</w:t>
      </w:r>
      <w:r w:rsidR="00002351" w:rsidRPr="0014250F">
        <w:t>.</w:t>
      </w:r>
      <w:r w:rsidR="00300106" w:rsidRPr="0014250F">
        <w:t>) της Γενικής Γραμματείας Υποδομών του Υπουργείου Υποδομών &amp; Μεταφορών</w:t>
      </w:r>
      <w:r w:rsidR="009B24F7" w:rsidRPr="0014250F">
        <w:t>, στον</w:t>
      </w:r>
      <w:r w:rsidR="00002351" w:rsidRPr="0014250F">
        <w:t xml:space="preserve"> έλεγχο </w:t>
      </w:r>
      <w:r w:rsidR="009B24F7" w:rsidRPr="0014250F">
        <w:t>των πληγέντων, από τα πλημμυρικά φαινόμενα</w:t>
      </w:r>
      <w:r w:rsidR="00DA3195" w:rsidRPr="0014250F">
        <w:t>, κτιρίων</w:t>
      </w:r>
      <w:r w:rsidR="00300106" w:rsidRPr="0014250F">
        <w:t>. Πιο συγκεκριμένα</w:t>
      </w:r>
      <w:r w:rsidR="00F41AE3" w:rsidRPr="0014250F">
        <w:t>:</w:t>
      </w:r>
    </w:p>
    <w:p w:rsidR="00F41AE3" w:rsidRPr="00EC2ABD" w:rsidRDefault="00F41AE3" w:rsidP="00F41AE3">
      <w:pPr>
        <w:pStyle w:val="a7"/>
        <w:ind w:left="709" w:firstLine="425"/>
      </w:pPr>
      <w:r w:rsidRPr="00EC2ABD">
        <w:t>Ο</w:t>
      </w:r>
      <w:r w:rsidR="00300106" w:rsidRPr="00EC2ABD">
        <w:t xml:space="preserve"> Δήμος μετά την εκδήλωση </w:t>
      </w:r>
      <w:r w:rsidR="00331F20" w:rsidRPr="00200585">
        <w:t>πλημμυρικών φαινομένων</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30360C">
        <w:rPr>
          <w:b/>
        </w:rPr>
        <w:t>Α</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ελέγχων.</w:t>
      </w:r>
    </w:p>
    <w:p w:rsidR="00002351" w:rsidRPr="00EC2ABD" w:rsidRDefault="00002351" w:rsidP="00F41AE3">
      <w:pPr>
        <w:pStyle w:val="a7"/>
        <w:ind w:left="709" w:firstLine="425"/>
      </w:pPr>
      <w:r w:rsidRPr="00EC2ABD">
        <w:t xml:space="preserve"> </w:t>
      </w:r>
      <w:r w:rsidR="000F4CDC">
        <w:t>Επίσης,</w:t>
      </w:r>
      <w:r w:rsidRPr="00EC2ABD">
        <w:t xml:space="preserve"> στ</w:t>
      </w:r>
      <w:r w:rsidR="000F4CDC">
        <w:t>ο πλαίσιο</w:t>
      </w:r>
      <w:r w:rsidRPr="00EC2ABD">
        <w:t xml:space="preserve"> υποστήριξη</w:t>
      </w:r>
      <w:r w:rsidR="000F4CDC">
        <w:t>ς</w:t>
      </w:r>
      <w:r w:rsidRPr="00EC2ABD">
        <w:t xml:space="preserve"> του έργου της Γ.Δ.Α.Ε.Φ.Κ. στον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Pr="00EC2ABD">
        <w:t xml:space="preserve"> ελέγχου κτιρίων μετά </w:t>
      </w:r>
      <w:r w:rsidR="00331F20" w:rsidRPr="00627A33">
        <w:t xml:space="preserve">την εκδήλωση </w:t>
      </w:r>
      <w:r w:rsidR="00331F20" w:rsidRPr="00200585">
        <w:t>πλημμυρικών φαινομένων</w:t>
      </w:r>
      <w:r w:rsidRPr="00EC2ABD">
        <w:t>, κ</w:t>
      </w:r>
      <w:r w:rsidR="00DB0332" w:rsidRPr="00EC2ABD">
        <w:t>.</w:t>
      </w:r>
      <w:r w:rsidRPr="00EC2ABD">
        <w:t>λ</w:t>
      </w:r>
      <w:r w:rsidR="00DB0332" w:rsidRPr="00EC2ABD">
        <w:t>.</w:t>
      </w:r>
      <w:r w:rsidRPr="00EC2ABD">
        <w:t>π</w:t>
      </w:r>
      <w:r w:rsidR="00DB0332" w:rsidRPr="00EC2ABD">
        <w:t>..</w:t>
      </w:r>
    </w:p>
    <w:p w:rsidR="00C15417" w:rsidRPr="00EE2143" w:rsidRDefault="00D6044D" w:rsidP="00171C5F">
      <w:pPr>
        <w:pStyle w:val="a7"/>
        <w:numPr>
          <w:ilvl w:val="0"/>
          <w:numId w:val="2"/>
        </w:numPr>
        <w:ind w:left="0"/>
      </w:pPr>
      <w:r>
        <w:t>Τ</w:t>
      </w:r>
      <w:r w:rsidR="00C15417" w:rsidRPr="00EE2143">
        <w:t xml:space="preserve">ην υποβολή αιτήματος προς </w:t>
      </w:r>
      <w:r w:rsidR="007B3B66" w:rsidRPr="00EE2143">
        <w:t xml:space="preserve">τον Περιφερειάρχη </w:t>
      </w:r>
      <w:r w:rsidR="007B3B66" w:rsidRPr="00EE2143">
        <w:rPr>
          <w:shd w:val="clear" w:color="auto" w:fill="D9D9D9" w:themeFill="background1" w:themeFillShade="D9"/>
        </w:rPr>
        <w:t>………….</w:t>
      </w:r>
      <w:r w:rsidR="00C15417" w:rsidRPr="00EE2143">
        <w:t xml:space="preserve">ή τον </w:t>
      </w:r>
      <w:r w:rsidR="007B3B66" w:rsidRPr="00EE2143">
        <w:t>Συντονιστή της Αποκεντρωμένης Διοίκησης</w:t>
      </w:r>
      <w:r w:rsidR="007B3B66" w:rsidRPr="00EE2143">
        <w:rPr>
          <w:shd w:val="clear" w:color="auto" w:fill="D9D9D9" w:themeFill="background1" w:themeFillShade="D9"/>
        </w:rPr>
        <w:t>………….</w:t>
      </w:r>
      <w:r w:rsidR="007B3B66" w:rsidRPr="00EE2143">
        <w:t xml:space="preserve">  </w:t>
      </w:r>
      <w:r w:rsidR="00C15417" w:rsidRPr="00EE2143">
        <w:t xml:space="preserve"> για την κήρυξη του Δήμου ή περιοχών αυτού σε κατάσταση έκτακτης ανάγκης Πολιτικής Προστασίας</w:t>
      </w:r>
    </w:p>
    <w:p w:rsidR="00C15417" w:rsidRPr="008E69FE" w:rsidRDefault="00D6044D" w:rsidP="00171C5F">
      <w:pPr>
        <w:pStyle w:val="a7"/>
        <w:numPr>
          <w:ilvl w:val="0"/>
          <w:numId w:val="2"/>
        </w:numPr>
        <w:ind w:left="0"/>
      </w:pPr>
      <w:r>
        <w:t>Τ</w:t>
      </w:r>
      <w:r w:rsidR="00C15417" w:rsidRPr="00EE2143">
        <w:t xml:space="preserve">ην έκδοση απόφασης διακοπής μαθημάτων, λόγων εκτάκτων συνθηκών εντός των διοικητικών ορίων του Δήμου (αρθ.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7B3B66" w:rsidRPr="009B24F7">
        <w:t>………….</w:t>
      </w:r>
    </w:p>
    <w:p w:rsidR="008E69FE" w:rsidRPr="0014250F" w:rsidRDefault="008E69FE" w:rsidP="00171C5F">
      <w:pPr>
        <w:pStyle w:val="a7"/>
        <w:numPr>
          <w:ilvl w:val="0"/>
          <w:numId w:val="2"/>
        </w:numPr>
        <w:ind w:left="0"/>
      </w:pPr>
      <w:r w:rsidRPr="009B24F7">
        <w:t>Συνδρομή στους Διευθυντές σχολικών μονάδων Α/θμιας και Β/θμιας Εκπαίδευσης, μετά την εκδήλωση πλημμυρικών φαινομένων πλησίον ή εντός των σχολικών μονάδων, για την ασφαλή αποχώρηση των μαθητών από το σχολικό συγκρότημα και την</w:t>
      </w:r>
      <w:r w:rsidRPr="00200585">
        <w:t xml:space="preserve"> </w:t>
      </w:r>
      <w:r w:rsidRPr="009B24F7">
        <w:t xml:space="preserve">εν συνεχεία παραλαβή των μαθητών με </w:t>
      </w:r>
      <w:r w:rsidRPr="0014250F">
        <w:t>ασφάλεια από τους γονείς ή τους κηδεμόνες τους.</w:t>
      </w:r>
    </w:p>
    <w:p w:rsidR="00C15417" w:rsidRPr="0014250F" w:rsidRDefault="00D6044D" w:rsidP="00171C5F">
      <w:pPr>
        <w:pStyle w:val="a7"/>
        <w:numPr>
          <w:ilvl w:val="0"/>
          <w:numId w:val="2"/>
        </w:numPr>
        <w:ind w:left="0"/>
      </w:pPr>
      <w:r>
        <w:lastRenderedPageBreak/>
        <w:t>Τ</w:t>
      </w:r>
      <w:r w:rsidR="00C15417" w:rsidRPr="0014250F">
        <w:t xml:space="preserve">η σύγκληση του ΣΤΟ σε ασφαλή χώρο, εφόσον κρίνεται αναγκαίο για την υποβοήθηση του έργου του Δημάρχου σύμφωνα με την παράγραφο </w:t>
      </w:r>
      <w:r w:rsidR="007B3B66" w:rsidRPr="0014250F">
        <w:t>3</w:t>
      </w:r>
      <w:r w:rsidR="00C15417" w:rsidRPr="0014250F">
        <w:t>.6 του παρόντος</w:t>
      </w:r>
    </w:p>
    <w:p w:rsidR="00EE2143" w:rsidRPr="0014250F" w:rsidRDefault="00D6044D" w:rsidP="00171C5F">
      <w:pPr>
        <w:pStyle w:val="a7"/>
        <w:numPr>
          <w:ilvl w:val="0"/>
          <w:numId w:val="2"/>
        </w:numPr>
        <w:ind w:left="0"/>
      </w:pPr>
      <w:r>
        <w:t>Τ</w:t>
      </w:r>
      <w:r w:rsidR="00C15417" w:rsidRPr="0014250F">
        <w:t>η λήψη απόφασης για την οργανωμένη - πρ</w:t>
      </w:r>
      <w:r w:rsidR="002510F8" w:rsidRPr="0014250F">
        <w:t xml:space="preserve">οληπτική απομάκρυνση </w:t>
      </w:r>
      <w:r w:rsidR="00A23CA0" w:rsidRPr="0014250F">
        <w:t>πολιτών</w:t>
      </w:r>
    </w:p>
    <w:p w:rsidR="00C15417" w:rsidRPr="0014250F" w:rsidRDefault="00EE2143" w:rsidP="00171C5F">
      <w:pPr>
        <w:pStyle w:val="a7"/>
        <w:numPr>
          <w:ilvl w:val="0"/>
          <w:numId w:val="2"/>
        </w:numPr>
        <w:ind w:left="0"/>
      </w:pPr>
      <w:r w:rsidRPr="0014250F">
        <w:t xml:space="preserve"> </w:t>
      </w:r>
      <w:r w:rsidR="00D6044D">
        <w:t>Τ</w:t>
      </w:r>
      <w:r w:rsidRPr="0014250F">
        <w:t xml:space="preserve">ην υποβολή αιτήματος συνδρομής με υλικά και μέσα προς ενίσχυση του έργου του Δήμου </w:t>
      </w:r>
      <w:r w:rsidRPr="0014250F">
        <w:rPr>
          <w:shd w:val="clear" w:color="auto" w:fill="D9D9D9" w:themeFill="background1" w:themeFillShade="D9"/>
        </w:rPr>
        <w:t xml:space="preserve">«ΟΝΟΜΑ ΔΗΜΟΥ» </w:t>
      </w:r>
      <w:r w:rsidRPr="0014250F">
        <w:t xml:space="preserve"> στην</w:t>
      </w:r>
      <w:r w:rsidRPr="00EE2143">
        <w:t xml:space="preserve"> αντιμετώπιση εκτάκτων αναγκών και διαχείριση των συνεπειών από την εκδήλωση </w:t>
      </w:r>
      <w:r w:rsidR="006978A3" w:rsidRPr="00200585">
        <w:t>πλημμυρικών φαινομένων</w:t>
      </w:r>
      <w:r w:rsidRPr="00EE2143">
        <w:t>, προς την Δ/νση Πολιτικής Προστασίας της Περιφέρειας</w:t>
      </w:r>
      <w:r w:rsidRPr="000F4CDC">
        <w:rPr>
          <w:shd w:val="clear" w:color="auto" w:fill="D9D9D9" w:themeFill="background1" w:themeFillShade="D9"/>
        </w:rPr>
        <w:t>………….</w:t>
      </w:r>
      <w:r w:rsidRPr="00EE2143">
        <w:t xml:space="preserve"> .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 xml:space="preserve">αυτό δρομολογείται δια του </w:t>
      </w:r>
      <w:r w:rsidRPr="0014250F">
        <w:t>ΚΕΠΠ/ΕΣΚΕ</w:t>
      </w:r>
    </w:p>
    <w:p w:rsidR="00C15417" w:rsidRPr="0014250F" w:rsidRDefault="00D6044D" w:rsidP="00171C5F">
      <w:pPr>
        <w:pStyle w:val="a7"/>
        <w:numPr>
          <w:ilvl w:val="0"/>
          <w:numId w:val="2"/>
        </w:numPr>
        <w:ind w:left="0"/>
      </w:pPr>
      <w:r>
        <w:t>Τ</w:t>
      </w:r>
      <w:r w:rsidR="00C15417" w:rsidRPr="0014250F">
        <w:t>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Pr="0014250F" w:rsidRDefault="00D6044D" w:rsidP="00171C5F">
      <w:pPr>
        <w:pStyle w:val="a7"/>
        <w:numPr>
          <w:ilvl w:val="0"/>
          <w:numId w:val="2"/>
        </w:numPr>
        <w:ind w:left="0"/>
      </w:pPr>
      <w:r>
        <w:t>Τ</w:t>
      </w:r>
      <w:r w:rsidR="00C15417" w:rsidRPr="0014250F">
        <w:t>ην ενημέρωση του Συντονιστή Αποκεντρωμένης Διοίκησης</w:t>
      </w:r>
      <w:r w:rsidR="007B3B66" w:rsidRPr="0014250F">
        <w:rPr>
          <w:shd w:val="clear" w:color="auto" w:fill="D9D9D9" w:themeFill="background1" w:themeFillShade="D9"/>
        </w:rPr>
        <w:t>………….</w:t>
      </w:r>
      <w:r w:rsidR="00C15417"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D6044D" w:rsidP="00171C5F">
      <w:pPr>
        <w:pStyle w:val="a7"/>
        <w:numPr>
          <w:ilvl w:val="0"/>
          <w:numId w:val="2"/>
        </w:numPr>
        <w:ind w:left="0"/>
      </w:pPr>
      <w:r>
        <w:t>Τ</w:t>
      </w:r>
      <w:r w:rsidR="007B3B66" w:rsidRPr="0014250F">
        <w:t>ην ενεργοποίηση εθελοντικών οργανώσεων πολιτικής προστασίας που δραστηριοποιούνται στο Δήμο για υποστηρικτικές</w:t>
      </w:r>
      <w:r w:rsidR="007B3B66" w:rsidRPr="007B3B66">
        <w:t xml:space="preserve"> δράσεις στο έργο του Δήμου </w:t>
      </w:r>
      <w:r w:rsidR="007B3B66" w:rsidRPr="004A0505">
        <w:rPr>
          <w:highlight w:val="lightGray"/>
        </w:rPr>
        <w:t>«ΟΝΟΜΑ ΔΗΜΟΥ»</w:t>
      </w:r>
    </w:p>
    <w:p w:rsidR="007B3B66" w:rsidRDefault="00D6044D" w:rsidP="00171C5F">
      <w:pPr>
        <w:pStyle w:val="a7"/>
        <w:numPr>
          <w:ilvl w:val="0"/>
          <w:numId w:val="2"/>
        </w:numPr>
        <w:ind w:left="0"/>
      </w:pPr>
      <w:r>
        <w:t>Ό</w:t>
      </w:r>
      <w:r w:rsidR="007B3B66" w:rsidRPr="007B3B66">
        <w:t xml:space="preserve">,τι άλλο κρίνεται απαραίτητο για την αντιμετώπιση εκτάκτων αναγκών λόγω </w:t>
      </w:r>
      <w:r w:rsidR="007B3B66">
        <w:t xml:space="preserve">εκδήλωσης </w:t>
      </w:r>
      <w:r w:rsidR="006978A3" w:rsidRPr="00200585">
        <w:t>πλημμυρικών φαινομένων</w:t>
      </w:r>
      <w:r w:rsidR="007B3B66"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252BF0">
      <w:pPr>
        <w:pStyle w:val="2"/>
      </w:pPr>
      <w:bookmarkStart w:id="38" w:name="_Toc49928687"/>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762C6D" w:rsidRPr="00EE2143">
        <w:rPr>
          <w:highlight w:val="lightGray"/>
        </w:rPr>
        <w:t>«ΟΝΟΜΑ ΔΗΜΟΥ»</w:t>
      </w:r>
      <w:r w:rsidR="00762C6D" w:rsidRPr="00EE2143">
        <w:t xml:space="preserve"> </w:t>
      </w:r>
      <w:r w:rsidR="0068435F" w:rsidRPr="00EE2143">
        <w:t>στην άμεση/βραχεία διαχείριση συνεπειών</w:t>
      </w:r>
      <w:r w:rsidR="00EE2143" w:rsidRPr="00EE2143">
        <w:t xml:space="preserve"> </w:t>
      </w:r>
      <w:r w:rsidR="00EE2143">
        <w:t xml:space="preserve">μετά </w:t>
      </w:r>
      <w:r w:rsidR="002510F8">
        <w:t xml:space="preserve">την εκδήλωση </w:t>
      </w:r>
      <w:r w:rsidR="002510F8" w:rsidRPr="00200585">
        <w:t>πλημμυρικών φαινομένων</w:t>
      </w:r>
      <w:r w:rsidR="002510F8">
        <w:t>.</w:t>
      </w:r>
      <w:bookmarkEnd w:id="38"/>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14250F"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w:t>
      </w:r>
      <w:r w:rsidRPr="0014250F">
        <w:t xml:space="preserve">Διαχείρισης των Συνεπειών από την Εκδήλωση </w:t>
      </w:r>
      <w:r w:rsidR="002510F8" w:rsidRPr="0014250F">
        <w:t>Πλημμυρικών Φαινομένων</w:t>
      </w:r>
      <w:r w:rsidRPr="0014250F">
        <w:t xml:space="preserve"> </w:t>
      </w:r>
      <w:r w:rsidR="009875FA" w:rsidRPr="0014250F">
        <w:t xml:space="preserve">του </w:t>
      </w:r>
      <w:r w:rsidRPr="0014250F">
        <w:t xml:space="preserve">Δήμου </w:t>
      </w:r>
      <w:r w:rsidRPr="0014250F">
        <w:rPr>
          <w:highlight w:val="lightGray"/>
        </w:rPr>
        <w:t>«ΟΝΟΜΑ ΔΗΜΟΥ»</w:t>
      </w:r>
      <w:r w:rsidRPr="0014250F">
        <w:t xml:space="preserve"> , η</w:t>
      </w:r>
      <w:r w:rsidR="009A406F" w:rsidRPr="0014250F">
        <w:t xml:space="preserve"> </w:t>
      </w:r>
      <w:r w:rsidR="00012926" w:rsidRPr="0014250F">
        <w:t xml:space="preserve">άμεση/βραχεία </w:t>
      </w:r>
      <w:r w:rsidR="009A406F" w:rsidRPr="0014250F">
        <w:t>διαχείριση συνεπειών από το</w:t>
      </w:r>
      <w:r w:rsidR="00762C6D" w:rsidRPr="0014250F">
        <w:t>ν</w:t>
      </w:r>
      <w:r w:rsidR="009A406F" w:rsidRPr="0014250F">
        <w:t xml:space="preserve"> Δήμο</w:t>
      </w:r>
      <w:r w:rsidR="00762C6D" w:rsidRPr="0014250F">
        <w:t xml:space="preserve"> </w:t>
      </w:r>
      <w:r w:rsidR="007D2673" w:rsidRPr="0014250F">
        <w:rPr>
          <w:highlight w:val="lightGray"/>
        </w:rPr>
        <w:t>«ΟΝΟΜΑ ΔΗΜΟΥ»</w:t>
      </w:r>
      <w:r w:rsidR="009A406F" w:rsidRPr="0014250F">
        <w:t xml:space="preserve"> συνδέεται με δράσεις που αφορούν:</w:t>
      </w:r>
    </w:p>
    <w:p w:rsidR="00107B9C" w:rsidRPr="0014250F" w:rsidRDefault="00D6044D" w:rsidP="00171C5F">
      <w:pPr>
        <w:pStyle w:val="a7"/>
        <w:numPr>
          <w:ilvl w:val="0"/>
          <w:numId w:val="4"/>
        </w:numPr>
        <w:ind w:left="0"/>
      </w:pPr>
      <w:r>
        <w:t>Τ</w:t>
      </w:r>
      <w:r w:rsidR="00107B9C" w:rsidRPr="0014250F">
        <w:t>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rsidRPr="0014250F">
        <w:t>-</w:t>
      </w:r>
      <w:r w:rsidR="00107B9C" w:rsidRPr="0014250F">
        <w:t xml:space="preserve"> σε συνεργασία με την Περιφέρεια</w:t>
      </w:r>
      <w:r w:rsidR="00107B9C" w:rsidRPr="0014250F">
        <w:rPr>
          <w:shd w:val="clear" w:color="auto" w:fill="A6A6A6" w:themeFill="background1" w:themeFillShade="A6"/>
        </w:rPr>
        <w:t xml:space="preserve">…………. </w:t>
      </w:r>
      <w:r w:rsidR="00107B9C" w:rsidRPr="0014250F">
        <w:t xml:space="preserve"> </w:t>
      </w:r>
    </w:p>
    <w:p w:rsidR="00EE2143" w:rsidRPr="0014250F" w:rsidRDefault="00D6044D" w:rsidP="00171C5F">
      <w:pPr>
        <w:pStyle w:val="a7"/>
        <w:numPr>
          <w:ilvl w:val="0"/>
          <w:numId w:val="4"/>
        </w:numPr>
        <w:ind w:left="0"/>
      </w:pPr>
      <w:r>
        <w:t>Τ</w:t>
      </w:r>
      <w:r w:rsidR="00EE2143" w:rsidRPr="0014250F">
        <w:t>ην αποκατάσταση βατότητας τω</w:t>
      </w:r>
      <w:r w:rsidR="00370B7E" w:rsidRPr="0014250F">
        <w:t>ν αποκλεισμένων οδών αρμοδιότητα</w:t>
      </w:r>
      <w:r w:rsidR="00EE2143" w:rsidRPr="0014250F">
        <w:t xml:space="preserve">ς του Δήμου </w:t>
      </w:r>
      <w:r w:rsidR="00EE2143" w:rsidRPr="0014250F">
        <w:rPr>
          <w:highlight w:val="lightGray"/>
        </w:rPr>
        <w:t>«ΟΝΟΜΑ ΔΗΜΟΥ»</w:t>
      </w:r>
      <w:r w:rsidR="00EE2143" w:rsidRPr="0014250F">
        <w:t xml:space="preserve">  με την απομάκρυνση</w:t>
      </w:r>
      <w:r w:rsidR="002510F8" w:rsidRPr="0014250F">
        <w:rPr>
          <w:rFonts w:asciiTheme="minorHAnsi" w:hAnsiTheme="minorHAnsi" w:cstheme="minorHAnsi"/>
        </w:rPr>
        <w:t xml:space="preserve"> φερτών υλ</w:t>
      </w:r>
      <w:r w:rsidR="00974F7F" w:rsidRPr="0014250F">
        <w:rPr>
          <w:rFonts w:asciiTheme="minorHAnsi" w:hAnsiTheme="minorHAnsi" w:cstheme="minorHAnsi"/>
        </w:rPr>
        <w:t>ικ</w:t>
      </w:r>
      <w:r w:rsidR="00A23CA0" w:rsidRPr="0014250F">
        <w:rPr>
          <w:rFonts w:asciiTheme="minorHAnsi" w:hAnsiTheme="minorHAnsi" w:cstheme="minorHAnsi"/>
        </w:rPr>
        <w:t>ών</w:t>
      </w:r>
      <w:r w:rsidR="0040208D" w:rsidRPr="0014250F">
        <w:rPr>
          <w:rFonts w:asciiTheme="minorHAnsi" w:hAnsiTheme="minorHAnsi" w:cstheme="minorHAnsi"/>
        </w:rPr>
        <w:t xml:space="preserve">, </w:t>
      </w:r>
      <w:r w:rsidR="0040208D" w:rsidRPr="0014250F">
        <w:t>πλημμυρικών υδάτων</w:t>
      </w:r>
      <w:r w:rsidR="002510F8" w:rsidRPr="0014250F">
        <w:rPr>
          <w:rFonts w:asciiTheme="minorHAnsi" w:hAnsiTheme="minorHAnsi" w:cstheme="minorHAnsi"/>
        </w:rPr>
        <w:t xml:space="preserve"> και</w:t>
      </w:r>
      <w:r w:rsidR="00EE2143" w:rsidRPr="0014250F">
        <w:t xml:space="preserve"> </w:t>
      </w:r>
      <w:r w:rsidR="0040208D" w:rsidRPr="0014250F">
        <w:t>μπαζών</w:t>
      </w:r>
      <w:r w:rsidR="00EE2143" w:rsidRPr="0014250F">
        <w:t xml:space="preserve"> από το οδόστρωμα και αποκατάσταση της οδικής κυκλοφορίας,</w:t>
      </w:r>
    </w:p>
    <w:p w:rsidR="008E69FE" w:rsidRPr="0014250F" w:rsidRDefault="00D6044D" w:rsidP="00171C5F">
      <w:pPr>
        <w:pStyle w:val="a7"/>
        <w:numPr>
          <w:ilvl w:val="0"/>
          <w:numId w:val="4"/>
        </w:numPr>
        <w:ind w:left="0"/>
      </w:pPr>
      <w:r>
        <w:t>Τ</w:t>
      </w:r>
      <w:r w:rsidR="008E69FE" w:rsidRPr="0014250F">
        <w:t>η μεταφορά των ανωτέρω φερτών υλικών στους χώρους που έχουν ήδη προσδιοριστεί για την προσωρινή εναπόθεση φερτών υλικών μετά την εκδήλωση πλημμυρικών φαινομένων και τ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EE2143" w:rsidRPr="0014250F" w:rsidRDefault="00D6044D" w:rsidP="00171C5F">
      <w:pPr>
        <w:pStyle w:val="a7"/>
        <w:numPr>
          <w:ilvl w:val="0"/>
          <w:numId w:val="4"/>
        </w:numPr>
        <w:ind w:left="0"/>
      </w:pPr>
      <w:r>
        <w:t>Τ</w:t>
      </w:r>
      <w:r w:rsidR="00EE2143" w:rsidRPr="0014250F">
        <w:t>ην δρομολόγηση δράσεων για την αποκατάσταση βλαβών στο δίκτυο ύδρευσης και αποχέτευσης, εφόσον συντρέχουν λόγοι</w:t>
      </w:r>
    </w:p>
    <w:p w:rsidR="008E69FE" w:rsidRPr="0014250F" w:rsidRDefault="00D6044D" w:rsidP="00171C5F">
      <w:pPr>
        <w:pStyle w:val="a7"/>
        <w:numPr>
          <w:ilvl w:val="0"/>
          <w:numId w:val="4"/>
        </w:numPr>
        <w:ind w:left="0"/>
      </w:pPr>
      <w:r>
        <w:lastRenderedPageBreak/>
        <w:t>Τ</w:t>
      </w:r>
      <w:r w:rsidR="008E69FE" w:rsidRPr="0014250F">
        <w:t>ον καθαρισμό εντός των πλημμυρισμένων περιοχών των εσχαρών των φρεατίων υδροσυλλογής στις οδούς αρμοδιότητάς τους και καθαρισμός λοιπών αντιπλημμυρικών έργων αρμοδιότητάς τους από φερτά υλικά λόγω των πλημμυρικών υδάτων, προς αποκατά</w:t>
      </w:r>
      <w:r w:rsidR="0040208D" w:rsidRPr="0014250F">
        <w:t>σταση της λειτουργικότητάς τους</w:t>
      </w:r>
    </w:p>
    <w:p w:rsidR="00EE2143" w:rsidRPr="009B24F7" w:rsidRDefault="00D6044D" w:rsidP="00171C5F">
      <w:pPr>
        <w:pStyle w:val="a7"/>
        <w:numPr>
          <w:ilvl w:val="0"/>
          <w:numId w:val="4"/>
        </w:numPr>
        <w:ind w:left="0"/>
      </w:pPr>
      <w:r>
        <w:t>Τ</w:t>
      </w:r>
      <w:r w:rsidR="00EE2143" w:rsidRPr="0014250F">
        <w:t>ην υποστήριξη του έργου</w:t>
      </w:r>
      <w:r w:rsidR="00EE2143" w:rsidRPr="009B24F7">
        <w:t xml:space="preserve">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9B24F7" w:rsidRDefault="00D6044D" w:rsidP="00171C5F">
      <w:pPr>
        <w:pStyle w:val="a7"/>
        <w:numPr>
          <w:ilvl w:val="0"/>
          <w:numId w:val="4"/>
        </w:numPr>
        <w:ind w:left="0"/>
      </w:pPr>
      <w:r>
        <w:t>Τ</w:t>
      </w:r>
      <w:r w:rsidR="00EE2143" w:rsidRPr="009B24F7">
        <w:t>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14250F" w:rsidRDefault="00D6044D" w:rsidP="00171C5F">
      <w:pPr>
        <w:pStyle w:val="a7"/>
        <w:numPr>
          <w:ilvl w:val="0"/>
          <w:numId w:val="4"/>
        </w:numPr>
        <w:ind w:left="0"/>
      </w:pPr>
      <w:r>
        <w:t>Τ</w:t>
      </w:r>
      <w:r w:rsidR="00EE2143" w:rsidRPr="009B24F7">
        <w:t xml:space="preserve">ις </w:t>
      </w:r>
      <w:r w:rsidR="00EE2143" w:rsidRPr="0014250F">
        <w:t>επεμβάσεις για την άρση των επικινδυνοτήτων, την κατεδάφιση των επικινδύνως ετοιμόρροπων κτιρίων και την απομάκρυνση των ερειπίων</w:t>
      </w:r>
    </w:p>
    <w:p w:rsidR="00D5761D" w:rsidRPr="0014250F" w:rsidRDefault="00D6044D" w:rsidP="00171C5F">
      <w:pPr>
        <w:pStyle w:val="a7"/>
        <w:numPr>
          <w:ilvl w:val="0"/>
          <w:numId w:val="4"/>
        </w:numPr>
        <w:ind w:left="0"/>
      </w:pPr>
      <w:r>
        <w:t>Τ</w:t>
      </w:r>
      <w:r w:rsidR="00EE2143" w:rsidRPr="0014250F">
        <w:t xml:space="preserve">η </w:t>
      </w:r>
      <w:r w:rsidR="00D5761D" w:rsidRPr="0014250F">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rsidRPr="0014250F">
        <w:t>των πληγέντων</w:t>
      </w:r>
      <w:r w:rsidR="00D5761D" w:rsidRPr="0014250F">
        <w:t>, για επισκευές κύριας οικίας ή αντικατάσταση οικοσκευής (ΚΥΑ 33862/6-05-2019 - ΦΕΚ 1669</w:t>
      </w:r>
      <w:r w:rsidR="00BF2534" w:rsidRPr="0014250F">
        <w:t xml:space="preserve"> </w:t>
      </w:r>
      <w:r w:rsidR="00D5761D" w:rsidRPr="0014250F">
        <w:t>Β),</w:t>
      </w:r>
    </w:p>
    <w:p w:rsidR="0078174D" w:rsidRPr="0014250F" w:rsidRDefault="00D6044D" w:rsidP="00171C5F">
      <w:pPr>
        <w:pStyle w:val="a7"/>
        <w:numPr>
          <w:ilvl w:val="0"/>
          <w:numId w:val="4"/>
        </w:numPr>
        <w:ind w:left="0"/>
      </w:pPr>
      <w:r>
        <w:t>Τ</w:t>
      </w:r>
      <w:r w:rsidR="0078174D" w:rsidRPr="0014250F">
        <w:t>ην αποστολή στην Περιφέρεια καταλόγου των αυτοψιών των πληγέντων κτιρίων για την υποβολή αιτήματος οριοθέτησης της πληγείσας περιοχής και χορήγησης στεγαστικής συνδρομής</w:t>
      </w:r>
    </w:p>
    <w:p w:rsidR="0078174D" w:rsidRPr="0014250F" w:rsidRDefault="00D6044D" w:rsidP="00171C5F">
      <w:pPr>
        <w:pStyle w:val="a7"/>
        <w:numPr>
          <w:ilvl w:val="0"/>
          <w:numId w:val="4"/>
        </w:numPr>
        <w:ind w:left="0"/>
      </w:pPr>
      <w:r>
        <w:t>Τ</w:t>
      </w:r>
      <w:r w:rsidR="0078174D" w:rsidRPr="0014250F">
        <w:t>ην υποβολή αιτήματος για κήρυξη των πληγέντων περιοχών από πλημμυρικά φαινόμενα του Δήμου (Τοπικές Κοινότητας, Δημοτικά Διαμερίσματα) σε Κατάσταση Έκτακτης Ανάγκης Πολιτικής Προστασίας, σύμφωνα με τις κατευθυντήριες οδηγίες της ΓΓΠΠ (2300/29-03-2016 έγγραφο της Δ/νσης Σχεδιασμού &amp; Αντιμετώπισης Εκτάκτων Αναγκών της ΓΓΠΠ - ΑΔΑ: ΩΜΣΚ465ΦΘΕ-7ΒΞ).</w:t>
      </w:r>
    </w:p>
    <w:p w:rsidR="00EE2143" w:rsidRPr="0014250F" w:rsidRDefault="00D6044D" w:rsidP="00171C5F">
      <w:pPr>
        <w:pStyle w:val="a7"/>
        <w:numPr>
          <w:ilvl w:val="0"/>
          <w:numId w:val="4"/>
        </w:numPr>
        <w:ind w:left="0"/>
      </w:pPr>
      <w:r>
        <w:t>Τ</w:t>
      </w:r>
      <w:r w:rsidR="00EE2143" w:rsidRPr="0014250F">
        <w:t>ην υποβολή αιτήματος προς τον Γενικό Γραμματέα Πολιτικής Προστασίας για την ενεργοποίηση του</w:t>
      </w:r>
      <w:r w:rsidR="00AC167E" w:rsidRPr="0014250F">
        <w:t xml:space="preserve"> Μνημονίου Συνεργασίας μεταξύ της</w:t>
      </w:r>
      <w:r w:rsidR="00EE2143" w:rsidRPr="0014250F">
        <w:t xml:space="preserve"> </w:t>
      </w:r>
      <w:r w:rsidR="00AC167E" w:rsidRPr="0014250F">
        <w:t>Ελληνικής Αρχής Γεωλογικών και Μεταλλευτικών Ερευνών (E.A.Γ.Μ.Ε.)</w:t>
      </w:r>
      <w:r w:rsidR="00EE2143" w:rsidRPr="0014250F">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w:t>
      </w:r>
      <w:r w:rsidR="004A0505" w:rsidRPr="0014250F">
        <w:t>πισης Εκτάκτων Αναγκών της ΓΓΠΠ</w:t>
      </w:r>
      <w:r w:rsidR="00EE2143" w:rsidRPr="0014250F">
        <w:t xml:space="preserve"> </w:t>
      </w:r>
    </w:p>
    <w:p w:rsidR="00094437" w:rsidRPr="0014250F" w:rsidRDefault="00D6044D" w:rsidP="00171C5F">
      <w:pPr>
        <w:pStyle w:val="a7"/>
        <w:numPr>
          <w:ilvl w:val="0"/>
          <w:numId w:val="4"/>
        </w:numPr>
        <w:ind w:left="0"/>
      </w:pPr>
      <w:r>
        <w:t>Τ</w:t>
      </w:r>
      <w:r w:rsidR="00094437" w:rsidRPr="0014250F">
        <w:t>ην ενημέρωση του Συντονιστή Αποκεντρωμένης Διοίκησης</w:t>
      </w:r>
      <w:r w:rsidR="007D2673" w:rsidRPr="0014250F">
        <w:rPr>
          <w:shd w:val="clear" w:color="auto" w:fill="A6A6A6" w:themeFill="background1" w:themeFillShade="A6"/>
        </w:rPr>
        <w:t xml:space="preserve">………….  </w:t>
      </w:r>
      <w:r w:rsidR="00094437" w:rsidRPr="0014250F">
        <w:t>, στο πλαίσιο συντονισμού και ιεράρχησης δράσεων πολιτικής προστασίας στην αντιμετώπιση εκτάκτων αναγκών και την άμεση/β</w:t>
      </w:r>
      <w:r w:rsidR="00425DFF" w:rsidRPr="0014250F">
        <w:t>ραχεία διαχείριση των συνεπειών</w:t>
      </w:r>
    </w:p>
    <w:p w:rsidR="00DC10F9" w:rsidRPr="0014250F" w:rsidRDefault="00D6044D" w:rsidP="00171C5F">
      <w:pPr>
        <w:pStyle w:val="a7"/>
        <w:numPr>
          <w:ilvl w:val="0"/>
          <w:numId w:val="4"/>
        </w:numPr>
        <w:ind w:left="0"/>
      </w:pPr>
      <w:r>
        <w:t>Ό</w:t>
      </w:r>
      <w:r w:rsidR="00DC10F9" w:rsidRPr="0014250F">
        <w:t xml:space="preserve">,τι άλλο κρίνεται απαραίτητο για την άμεση/βραχεία διαχείριση των συνεπειών </w:t>
      </w:r>
      <w:r w:rsidR="00035935" w:rsidRPr="0014250F">
        <w:t xml:space="preserve">από την εκδήλωση </w:t>
      </w:r>
      <w:r w:rsidR="009B24F7" w:rsidRPr="0014250F">
        <w:t>πλημμυρικών φαινομένων</w:t>
      </w:r>
      <w:r w:rsidR="00DC10F9" w:rsidRPr="0014250F">
        <w:t>, στο πλαίσιο των αρμοδιοτήτων του</w:t>
      </w:r>
      <w:r w:rsidR="00425DFF" w:rsidRPr="0014250F">
        <w:t>.</w:t>
      </w:r>
    </w:p>
    <w:p w:rsidR="008C1DE4" w:rsidRPr="00A928ED" w:rsidRDefault="008C1DE4" w:rsidP="008C1DE4">
      <w:r w:rsidRPr="0014250F">
        <w:t>Ο Δήμος «</w:t>
      </w:r>
      <w:r w:rsidRPr="0014250F">
        <w:rPr>
          <w:highlight w:val="lightGray"/>
        </w:rPr>
        <w:t>ΟΝΟΜΑ ΔΗΜΟΥ»</w:t>
      </w:r>
      <w:r w:rsidRPr="0014250F">
        <w:t xml:space="preserve"> για την αμεσότερη καταγραφή των ζημιών</w:t>
      </w:r>
      <w:r w:rsidR="00F41AE3" w:rsidRPr="0014250F">
        <w:t>,</w:t>
      </w:r>
      <w:r w:rsidRPr="0014250F">
        <w:t xml:space="preserve"> δύναται να δημοσιοποιεί άμεσα μετά την καταστροφή έναν τηλεφωνικό αριθμό</w:t>
      </w:r>
      <w:r w:rsidR="00425DFF" w:rsidRPr="0014250F">
        <w:t>,</w:t>
      </w:r>
      <w:r w:rsidRPr="0014250F">
        <w:t xml:space="preserve"> στον οποίο οι πολίτες θα μπορούν να απευθύνονται για να γνωστοποιήσουν</w:t>
      </w:r>
      <w:r w:rsidRPr="00A928ED">
        <w:t xml:space="preserve">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w:t>
      </w:r>
      <w:r w:rsidR="00060A95" w:rsidRPr="003F14A8">
        <w:t xml:space="preserve">από </w:t>
      </w:r>
      <w:r w:rsidR="00060A95">
        <w:t>πλημμυρικά φαινόμενα</w:t>
      </w:r>
      <w:r w:rsidR="00D93AF5" w:rsidRPr="00A928ED">
        <w:t xml:space="preserve">,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προνοιακό επίδομα)</w:t>
      </w:r>
      <w:r w:rsidR="001954B1" w:rsidRPr="00A928ED">
        <w:rPr>
          <w:b/>
        </w:rPr>
        <w:t xml:space="preserve"> (Σχεδιάγραμμα </w:t>
      </w:r>
      <w:r w:rsidR="001A7CF0">
        <w:rPr>
          <w:b/>
        </w:rPr>
        <w:t>1</w:t>
      </w:r>
      <w:r w:rsidR="00425DFF">
        <w:rPr>
          <w:b/>
        </w:rPr>
        <w:t xml:space="preserve">, σελ. </w:t>
      </w:r>
      <w:r w:rsidR="001A7CF0">
        <w:rPr>
          <w:b/>
        </w:rPr>
        <w:t>49</w:t>
      </w:r>
      <w:r w:rsidR="00425DFF">
        <w:rPr>
          <w:b/>
        </w:rPr>
        <w:t>).</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w:t>
      </w:r>
      <w:r w:rsidR="00060A95" w:rsidRPr="003F14A8">
        <w:t xml:space="preserve">από </w:t>
      </w:r>
      <w:r w:rsidR="00060A95">
        <w:t>πλημμυρικά φαινόμενα</w:t>
      </w:r>
      <w:r w:rsidR="001954B1" w:rsidRPr="00A928ED">
        <w:t>, β)</w:t>
      </w:r>
      <w:r w:rsidR="00E576C6" w:rsidRPr="00A928ED">
        <w:t xml:space="preserve"> </w:t>
      </w:r>
      <w:r w:rsidR="00425DFF">
        <w:t xml:space="preserve">την </w:t>
      </w:r>
      <w:r w:rsidR="00D93AF5" w:rsidRPr="00A928ED">
        <w:t xml:space="preserve">αποζημίωση οικοσκευής που έχει καταστραφεί από </w:t>
      </w:r>
      <w:r w:rsidR="00060A95" w:rsidRPr="00200585">
        <w:t>εκδήλωση πλημμυρικών φαινομένω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lastRenderedPageBreak/>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8F4913" w:rsidRPr="00C15417">
        <w:rPr>
          <w:shd w:val="clear" w:color="auto" w:fill="D9D9D9" w:themeFill="background1" w:themeFillShade="D9"/>
        </w:rPr>
        <w:t>«ΟΝΟΜΑ ΔΗΜΟΥ»</w:t>
      </w:r>
      <w:r w:rsidRPr="003F14A8">
        <w:t xml:space="preserve">. </w:t>
      </w:r>
    </w:p>
    <w:p w:rsidR="0078174D" w:rsidRPr="00200585" w:rsidRDefault="008C5D20" w:rsidP="0078174D">
      <w:pPr>
        <w:pStyle w:val="a7"/>
      </w:pPr>
      <w:r w:rsidRPr="003F14A8">
        <w:t xml:space="preserve">Πέραν των ανωτέρω, οι αρμόδιες υπηρεσίες </w:t>
      </w:r>
      <w:r w:rsidR="008F4913" w:rsidRPr="006F059E">
        <w:t>του Δήμου</w:t>
      </w:r>
      <w:r w:rsidR="008F4913">
        <w:t xml:space="preserve"> </w:t>
      </w:r>
      <w:r w:rsidR="008F4913" w:rsidRPr="00C15417">
        <w:rPr>
          <w:shd w:val="clear" w:color="auto" w:fill="D9D9D9" w:themeFill="background1" w:themeFillShade="D9"/>
        </w:rPr>
        <w:t>«ΟΝΟΜΑ ΔΗΜΟΥ»</w:t>
      </w:r>
      <w:r w:rsidR="002B1277">
        <w:rPr>
          <w:shd w:val="clear" w:color="auto" w:fill="D9D9D9" w:themeFill="background1" w:themeFillShade="D9"/>
        </w:rPr>
        <w:t xml:space="preserve"> </w:t>
      </w:r>
      <w:r w:rsidRPr="003F14A8">
        <w:t xml:space="preserve">σε συνεργασία με τη Δ/νση Δημόσιας Υγείας της </w:t>
      </w:r>
      <w:r w:rsidR="008F4913">
        <w:t xml:space="preserve"> </w:t>
      </w:r>
      <w:r w:rsidRPr="003F14A8">
        <w:t>Περιφερειακής Ενότητας</w:t>
      </w:r>
      <w:r w:rsidR="008F4913" w:rsidRPr="00D247DF">
        <w:rPr>
          <w:shd w:val="clear" w:color="auto" w:fill="D9D9D9" w:themeFill="background1" w:themeFillShade="D9"/>
        </w:rPr>
        <w:t>……………….</w:t>
      </w:r>
      <w:r w:rsidR="00BB459F" w:rsidRPr="00D247DF">
        <w:rPr>
          <w:shd w:val="clear" w:color="auto" w:fill="D9D9D9" w:themeFill="background1" w:themeFillShade="D9"/>
        </w:rPr>
        <w:t xml:space="preserve"> </w:t>
      </w:r>
      <w:r w:rsidRPr="003F14A8">
        <w:t xml:space="preserve">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w:t>
      </w:r>
      <w:r w:rsidRPr="009B24F7">
        <w:t xml:space="preserve">διαπιστωθούν φθορές ή βλάβες στο δίκτυο ύδρευσης αρμοδιότητάς τους, αυτές αντιμετωπίζονται άμεσα </w:t>
      </w:r>
      <w:r w:rsidR="0078174D" w:rsidRPr="009B24F7">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1336CB" w:rsidRPr="00627A33" w:rsidRDefault="001336CB" w:rsidP="001336CB">
      <w:pPr>
        <w:pStyle w:val="a7"/>
      </w:pPr>
      <w:r w:rsidRPr="00627A33">
        <w:t xml:space="preserve">Διευκρινίζεται ότι στις δράσεις άμεσης/βραχείας αποκατάστασης των συνεπειών από την </w:t>
      </w:r>
      <w:r w:rsidR="00060A95" w:rsidRPr="00200585">
        <w:t xml:space="preserve">εκδήλωση πλημμυρικών φαινομένων </w:t>
      </w:r>
      <w:r w:rsidRPr="00627A33">
        <w:t>(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κ.ο.κ.  </w:t>
      </w:r>
    </w:p>
    <w:p w:rsidR="00060A95" w:rsidRPr="00200585" w:rsidRDefault="00060A95" w:rsidP="00060A95">
      <w:pPr>
        <w:pStyle w:val="a7"/>
      </w:pPr>
      <w:r w:rsidRPr="00200585">
        <w:t>Η εν συνεχεία μεσοπρόθεσμη και μακροπρόθεσμη ολοκλήρωση της αποκατάστασης ζημιών και άρσης κινδύνων που οφείλονται στην εκδήλωση πλημμυρικών φαινομένων με καταστροφικές συνέπειες, τα συναφή επείγουσας αποκατάστασης απαραίτητα έργα στην πληγείσα περιοχή, για τα οποία έχει συνταχθεί τεχνική έκθεση άρσης επικινδυνότητας του αρμόδιου φορέα ή υπηρεσίας, δεν αποτελούν αντικείμενο του παρόντος σχεδίου, δεν συμπεριλαμβάνονται σε αυτό και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252BF0">
      <w:pPr>
        <w:pStyle w:val="2"/>
      </w:pPr>
      <w:bookmarkStart w:id="39" w:name="_Toc507411605"/>
      <w:bookmarkStart w:id="40" w:name="_Toc49928688"/>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3854D0">
        <w:rPr>
          <w:shd w:val="clear" w:color="auto" w:fill="D9D9D9" w:themeFill="background1" w:themeFillShade="D9"/>
        </w:rPr>
        <w:t>«ΟΝΟΜΑ ΔΗΜΟΥ»</w:t>
      </w:r>
      <w:r w:rsidR="003854D0" w:rsidRPr="006F059E">
        <w:t xml:space="preserve"> </w:t>
      </w:r>
      <w:r w:rsidR="00CA1F51" w:rsidRPr="006F059E">
        <w:t>(</w:t>
      </w:r>
      <w:r w:rsidR="005715F2">
        <w:t>ΣΤΟ</w:t>
      </w:r>
      <w:r w:rsidR="00CA1F51" w:rsidRPr="006F059E">
        <w:t xml:space="preserve">) </w:t>
      </w:r>
      <w:bookmarkEnd w:id="39"/>
      <w:r w:rsidR="00C22D1A" w:rsidRPr="003F14A8">
        <w:t xml:space="preserve">μετά την εκδήλωση </w:t>
      </w:r>
      <w:r w:rsidR="00060A95" w:rsidRPr="00200585">
        <w:t>πλημμυρικών φαινομένων</w:t>
      </w:r>
      <w:r w:rsidR="00C22D1A" w:rsidRPr="003F14A8">
        <w:t>, για την αντιμετώπιση εκτάκτων αναγκών και την άμεση/βραχεία διαχείριση των συνεπειών</w:t>
      </w:r>
      <w:bookmarkEnd w:id="40"/>
    </w:p>
    <w:p w:rsidR="00C22D1A" w:rsidRPr="00CC1A7B" w:rsidRDefault="00C22D1A" w:rsidP="00C22D1A">
      <w:pPr>
        <w:pStyle w:val="a7"/>
      </w:pPr>
      <w:r w:rsidRPr="00CC1A7B">
        <w:t xml:space="preserve">Μετά την εκδήλωση </w:t>
      </w:r>
      <w:r w:rsidR="00060A95" w:rsidRPr="00200585">
        <w:t>πλημμυρικών φαινομένων</w:t>
      </w:r>
      <w:r w:rsidRPr="00CC1A7B">
        <w:t xml:space="preserve">, ο Δήμαρχος </w:t>
      </w:r>
      <w:r>
        <w:rPr>
          <w:shd w:val="clear" w:color="auto" w:fill="D9D9D9" w:themeFill="background1" w:themeFillShade="D9"/>
        </w:rPr>
        <w:t>«ΟΝΟΜΑ ΔΗΜΟΥ»</w:t>
      </w:r>
      <w:r w:rsidR="009661E2">
        <w:rPr>
          <w:shd w:val="clear" w:color="auto" w:fill="D9D9D9" w:themeFill="background1" w:themeFillShade="D9"/>
        </w:rPr>
        <w:t xml:space="preserve">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14250F" w:rsidRDefault="00C22D1A" w:rsidP="00C22D1A">
      <w:pPr>
        <w:pStyle w:val="a7"/>
      </w:pPr>
      <w:r w:rsidRPr="0014250F">
        <w:t xml:space="preserve">Ειδικότερα, στο ανωτέρω </w:t>
      </w:r>
      <w:r w:rsidR="005715F2" w:rsidRPr="0014250F">
        <w:t>ΣΤΟ</w:t>
      </w:r>
      <w:r w:rsidRPr="0014250F">
        <w:t xml:space="preserve"> του Δήμου </w:t>
      </w:r>
      <w:r w:rsidRPr="0014250F">
        <w:rPr>
          <w:shd w:val="clear" w:color="auto" w:fill="D9D9D9" w:themeFill="background1" w:themeFillShade="D9"/>
        </w:rPr>
        <w:t>«ΟΝΟΜΑ ΔΗΜΟΥ»</w:t>
      </w:r>
      <w:r w:rsidRPr="0014250F">
        <w:t xml:space="preserve">  κρίνεται σκόπιμο να εξετάζονται πρωτίστως θέματα σχετικά</w:t>
      </w:r>
      <w:r w:rsidR="00C153B1" w:rsidRPr="0014250F">
        <w:t xml:space="preserve"> με τα εξής</w:t>
      </w:r>
      <w:r w:rsidRPr="0014250F">
        <w:t>:</w:t>
      </w:r>
    </w:p>
    <w:p w:rsidR="00CA1F51" w:rsidRPr="0014250F" w:rsidRDefault="00D6044D" w:rsidP="00171C5F">
      <w:pPr>
        <w:pStyle w:val="a7"/>
        <w:numPr>
          <w:ilvl w:val="0"/>
          <w:numId w:val="4"/>
        </w:numPr>
        <w:ind w:left="0"/>
      </w:pPr>
      <w:r>
        <w:t>Τ</w:t>
      </w:r>
      <w:r w:rsidR="00CA1F51" w:rsidRPr="0014250F">
        <w:t xml:space="preserve">ην παροχή στοιχείων από όλους τους αρμόδιους συμμετέχοντες φορείς για την πορεία εξέλιξης του καταστροφικού φαινομένου καθώς </w:t>
      </w:r>
      <w:r w:rsidR="00C153B1" w:rsidRPr="0014250F">
        <w:t>και τις συνέπειέ</w:t>
      </w:r>
      <w:r w:rsidR="00CA1F51" w:rsidRPr="0014250F">
        <w:t>ς του, κατά το μέρος που τους αφορά και εμπλέκονται</w:t>
      </w:r>
    </w:p>
    <w:p w:rsidR="00CA1F51" w:rsidRPr="0014250F" w:rsidRDefault="00D6044D" w:rsidP="00171C5F">
      <w:pPr>
        <w:pStyle w:val="a7"/>
        <w:numPr>
          <w:ilvl w:val="0"/>
          <w:numId w:val="4"/>
        </w:numPr>
        <w:ind w:left="0"/>
      </w:pPr>
      <w:r>
        <w:lastRenderedPageBreak/>
        <w:t>Τ</w:t>
      </w:r>
      <w:r w:rsidR="00CA1F51" w:rsidRPr="0014250F">
        <w:t>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rsidRPr="0014250F">
        <w:t>αχεία διαχείριση των συνεπειών</w:t>
      </w:r>
    </w:p>
    <w:p w:rsidR="00CA1F51" w:rsidRPr="0014250F" w:rsidRDefault="00D6044D" w:rsidP="00171C5F">
      <w:pPr>
        <w:pStyle w:val="a7"/>
        <w:numPr>
          <w:ilvl w:val="0"/>
          <w:numId w:val="4"/>
        </w:numPr>
        <w:ind w:left="0"/>
      </w:pPr>
      <w:r>
        <w:t>Τ</w:t>
      </w:r>
      <w:r w:rsidR="00CA1F51" w:rsidRPr="0014250F">
        <w:t>η διάθεση προσωπικού και μέσων για την αντιμετώπιση εκτάκτων αναγκών και την άμεση/βραχεία διαχείριση των συνεπειών, σε επίπεδο Δήμου</w:t>
      </w:r>
      <w:r w:rsidR="008E6B86" w:rsidRPr="0014250F">
        <w:t xml:space="preserve"> </w:t>
      </w:r>
      <w:r w:rsidR="008E6B86" w:rsidRPr="0014250F">
        <w:rPr>
          <w:shd w:val="clear" w:color="auto" w:fill="D9D9D9" w:themeFill="background1" w:themeFillShade="D9"/>
        </w:rPr>
        <w:t>«ΟΝΟΜΑ ΔΗΜΟΥ»</w:t>
      </w:r>
      <w:r w:rsidR="00CA1F51" w:rsidRPr="0014250F">
        <w:t xml:space="preserve">, με βάση τις ανάγκες, όπως αυτές καταγράφονται και ιεραρχούνται από τους συμμετέχοντες στο </w:t>
      </w:r>
      <w:r w:rsidR="005715F2" w:rsidRPr="0014250F">
        <w:t>Σ</w:t>
      </w:r>
      <w:r w:rsidR="0040208D" w:rsidRPr="0014250F">
        <w:t>.</w:t>
      </w:r>
      <w:r w:rsidR="005715F2" w:rsidRPr="0014250F">
        <w:t>Τ</w:t>
      </w:r>
      <w:r w:rsidR="0040208D" w:rsidRPr="0014250F">
        <w:t>.</w:t>
      </w:r>
      <w:r w:rsidR="005715F2" w:rsidRPr="0014250F">
        <w:t>Ο</w:t>
      </w:r>
      <w:r w:rsidR="0040208D" w:rsidRPr="0014250F">
        <w:t>.</w:t>
      </w:r>
    </w:p>
    <w:p w:rsidR="00CA1F51" w:rsidRPr="0014250F" w:rsidRDefault="00D6044D" w:rsidP="00171C5F">
      <w:pPr>
        <w:pStyle w:val="a7"/>
        <w:numPr>
          <w:ilvl w:val="0"/>
          <w:numId w:val="4"/>
        </w:numPr>
        <w:ind w:left="0"/>
      </w:pPr>
      <w:r>
        <w:t>Τ</w:t>
      </w:r>
      <w:r w:rsidR="00CA1F51" w:rsidRPr="0014250F">
        <w:t xml:space="preserve">η συνδρομή των συμμετεχόντων φορέων στο </w:t>
      </w:r>
      <w:r w:rsidR="005715F2" w:rsidRPr="0014250F">
        <w:t>Σ</w:t>
      </w:r>
      <w:r w:rsidR="0040208D" w:rsidRPr="0014250F">
        <w:t>.</w:t>
      </w:r>
      <w:r w:rsidR="005715F2" w:rsidRPr="0014250F">
        <w:t>Τ</w:t>
      </w:r>
      <w:r w:rsidR="0040208D" w:rsidRPr="0014250F">
        <w:t>.</w:t>
      </w:r>
      <w:r w:rsidR="005715F2" w:rsidRPr="0014250F">
        <w:t>Ο</w:t>
      </w:r>
      <w:r w:rsidR="0040208D" w:rsidRPr="0014250F">
        <w:t>.</w:t>
      </w:r>
      <w:r w:rsidR="00CA1F51" w:rsidRPr="0014250F">
        <w:t xml:space="preserve">, εφόσον αποφασιστεί από τον Δήμαρχο </w:t>
      </w:r>
      <w:r w:rsidR="008E6B86" w:rsidRPr="0014250F">
        <w:rPr>
          <w:shd w:val="clear" w:color="auto" w:fill="D9D9D9" w:themeFill="background1" w:themeFillShade="D9"/>
        </w:rPr>
        <w:t>«ΟΝΟΜΑ ΔΗΜΟΥ»</w:t>
      </w:r>
      <w:r w:rsidR="008E6B86" w:rsidRPr="0014250F">
        <w:t xml:space="preserve"> </w:t>
      </w:r>
      <w:r w:rsidR="00CA1F51" w:rsidRPr="0014250F">
        <w:t xml:space="preserve">η εφαρμογή του μέτρου της οργανωμένης προληπτικής απομάκρυνσης πολιτών από εξελισσόμενη ή επικείμενη καταστροφή, σύμφωνα με τα αναφερόμενα </w:t>
      </w:r>
      <w:r w:rsidR="009E0ABE" w:rsidRPr="0014250F">
        <w:t xml:space="preserve">στο ΜΕΡΟΣ </w:t>
      </w:r>
      <w:r w:rsidR="00EA5F32" w:rsidRPr="0014250F">
        <w:t>7</w:t>
      </w:r>
      <w:r w:rsidR="00CA1F51" w:rsidRPr="0014250F">
        <w:t xml:space="preserve"> του παρόντος</w:t>
      </w:r>
    </w:p>
    <w:p w:rsidR="00CA1F51" w:rsidRPr="0014250F" w:rsidRDefault="00D6044D" w:rsidP="00171C5F">
      <w:pPr>
        <w:pStyle w:val="a7"/>
        <w:numPr>
          <w:ilvl w:val="0"/>
          <w:numId w:val="4"/>
        </w:numPr>
        <w:ind w:left="0"/>
      </w:pPr>
      <w:r>
        <w:t>Τη</w:t>
      </w:r>
      <w:r w:rsidR="00CA1F51" w:rsidRPr="0014250F">
        <w:t xml:space="preserve"> συνδρομή των συμμετεχόντων φορέων στο </w:t>
      </w:r>
      <w:r w:rsidR="005715F2" w:rsidRPr="0014250F">
        <w:t>Σ</w:t>
      </w:r>
      <w:r w:rsidR="003D4939" w:rsidRPr="0014250F">
        <w:t>.</w:t>
      </w:r>
      <w:r w:rsidR="005715F2" w:rsidRPr="0014250F">
        <w:t>Τ</w:t>
      </w:r>
      <w:r w:rsidR="003D4939" w:rsidRPr="0014250F">
        <w:t>.</w:t>
      </w:r>
      <w:r w:rsidR="005715F2" w:rsidRPr="0014250F">
        <w:t>Ο</w:t>
      </w:r>
      <w:r w:rsidR="003D4939" w:rsidRPr="0014250F">
        <w:t>.</w:t>
      </w:r>
      <w:r w:rsidR="00CA1F51" w:rsidRPr="0014250F">
        <w:t xml:space="preserve"> στην παροχή βοήθειας στους πληγέντες </w:t>
      </w:r>
    </w:p>
    <w:p w:rsidR="00CA1F51" w:rsidRPr="0014250F" w:rsidRDefault="00D6044D" w:rsidP="00171C5F">
      <w:pPr>
        <w:pStyle w:val="a7"/>
        <w:numPr>
          <w:ilvl w:val="0"/>
          <w:numId w:val="2"/>
        </w:numPr>
        <w:ind w:left="0"/>
      </w:pPr>
      <w:r>
        <w:t>Ζ</w:t>
      </w:r>
      <w:r w:rsidR="00CA1F51" w:rsidRPr="0014250F">
        <w:t>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14250F" w:rsidRDefault="00D6044D" w:rsidP="00171C5F">
      <w:pPr>
        <w:pStyle w:val="a7"/>
        <w:numPr>
          <w:ilvl w:val="0"/>
          <w:numId w:val="2"/>
        </w:numPr>
        <w:ind w:left="0"/>
      </w:pPr>
      <w:r>
        <w:t>Τ</w:t>
      </w:r>
      <w:r w:rsidR="00CA1F51" w:rsidRPr="0014250F">
        <w:t xml:space="preserve">ην ενεργοποίηση εθελοντικών οργανώσεων πολιτικής προστασίας που δραστηριοποιούνται στο Δήμο </w:t>
      </w:r>
      <w:r w:rsidR="008E6B86" w:rsidRPr="0014250F">
        <w:rPr>
          <w:shd w:val="clear" w:color="auto" w:fill="D9D9D9" w:themeFill="background1" w:themeFillShade="D9"/>
        </w:rPr>
        <w:t>«ΟΝΟΜΑ ΔΗΜΟΥ»</w:t>
      </w:r>
      <w:r w:rsidR="008E6B86" w:rsidRPr="0014250F">
        <w:t xml:space="preserve">  </w:t>
      </w:r>
      <w:r w:rsidR="00CA1F51" w:rsidRPr="0014250F">
        <w:t>για υποστηρικ</w:t>
      </w:r>
      <w:r w:rsidR="00C153B1" w:rsidRPr="0014250F">
        <w:t>τικές δράσεις στο έργο του</w:t>
      </w:r>
    </w:p>
    <w:p w:rsidR="00CA1F51" w:rsidRPr="0014250F" w:rsidRDefault="00D6044D" w:rsidP="00171C5F">
      <w:pPr>
        <w:pStyle w:val="a7"/>
        <w:numPr>
          <w:ilvl w:val="0"/>
          <w:numId w:val="4"/>
        </w:numPr>
        <w:ind w:left="0"/>
      </w:pPr>
      <w:r>
        <w:t>Ζ</w:t>
      </w:r>
      <w:r w:rsidR="00CA1F51" w:rsidRPr="0014250F">
        <w:t>ητήματα που συνδέ</w:t>
      </w:r>
      <w:r w:rsidR="00C153B1" w:rsidRPr="0014250F">
        <w:t>ονται με την επικοινωνία και τη</w:t>
      </w:r>
      <w:r w:rsidR="00CA1F51" w:rsidRPr="0014250F">
        <w:t xml:space="preserve"> ροή πληροφοριών μεταξύ των </w:t>
      </w:r>
      <w:r w:rsidR="00A436D8" w:rsidRPr="0014250F">
        <w:t>εμπλεκόμενων</w:t>
      </w:r>
      <w:r w:rsidR="00CA1F51" w:rsidRPr="0014250F">
        <w:t xml:space="preserve"> φορέων </w:t>
      </w:r>
    </w:p>
    <w:p w:rsidR="00CA1F51" w:rsidRPr="0014250F" w:rsidRDefault="00D6044D" w:rsidP="00171C5F">
      <w:pPr>
        <w:pStyle w:val="a7"/>
        <w:numPr>
          <w:ilvl w:val="0"/>
          <w:numId w:val="4"/>
        </w:numPr>
        <w:ind w:left="0"/>
      </w:pPr>
      <w:r>
        <w:t>Ό</w:t>
      </w:r>
      <w:r w:rsidR="009661E2" w:rsidRPr="0014250F">
        <w:t>,τι</w:t>
      </w:r>
      <w:r w:rsidR="00CA1F51" w:rsidRPr="0014250F">
        <w:t xml:space="preserve"> άλλο κρίνεται απαραίτητο για την αντιμετώπιση εκτάκτων αναγκών και την άμεση/βραχεία διαχείριση των συνεπειών </w:t>
      </w:r>
      <w:r w:rsidR="00F753C9" w:rsidRPr="0014250F">
        <w:t xml:space="preserve">από την εκδήλωση </w:t>
      </w:r>
      <w:r w:rsidR="00E4595B" w:rsidRPr="0014250F">
        <w:t>πλημμυρικών φαινομένων</w:t>
      </w:r>
      <w:r w:rsidR="00F753C9" w:rsidRPr="0014250F">
        <w:t>.</w:t>
      </w:r>
    </w:p>
    <w:p w:rsidR="0078174D" w:rsidRPr="00200585" w:rsidRDefault="0078174D" w:rsidP="0078174D">
      <w:pPr>
        <w:pStyle w:val="a7"/>
      </w:pPr>
      <w:r w:rsidRPr="0014250F">
        <w:t>Επίσης, σε περιπτώσεις όπου από τα πλημμυρικά φαινόμενα πλήττονται εκτάσεις με εγγειοβελτιωτικά έργα ενός των ορίων ευθύνης των Δήμων, στα ανωτέρω ΣΤΟ είναι σκόπιμο να κληθούν να συμμετάσχουν και εκπρόσωποι των αρμόδιων για την λειτουργία και συντήρησή τους Οργανισμών Εγγείων Βελτιώσεων (ΟΕΒ),  προκειμένου να ενημερώσουν σχετικά με την καλή λειτουργία των εγγειοβελτιωτικών έργων αρμοδιότ</w:t>
      </w:r>
      <w:r w:rsidRPr="00200585">
        <w:t>ητάς τους (αποστράγγιση του πλεονάζοντος αρδευτικού (επιφανειακού και εδαφικού) νερού, η παροχέτευση πλημμυρικών ροών, αποκατάσταση βλαβών στο αγροτικό οδικό δίκτυο αρμοδιότητάς τους, κλπ).</w:t>
      </w:r>
    </w:p>
    <w:p w:rsidR="00313BA2" w:rsidRPr="00D6044D" w:rsidRDefault="00313BA2" w:rsidP="00313BA2">
      <w:pPr>
        <w:pStyle w:val="a7"/>
      </w:pPr>
      <w:r w:rsidRPr="00D6044D">
        <w:t xml:space="preserve">Στο </w:t>
      </w:r>
      <w:r w:rsidR="005715F2" w:rsidRPr="00D6044D">
        <w:t>ΣΤΟ</w:t>
      </w:r>
      <w:r w:rsidRPr="00D6044D">
        <w:t xml:space="preserve"> </w:t>
      </w:r>
      <w:r w:rsidR="00CC0B07" w:rsidRPr="00D6044D">
        <w:t xml:space="preserve">δύναται να κληθεί ο πρόεδρος της Ένωσης Ξενοδόχων……………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ΟΝΟΜΑ ΔΗΜΟΥ»</w:t>
      </w:r>
      <w:r w:rsidR="00CC0B07" w:rsidRPr="00D6044D">
        <w:t xml:space="preserve">, </w:t>
      </w:r>
      <w:r w:rsidR="00FF273C" w:rsidRPr="00D6044D">
        <w:t>για την άμεση εύρεση καταλυμάτων</w:t>
      </w:r>
      <w:r w:rsidRPr="00D6044D">
        <w:t xml:space="preserve"> για την προσωρινή διαμονή των πολιτών</w:t>
      </w:r>
      <w:r w:rsidR="00FF273C" w:rsidRPr="00D6044D">
        <w:t>,</w:t>
      </w:r>
      <w:r w:rsidRPr="00D6044D">
        <w:t xml:space="preserve"> που λόγω καταστροφής η παραμονή </w:t>
      </w:r>
      <w:r w:rsidR="00FF273C" w:rsidRPr="00D6044D">
        <w:t xml:space="preserve">τους </w:t>
      </w:r>
      <w:r w:rsidRPr="00D6044D">
        <w:t>στις κατοικίες τους έχει καταστεί αδύνατη.</w:t>
      </w:r>
    </w:p>
    <w:p w:rsidR="000874FF" w:rsidRPr="006F059E" w:rsidRDefault="000874FF" w:rsidP="000874FF">
      <w:pPr>
        <w:pStyle w:val="a7"/>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διαλειτουργικού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νησιωτικότητα,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776C18" w:rsidP="006418E6">
      <w:pPr>
        <w:pStyle w:val="a7"/>
      </w:pPr>
      <w:r>
        <w:rPr>
          <w:noProof/>
        </w:rPr>
        <w:lastRenderedPageBreak/>
        <w:pict>
          <v:shape id="_x0000_s1121" type="#_x0000_t202" style="position:absolute;left:0;text-align:left;margin-left:274.85pt;margin-top:6.6pt;width:175.8pt;height:154.9pt;z-index:251664896;mso-width-percent:400;mso-width-percent:400;mso-width-relative:margin;mso-height-relative:margin" fillcolor="#c6d9f1">
            <v:textbox style="mso-next-textbox:#_x0000_s1121">
              <w:txbxContent>
                <w:p w:rsidR="0029394C" w:rsidRDefault="0029394C" w:rsidP="00B32E93">
                  <w:pPr>
                    <w:pStyle w:val="af0"/>
                  </w:pPr>
                </w:p>
                <w:p w:rsidR="0029394C" w:rsidRDefault="0029394C" w:rsidP="00B32E93">
                  <w:pPr>
                    <w:pStyle w:val="af0"/>
                  </w:pPr>
                </w:p>
                <w:p w:rsidR="0029394C" w:rsidRPr="006B3A09" w:rsidRDefault="0029394C" w:rsidP="00B32E93">
                  <w:pPr>
                    <w:pStyle w:val="af0"/>
                  </w:pPr>
                  <w:r w:rsidRPr="0072291D">
                    <w:t xml:space="preserve">ΜΕΡΟΣ </w:t>
                  </w:r>
                  <w:r>
                    <w:t>4</w:t>
                  </w:r>
                </w:p>
                <w:p w:rsidR="0029394C" w:rsidRDefault="0029394C" w:rsidP="00B32E93">
                  <w:pPr>
                    <w:pStyle w:val="af0"/>
                  </w:pPr>
                </w:p>
                <w:p w:rsidR="0029394C" w:rsidRPr="0072291D" w:rsidRDefault="0029394C"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v:textbox>
          </v:shape>
        </w:pic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1" w:name="_Toc49928689"/>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r w:rsidR="00C82975" w:rsidRPr="00C82975">
        <w:rPr>
          <w:shd w:val="clear" w:color="auto" w:fill="D9D9D9" w:themeFill="background1" w:themeFillShade="D9"/>
        </w:rPr>
        <w:t>«ΟΝΟΜΑ ΔΗΜΟΥ»</w:t>
      </w:r>
      <w:bookmarkEnd w:id="41"/>
    </w:p>
    <w:p w:rsidR="006418E6" w:rsidRPr="006418E6" w:rsidRDefault="006418E6" w:rsidP="006418E6"/>
    <w:p w:rsidR="00CC00BF" w:rsidRDefault="008A1EE0" w:rsidP="00252BF0">
      <w:pPr>
        <w:pStyle w:val="2"/>
        <w:rPr>
          <w:shd w:val="clear" w:color="auto" w:fill="D9D9D9" w:themeFill="background1" w:themeFillShade="D9"/>
        </w:rPr>
      </w:pPr>
      <w:bookmarkStart w:id="42" w:name="_Toc49928690"/>
      <w:r w:rsidRPr="008A1EE0">
        <w:t>4</w:t>
      </w:r>
      <w:r w:rsidR="00CC00BF" w:rsidRPr="006F059E">
        <w:t xml:space="preserve">.1 Προπαρασκευαστικές δράσεις </w:t>
      </w:r>
      <w:r w:rsidR="00CC00BF">
        <w:t xml:space="preserve">του Δήμου </w:t>
      </w:r>
      <w:r w:rsidR="00CC00BF" w:rsidRPr="005D1B19">
        <w:rPr>
          <w:shd w:val="clear" w:color="auto" w:fill="D9D9D9" w:themeFill="background1" w:themeFillShade="D9"/>
        </w:rPr>
        <w:t>«ΟΝΟΜΑ ΔΗΜΟΥ»</w:t>
      </w:r>
      <w:bookmarkEnd w:id="42"/>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Pr="005D1B19">
        <w:rPr>
          <w:shd w:val="clear" w:color="auto" w:fill="D9D9D9" w:themeFill="background1" w:themeFillShade="D9"/>
        </w:rPr>
        <w:t>«ΟΝΟΜΑ ΔΗΜΟΥ»</w:t>
      </w:r>
      <w:r>
        <w:t xml:space="preserve"> </w:t>
      </w:r>
      <w:r w:rsidRPr="006F059E">
        <w:t xml:space="preserve">για την αντιμετώπιση εκτάκτων αναγκών και την άμεση/βραχεία διαχείριση των συνεπειών από την εκδήλωση </w:t>
      </w:r>
      <w:r w:rsidR="00D4168F" w:rsidRPr="00200585">
        <w:t>πλημμυρικών φαινομένων</w:t>
      </w:r>
      <w:r w:rsidR="009661E2">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F77FA3">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592287">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3" w:name="_Toc49928691"/>
      <w:r>
        <w:rPr>
          <w:lang w:val="en-US"/>
        </w:rPr>
        <w:t xml:space="preserve">4.1.1 </w:t>
      </w:r>
      <w:r>
        <w:t xml:space="preserve">Δήμαρχος </w:t>
      </w:r>
      <w:r w:rsidRPr="005D1B19">
        <w:rPr>
          <w:shd w:val="clear" w:color="auto" w:fill="D9D9D9" w:themeFill="background1" w:themeFillShade="D9"/>
        </w:rPr>
        <w:t>«ΟΝΟΜΑ ΔΗΜΟΥ»</w:t>
      </w:r>
      <w:bookmarkEnd w:id="43"/>
    </w:p>
    <w:p w:rsidR="00D80533" w:rsidRPr="001D1773" w:rsidRDefault="009C49C8" w:rsidP="00171C5F">
      <w:pPr>
        <w:pStyle w:val="a7"/>
        <w:numPr>
          <w:ilvl w:val="0"/>
          <w:numId w:val="4"/>
        </w:numPr>
        <w:ind w:left="0"/>
      </w:pPr>
      <w:r w:rsidRPr="009C49C8">
        <w:rPr>
          <w:b/>
        </w:rPr>
        <w:t>Έκδοση Απόφασης ο</w:t>
      </w:r>
      <w:r w:rsidR="00D80533" w:rsidRPr="009C49C8">
        <w:rPr>
          <w:b/>
        </w:rPr>
        <w:t>ρισμ</w:t>
      </w:r>
      <w:r w:rsidRPr="009C49C8">
        <w:rPr>
          <w:b/>
        </w:rPr>
        <w:t>ού</w:t>
      </w:r>
      <w:r w:rsidR="00D80533" w:rsidRPr="009C49C8">
        <w:rPr>
          <w:b/>
        </w:rPr>
        <w:t xml:space="preserve"> </w:t>
      </w:r>
      <w:r w:rsidR="00D80533" w:rsidRPr="00D80533">
        <w:t>υπευθύνων του Γραφείου Πολιτικής Προστασίας του Δήμου</w:t>
      </w:r>
      <w:r w:rsidR="00846AD3">
        <w:t xml:space="preserve"> </w:t>
      </w:r>
      <w:r w:rsidR="00846AD3" w:rsidRPr="005D1B19">
        <w:rPr>
          <w:shd w:val="clear" w:color="auto" w:fill="D9D9D9" w:themeFill="background1" w:themeFillShade="D9"/>
        </w:rPr>
        <w:t>«ΟΝΟΜΑ ΔΗΜΟΥ»</w:t>
      </w:r>
      <w:r w:rsidR="00D80533" w:rsidRPr="00D80533">
        <w:t>.</w:t>
      </w:r>
    </w:p>
    <w:p w:rsidR="001D1773" w:rsidRPr="00D80533" w:rsidRDefault="001D1773" w:rsidP="00171C5F">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E96EC9"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00E96EC9" w:rsidRPr="00F85CB1">
        <w:t xml:space="preserve"> </w:t>
      </w:r>
      <w:r w:rsidR="00E96EC9">
        <w:t xml:space="preserve">και Άμεσης/Βραχείας Διαχείρισης Συνεπειών από την Εκδήλωση </w:t>
      </w:r>
      <w:r w:rsidR="004218F2">
        <w:t>Π</w:t>
      </w:r>
      <w:r w:rsidR="004218F2" w:rsidRPr="00200585">
        <w:t xml:space="preserve">λημμυρικών </w:t>
      </w:r>
      <w:r w:rsidR="004218F2">
        <w:t>Φ</w:t>
      </w:r>
      <w:r w:rsidR="004218F2" w:rsidRPr="00200585">
        <w:t>αινομένων</w:t>
      </w:r>
      <w:r w:rsidR="00E96EC9">
        <w:t xml:space="preserve"> </w:t>
      </w:r>
      <w:r w:rsidRPr="001D1773">
        <w:t>με την κωδική ονομασία «</w:t>
      </w:r>
      <w:r w:rsidR="004218F2">
        <w:t>ΔΑΡΔΑΝΟΣ</w:t>
      </w:r>
      <w:r w:rsidRPr="001D1773">
        <w:t>» (</w:t>
      </w:r>
      <w:r w:rsidR="00E96EC9">
        <w:t>1</w:t>
      </w:r>
      <w:r w:rsidR="008E05B2">
        <w:t>η έκδοση)</w:t>
      </w:r>
    </w:p>
    <w:p w:rsidR="00D80533" w:rsidRDefault="00FA3D70" w:rsidP="00171C5F">
      <w:pPr>
        <w:pStyle w:val="a7"/>
        <w:numPr>
          <w:ilvl w:val="0"/>
          <w:numId w:val="4"/>
        </w:numPr>
        <w:ind w:left="0"/>
      </w:pPr>
      <w:r w:rsidRPr="00FA3D70">
        <w:rPr>
          <w:b/>
        </w:rPr>
        <w:t>Εντολή</w:t>
      </w:r>
      <w:r w:rsidR="00D80533" w:rsidRPr="00FA3D70">
        <w:rPr>
          <w:b/>
        </w:rPr>
        <w:t xml:space="preserve"> </w:t>
      </w:r>
      <w:r w:rsidR="00BB5C54" w:rsidRPr="00FA3D70">
        <w:rPr>
          <w:b/>
        </w:rPr>
        <w:t xml:space="preserve">προς </w:t>
      </w:r>
      <w:r w:rsidR="001239C3" w:rsidRPr="00FA3D70">
        <w:rPr>
          <w:b/>
        </w:rPr>
        <w:t>τις Τεχνικές Υπηρεσίες</w:t>
      </w:r>
      <w:r w:rsidR="00BB5C54" w:rsidRPr="00FA3D70">
        <w:rPr>
          <w:b/>
        </w:rPr>
        <w:t xml:space="preserve"> του Δήμου</w:t>
      </w:r>
      <w:r w:rsidR="00BB5C54">
        <w:t xml:space="preserve"> </w:t>
      </w:r>
      <w:r w:rsidR="00BB5C54" w:rsidRPr="005D1B19">
        <w:rPr>
          <w:shd w:val="clear" w:color="auto" w:fill="D9D9D9" w:themeFill="background1" w:themeFillShade="D9"/>
        </w:rPr>
        <w:t>«ΟΝΟΜΑ ΔΗΜ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5D3256" w:rsidRPr="00D80533" w:rsidRDefault="005D3256" w:rsidP="00171C5F">
      <w:pPr>
        <w:pStyle w:val="a7"/>
        <w:numPr>
          <w:ilvl w:val="0"/>
          <w:numId w:val="4"/>
        </w:numPr>
        <w:ind w:left="0"/>
      </w:pPr>
      <w:r w:rsidRPr="00F00D67">
        <w:rPr>
          <w:b/>
        </w:rPr>
        <w:t>Εντολή προς το Γραφείο Πολιτικής Προστασίας του Δήμου</w:t>
      </w:r>
      <w:r w:rsidR="00C15C19">
        <w:rPr>
          <w:b/>
        </w:rPr>
        <w:t xml:space="preserve">, </w:t>
      </w:r>
      <w:r w:rsidR="00BE1C67" w:rsidRPr="00BE1C67">
        <w:t>να προβεί</w:t>
      </w:r>
      <w:r w:rsidR="00BE1C67">
        <w:rPr>
          <w:b/>
        </w:rPr>
        <w:t xml:space="preserve"> </w:t>
      </w:r>
      <w:r w:rsidR="00C15C19" w:rsidRPr="00C15C19">
        <w:t>σε συνεργασία με τις</w:t>
      </w:r>
      <w:r w:rsidR="00C15C19">
        <w:rPr>
          <w:b/>
        </w:rPr>
        <w:t xml:space="preserve"> Τεχνικές Υπηρεσίες,</w:t>
      </w:r>
      <w: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w:t>
      </w:r>
      <w:r w:rsidR="00E96EC9" w:rsidRPr="00006373">
        <w:lastRenderedPageBreak/>
        <w:t xml:space="preserve">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D80533" w:rsidRPr="00CF31F5" w:rsidRDefault="0038550D" w:rsidP="00171C5F">
      <w:pPr>
        <w:pStyle w:val="a7"/>
        <w:numPr>
          <w:ilvl w:val="0"/>
          <w:numId w:val="4"/>
        </w:numPr>
        <w:ind w:left="0"/>
      </w:pPr>
      <w:r w:rsidRPr="00CF31F5">
        <w:rPr>
          <w:b/>
        </w:rPr>
        <w:t>Έκδοση απόφασης</w:t>
      </w:r>
      <w:r w:rsidR="00F00D67" w:rsidRPr="00CF31F5">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B94F77" w:rsidRPr="00CF31F5">
        <w:rPr>
          <w:shd w:val="clear" w:color="auto" w:fill="D9D9D9" w:themeFill="background1" w:themeFillShade="D9"/>
        </w:rPr>
        <w:t>«ΟΝΟΜΑ ΔΗΜΟΥ»</w:t>
      </w:r>
      <w:r w:rsidR="00D80533" w:rsidRPr="00CF31F5">
        <w:t xml:space="preserve"> σύμφωνα με τα οριζόμενα στο αρθ.13</w:t>
      </w:r>
      <w:r w:rsidR="00BE1C67">
        <w:t xml:space="preserve"> του</w:t>
      </w:r>
      <w:r w:rsidR="00D6044D">
        <w:t xml:space="preserve"> Ν.3013/2002</w:t>
      </w:r>
    </w:p>
    <w:p w:rsidR="00D80533" w:rsidRPr="00CF31F5" w:rsidRDefault="00D80533" w:rsidP="00171C5F">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 xml:space="preserve">εκτάκτων αναγκών και την άμεση/βραχεία διαχείριση των συνεπειών μετά την εκδήλωση </w:t>
      </w:r>
      <w:r w:rsidR="004218F2" w:rsidRPr="00200585">
        <w:t>πλημμυρικών φαινομένων</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171C5F">
      <w:pPr>
        <w:pStyle w:val="a7"/>
        <w:numPr>
          <w:ilvl w:val="0"/>
          <w:numId w:val="4"/>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Pr="00D80533">
        <w:t xml:space="preserve"> </w:t>
      </w:r>
      <w:r w:rsidR="00622A41">
        <w:t>της</w:t>
      </w:r>
      <w:r w:rsidRPr="00D80533">
        <w:t xml:space="preserve"> Περιφερειακ</w:t>
      </w:r>
      <w:r w:rsidR="00622A41">
        <w:t>ής</w:t>
      </w:r>
      <w:r w:rsidRPr="00D80533">
        <w:t xml:space="preserve"> </w:t>
      </w:r>
      <w:r w:rsidR="00622A41">
        <w:t xml:space="preserve">Ενότητας </w:t>
      </w:r>
      <w:r w:rsidR="00622A41"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070A49" w:rsidRPr="005A089B" w:rsidRDefault="00927F40" w:rsidP="00171C5F">
      <w:pPr>
        <w:pStyle w:val="a7"/>
        <w:numPr>
          <w:ilvl w:val="0"/>
          <w:numId w:val="4"/>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ΟΝΟΜΑ ΔΗΜΟΥ» για τη</w:t>
      </w:r>
      <w:r w:rsidR="00070A49" w:rsidRPr="00070A49">
        <w:t xml:space="preserve"> χορήγηση οικονομικής ενίσχυσης σε όσους περιέρχονται σε κατάσταση ανάγκης συνεπεία </w:t>
      </w:r>
      <w:r w:rsidR="004218F2" w:rsidRPr="00200585">
        <w:t>πλημμυρικών φαινομένων</w:t>
      </w:r>
      <w:r w:rsidR="00070A49" w:rsidRPr="00070A49">
        <w:t xml:space="preserve"> (προνοιακό επίδομα)</w:t>
      </w:r>
    </w:p>
    <w:p w:rsidR="005A089B" w:rsidRPr="005A089B" w:rsidRDefault="005A089B" w:rsidP="00171C5F">
      <w:pPr>
        <w:pStyle w:val="a7"/>
        <w:numPr>
          <w:ilvl w:val="0"/>
          <w:numId w:val="4"/>
        </w:numPr>
        <w:ind w:left="0"/>
      </w:pPr>
      <w:r w:rsidRPr="00927F40">
        <w:rPr>
          <w:b/>
        </w:rPr>
        <w:t>Εντολή προς την Υπηρεσία Πρόνοιας του Δήμου</w:t>
      </w:r>
      <w:r>
        <w:t xml:space="preserve"> </w:t>
      </w:r>
      <w:r w:rsidR="00F410E6">
        <w:t>για τη</w:t>
      </w:r>
      <w:r w:rsidR="00BE1C67">
        <w:t>ν</w:t>
      </w:r>
      <w:r w:rsidR="00F410E6">
        <w:t xml:space="preserve"> </w:t>
      </w:r>
      <w:r>
        <w:t>τήρηση καταλόγου των ωφελούμενων του προγράμματος «Βοήθεια στο Σπίτι»</w:t>
      </w:r>
    </w:p>
    <w:p w:rsidR="000050E1" w:rsidRPr="00E11EE9" w:rsidRDefault="00B1126A" w:rsidP="00171C5F">
      <w:pPr>
        <w:pStyle w:val="a7"/>
        <w:numPr>
          <w:ilvl w:val="0"/>
          <w:numId w:val="4"/>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4218F2" w:rsidRPr="00200585">
        <w:t>πλημμυρικών φαινομένω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171C5F">
      <w:pPr>
        <w:pStyle w:val="a7"/>
        <w:numPr>
          <w:ilvl w:val="0"/>
          <w:numId w:val="4"/>
        </w:numPr>
        <w:ind w:left="0"/>
      </w:pPr>
      <w:r w:rsidRPr="00F00D67">
        <w:rPr>
          <w:b/>
        </w:rPr>
        <w:t>Εντολή προς το Γραφείο Πολιτικής Προστασίας του Δήμου</w:t>
      </w:r>
      <w: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 xml:space="preserve">την εκδήλωση </w:t>
      </w:r>
      <w:r w:rsidR="004218F2" w:rsidRPr="00200585">
        <w:t>πλημμυρικών φαινομένων</w:t>
      </w:r>
      <w:r w:rsidR="00FC1280" w:rsidRPr="00CF31F5">
        <w:t xml:space="preserve"> </w:t>
      </w:r>
      <w:r w:rsidR="001F5C17">
        <w:t>.</w:t>
      </w:r>
    </w:p>
    <w:p w:rsidR="0038550D" w:rsidRDefault="0038550D" w:rsidP="0038550D">
      <w:pPr>
        <w:pStyle w:val="a7"/>
        <w:ind w:left="0" w:firstLine="0"/>
      </w:pPr>
    </w:p>
    <w:p w:rsidR="00321C65" w:rsidRPr="00C964E4" w:rsidRDefault="00321C65" w:rsidP="00321C65">
      <w:pPr>
        <w:pStyle w:val="3"/>
      </w:pPr>
      <w:bookmarkStart w:id="44" w:name="_Toc49928692"/>
      <w:r w:rsidRPr="00C964E4">
        <w:t>4.1.2 Αντιδήμαρχος θεμάτων Πολιτικής Προστασίας</w:t>
      </w:r>
      <w:bookmarkEnd w:id="44"/>
      <w:r w:rsidR="009603C4">
        <w:t xml:space="preserve"> </w:t>
      </w:r>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EB4345" w:rsidRPr="00E96EC9">
        <w:rPr>
          <w:highlight w:val="lightGray"/>
        </w:rPr>
        <w:t>«ΟΝΟΜΑ ΔΗΜΟΥ»</w:t>
      </w:r>
      <w:r w:rsidR="00DF0695">
        <w:t xml:space="preserve">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762281" w:rsidRDefault="00321C65" w:rsidP="00321C65">
      <w:pPr>
        <w:pStyle w:val="3"/>
      </w:pPr>
      <w:bookmarkStart w:id="45" w:name="_Toc49928693"/>
      <w:r w:rsidRPr="00762281">
        <w:t>4.1.3</w:t>
      </w:r>
      <w:r w:rsidR="00C86E7F">
        <w:t xml:space="preserve"> </w:t>
      </w:r>
      <w:r w:rsidR="00762281" w:rsidRPr="00762281">
        <w:t>Γραφεί</w:t>
      </w:r>
      <w:r w:rsidR="00762281">
        <w:t>ο</w:t>
      </w:r>
      <w:r w:rsidR="00D80533" w:rsidRPr="00762281">
        <w:t xml:space="preserve"> Πολιτικής Προστασίας</w:t>
      </w:r>
      <w:r w:rsidR="00762281">
        <w:t xml:space="preserve"> του Δήμου </w:t>
      </w:r>
      <w:r w:rsidR="00762281" w:rsidRPr="005D1B19">
        <w:rPr>
          <w:shd w:val="clear" w:color="auto" w:fill="D9D9D9" w:themeFill="background1" w:themeFillShade="D9"/>
        </w:rPr>
        <w:t>«ΟΝΟΜΑ ΔΗΜΟΥ»</w:t>
      </w:r>
      <w:bookmarkEnd w:id="45"/>
    </w:p>
    <w:p w:rsidR="00D80533" w:rsidRPr="00991BBF" w:rsidRDefault="00D80533" w:rsidP="00171C5F">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BE1C67">
        <w:t>ν</w:t>
      </w:r>
      <w:r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w:t>
      </w:r>
      <w:r w:rsidR="004218F2" w:rsidRPr="00200585">
        <w:t>πλημμυρικών φαινομένων</w:t>
      </w:r>
      <w:r w:rsidRPr="00991BBF">
        <w:t>, στ</w:t>
      </w:r>
      <w:r w:rsidR="00BE1C67">
        <w:t xml:space="preserve">ο </w:t>
      </w:r>
      <w:r w:rsidRPr="00991BBF">
        <w:t>πλαίσι</w:t>
      </w:r>
      <w:r w:rsidR="00BE1C67">
        <w:t>ο</w:t>
      </w:r>
      <w:r w:rsidR="00D6044D">
        <w:t xml:space="preserve"> εφαρμογής του παρόντος σχεδίου</w:t>
      </w:r>
    </w:p>
    <w:p w:rsidR="00D80533" w:rsidRPr="00C1452C" w:rsidRDefault="00D80533" w:rsidP="00171C5F">
      <w:pPr>
        <w:pStyle w:val="a7"/>
        <w:numPr>
          <w:ilvl w:val="0"/>
          <w:numId w:val="9"/>
        </w:numPr>
      </w:pPr>
      <w:r w:rsidRPr="0078538D">
        <w:rPr>
          <w:b/>
        </w:rPr>
        <w:t xml:space="preserve">Σύνταξη </w:t>
      </w:r>
      <w:r w:rsidR="00991BBF" w:rsidRPr="0078538D">
        <w:rPr>
          <w:b/>
        </w:rPr>
        <w:t>ή επικαιροποίηση</w:t>
      </w:r>
      <w:r w:rsidR="00991BBF" w:rsidRPr="00C1452C">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w:t>
      </w:r>
      <w:r w:rsidR="006728D6" w:rsidRPr="006728D6">
        <w:rPr>
          <w:b/>
        </w:rPr>
        <w:t>Πλημμυρικών Φαινομένων</w:t>
      </w:r>
      <w:r w:rsidR="00C1452C" w:rsidRPr="00C1452C">
        <w:rPr>
          <w:b/>
        </w:rPr>
        <w:t xml:space="preserve"> του Δήμου </w:t>
      </w:r>
      <w:r w:rsidR="00C1452C" w:rsidRPr="00C1452C">
        <w:rPr>
          <w:b/>
          <w:highlight w:val="lightGray"/>
        </w:rPr>
        <w:t>«ΟΝΟΜΑ ΔΗΜΟΥ»</w:t>
      </w:r>
      <w:r w:rsidR="00C1452C">
        <w:rPr>
          <w:b/>
        </w:rPr>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C1452C">
        <w:t xml:space="preserve"> </w:t>
      </w:r>
      <w:r w:rsidR="00C1452C" w:rsidRPr="001D1773">
        <w:t>με την κωδική ονομασία «</w:t>
      </w:r>
      <w:r w:rsidR="006728D6">
        <w:t>ΔΑΡΔΑΝ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634E34">
        <w:t xml:space="preserve"> </w:t>
      </w:r>
      <w:r w:rsidR="00D47DD8">
        <w:t>Συμβούλιο</w:t>
      </w:r>
    </w:p>
    <w:p w:rsidR="00D80533" w:rsidRPr="00991BBF" w:rsidRDefault="00D80533" w:rsidP="00171C5F">
      <w:pPr>
        <w:pStyle w:val="a7"/>
        <w:numPr>
          <w:ilvl w:val="0"/>
          <w:numId w:val="9"/>
        </w:numPr>
      </w:pPr>
      <w:r w:rsidRPr="0078538D">
        <w:rPr>
          <w:b/>
        </w:rPr>
        <w:lastRenderedPageBreak/>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6728D6"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w:t>
      </w:r>
      <w:r w:rsidR="0030360C">
        <w:rPr>
          <w:b/>
        </w:rPr>
        <w:t>Ι</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p>
    <w:p w:rsidR="00D80533" w:rsidRDefault="00D80533" w:rsidP="00171C5F">
      <w:pPr>
        <w:pStyle w:val="a7"/>
        <w:numPr>
          <w:ilvl w:val="0"/>
          <w:numId w:val="9"/>
        </w:numPr>
      </w:pPr>
      <w:r w:rsidRPr="00C964E4">
        <w:rPr>
          <w:b/>
        </w:rPr>
        <w:t xml:space="preserve">Κοινοποίηση του επικαιροποιημένου </w:t>
      </w:r>
      <w:r w:rsidR="00AF49E8" w:rsidRPr="006F059E">
        <w:t xml:space="preserve">Σχεδίου </w:t>
      </w:r>
      <w:r w:rsidR="00AF49E8" w:rsidRPr="00F85CB1">
        <w:t xml:space="preserve">Αντιμετώπισης Εκτάκτων Αναγκών </w:t>
      </w:r>
      <w:r w:rsidR="00AF49E8">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AF49E8" w:rsidRPr="00062909">
        <w:t xml:space="preserve"> </w:t>
      </w:r>
      <w:r w:rsidR="00AF49E8">
        <w:t>του</w:t>
      </w:r>
      <w:r w:rsidR="00AF49E8" w:rsidRPr="00062909">
        <w:t xml:space="preserve"> Δήμου </w:t>
      </w:r>
      <w:r w:rsidR="00AF49E8"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w:t>
      </w:r>
      <w:r w:rsidR="00D6044D">
        <w:t>και πληρέστερης ενημέρωσής τους</w:t>
      </w:r>
    </w:p>
    <w:p w:rsidR="001D0881" w:rsidRPr="00CF31F5" w:rsidRDefault="00BE1C67" w:rsidP="00171C5F">
      <w:pPr>
        <w:pStyle w:val="a7"/>
        <w:numPr>
          <w:ilvl w:val="0"/>
          <w:numId w:val="9"/>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D6044D">
        <w:t>και της λήψης αποφάσεων</w:t>
      </w:r>
    </w:p>
    <w:p w:rsidR="00D80533" w:rsidRPr="00991BBF" w:rsidRDefault="00D80533" w:rsidP="00171C5F">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00D6044D">
        <w:t xml:space="preserve"> φορέων σε τοπικό επίπεδο</w:t>
      </w:r>
    </w:p>
    <w:p w:rsidR="00D80533" w:rsidRPr="00DA3195" w:rsidRDefault="007F2584" w:rsidP="00171C5F">
      <w:pPr>
        <w:pStyle w:val="a7"/>
        <w:numPr>
          <w:ilvl w:val="0"/>
          <w:numId w:val="9"/>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6728D6" w:rsidRPr="00200585">
        <w:t>πλημμυρικών φαινομένων</w:t>
      </w:r>
      <w:r w:rsidRPr="006F059E">
        <w:t xml:space="preserve">, </w:t>
      </w:r>
      <w:r w:rsidR="00D80533" w:rsidRPr="00991BBF">
        <w:t xml:space="preserve">για την </w:t>
      </w:r>
      <w:r w:rsidR="00D80533" w:rsidRPr="00DA3195">
        <w:t xml:space="preserve">περίπτωση που </w:t>
      </w:r>
      <w:r w:rsidR="00D6044D">
        <w:t>δεν επαρκούν οι πόροι του Δήμου</w:t>
      </w:r>
    </w:p>
    <w:p w:rsidR="00C1452C" w:rsidRPr="00DA3195" w:rsidRDefault="00C1452C" w:rsidP="00171C5F">
      <w:pPr>
        <w:pStyle w:val="a7"/>
        <w:numPr>
          <w:ilvl w:val="0"/>
          <w:numId w:val="9"/>
        </w:numPr>
      </w:pPr>
      <w:r w:rsidRPr="00DA3195">
        <w:rPr>
          <w:b/>
        </w:rPr>
        <w:t>Κατάρτιση, σε συνεργασία με τις Τεχνικές Υπηρεσίες του Δήμου</w:t>
      </w:r>
      <w:r w:rsidR="00BE1C67" w:rsidRPr="00DA3195">
        <w:rPr>
          <w:b/>
        </w:rPr>
        <w:t>,</w:t>
      </w:r>
      <w:r w:rsidRPr="00DA3195">
        <w:rPr>
          <w:b/>
        </w:rPr>
        <w:t xml:space="preserve"> επικαιροποιημένου</w:t>
      </w:r>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 xml:space="preserve">Παράρτημα </w:t>
      </w:r>
      <w:r w:rsidR="006744A1" w:rsidRPr="00DA3195">
        <w:rPr>
          <w:b/>
        </w:rPr>
        <w:t>Β</w:t>
      </w:r>
      <w:r w:rsidR="00842054" w:rsidRPr="00DA3195">
        <w:rPr>
          <w:b/>
        </w:rPr>
        <w:t>)</w:t>
      </w:r>
    </w:p>
    <w:p w:rsidR="00C455FA" w:rsidRPr="00CF31F5" w:rsidRDefault="00AA5823" w:rsidP="00171C5F">
      <w:pPr>
        <w:pStyle w:val="a7"/>
        <w:numPr>
          <w:ilvl w:val="0"/>
          <w:numId w:val="9"/>
        </w:numPr>
      </w:pPr>
      <w:r w:rsidRPr="00AA5823">
        <w:rPr>
          <w:b/>
        </w:rPr>
        <w:t>Εκ των προτέρων προσδιορισμός</w:t>
      </w:r>
      <w:r w:rsidR="00CE20BE" w:rsidRPr="00CF31F5">
        <w:rPr>
          <w:b/>
        </w:rPr>
        <w:t xml:space="preserve"> χώρων εναπόθεσης</w:t>
      </w:r>
      <w:r w:rsidR="006728D6">
        <w:rPr>
          <w:b/>
        </w:rPr>
        <w:t xml:space="preserve"> φερτών υλών και</w:t>
      </w:r>
      <w:r w:rsidR="00CE20BE" w:rsidRPr="00CF31F5">
        <w:rPr>
          <w:b/>
        </w:rPr>
        <w:t xml:space="preserve"> </w:t>
      </w:r>
      <w:r>
        <w:rPr>
          <w:b/>
        </w:rPr>
        <w:t>μπαζών</w:t>
      </w:r>
      <w:r w:rsidR="00CE20BE" w:rsidRPr="00CF31F5">
        <w:rPr>
          <w:b/>
        </w:rPr>
        <w:t xml:space="preserve"> </w:t>
      </w:r>
      <w:r w:rsidR="00CE20BE" w:rsidRPr="00BE1C67">
        <w:t>που ε</w:t>
      </w:r>
      <w:r w:rsidR="00CE20BE" w:rsidRPr="00CF31F5">
        <w:t xml:space="preserve">νδέχεται να προκύψουν </w:t>
      </w:r>
      <w:r w:rsidR="004F4334" w:rsidRPr="00CF31F5">
        <w:t xml:space="preserve">μετά </w:t>
      </w:r>
      <w:r w:rsidR="00CE20BE" w:rsidRPr="00CF31F5">
        <w:t xml:space="preserve">από την εκδήλωση </w:t>
      </w:r>
      <w:r w:rsidR="006728D6" w:rsidRPr="00200585">
        <w:t>πλημμυρικών φαινομένων</w:t>
      </w:r>
      <w:r w:rsidR="00842054" w:rsidRPr="00CF31F5">
        <w:t>,</w:t>
      </w:r>
      <w:r w:rsidR="00CE20BE" w:rsidRPr="00CF31F5">
        <w:t xml:space="preserve"> </w:t>
      </w:r>
      <w:r w:rsidR="004F4334" w:rsidRPr="00CF31F5">
        <w:t>κατόπιν</w:t>
      </w:r>
      <w:r w:rsidR="00CE20BE" w:rsidRPr="00CF31F5">
        <w:t xml:space="preserve"> σχετική</w:t>
      </w:r>
      <w:r w:rsidR="00BE1C67">
        <w:t>ς</w:t>
      </w:r>
      <w:r w:rsidR="00CE20BE" w:rsidRPr="00CF31F5">
        <w:t xml:space="preserve"> συνεννόηση</w:t>
      </w:r>
      <w:r w:rsidR="00BE1C67">
        <w:t>ς</w:t>
      </w:r>
      <w:r w:rsidR="00CE20BE" w:rsidRPr="00CF31F5">
        <w:t xml:space="preserve"> με την Τεχνική Υπηρεσία</w:t>
      </w:r>
      <w:r w:rsidR="00035935">
        <w:t xml:space="preserve"> </w:t>
      </w:r>
      <w:r w:rsidR="00C455FA" w:rsidRPr="00CF31F5">
        <w:t>(</w:t>
      </w:r>
      <w:r w:rsidR="00C455FA" w:rsidRPr="00CF31F5">
        <w:rPr>
          <w:b/>
        </w:rPr>
        <w:t xml:space="preserve">Παράρτημα </w:t>
      </w:r>
      <w:r w:rsidR="0030360C">
        <w:rPr>
          <w:b/>
        </w:rPr>
        <w:t>Θ</w:t>
      </w:r>
      <w:r w:rsidR="00C455FA" w:rsidRPr="00CF31F5">
        <w:rPr>
          <w:b/>
        </w:rPr>
        <w:t>)</w:t>
      </w:r>
    </w:p>
    <w:p w:rsidR="008A1EE0" w:rsidRPr="00991BBF" w:rsidRDefault="00B71DA4" w:rsidP="00171C5F">
      <w:pPr>
        <w:pStyle w:val="a7"/>
        <w:numPr>
          <w:ilvl w:val="0"/>
          <w:numId w:val="9"/>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171C5F">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006728D6" w:rsidRPr="00200585">
        <w:t>πλημμυρικ</w:t>
      </w:r>
      <w:r w:rsidR="006728D6">
        <w:t>ά</w:t>
      </w:r>
      <w:r w:rsidR="006728D6" w:rsidRPr="00200585">
        <w:t xml:space="preserve"> φαινόμεν</w:t>
      </w:r>
      <w:r w:rsidR="006728D6">
        <w:t>α</w:t>
      </w:r>
      <w:r w:rsidR="00C1452C" w:rsidRPr="00CF31F5">
        <w:t>, με</w:t>
      </w:r>
      <w:r w:rsidR="00C1452C" w:rsidRPr="00BE2026">
        <w:t xml:space="preserve"> βάση τις κατευθυντήριες οδηγίες και το έντυπο υλικό που έχουν εκδοθεί από την ΓΓΠΠ.</w:t>
      </w:r>
    </w:p>
    <w:p w:rsidR="000063C5" w:rsidRDefault="000063C5" w:rsidP="00171C5F">
      <w:pPr>
        <w:pStyle w:val="a7"/>
        <w:numPr>
          <w:ilvl w:val="0"/>
          <w:numId w:val="9"/>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r w:rsidR="00C1452C" w:rsidRPr="003F14A8">
        <w:t>, σύμφωνα με τις κατευθυντήριες οδηγίες της ΓΓΠΠ</w:t>
      </w:r>
      <w:r w:rsidR="00C1452C" w:rsidRPr="007628D8">
        <w:t xml:space="preserve"> </w:t>
      </w:r>
      <w:r w:rsidRPr="007628D8">
        <w:t xml:space="preserve">(παράγραφος </w:t>
      </w:r>
      <w:r w:rsidR="007628D8" w:rsidRPr="007628D8">
        <w:t>8</w:t>
      </w:r>
      <w:r w:rsidR="00D6044D">
        <w:t>.2.1 του παρόντος)</w:t>
      </w:r>
    </w:p>
    <w:p w:rsidR="00ED259B" w:rsidRPr="007628D8" w:rsidRDefault="00ED259B" w:rsidP="00171C5F">
      <w:pPr>
        <w:pStyle w:val="a7"/>
        <w:numPr>
          <w:ilvl w:val="0"/>
          <w:numId w:val="9"/>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sidR="00BE1C67">
        <w:rPr>
          <w:shd w:val="clear" w:color="auto" w:fill="D9D9D9" w:themeFill="background1" w:themeFillShade="D9"/>
        </w:rPr>
        <w:t>.</w:t>
      </w:r>
    </w:p>
    <w:p w:rsidR="00D80533" w:rsidRPr="00D80533" w:rsidRDefault="00D80533" w:rsidP="00CC00BF">
      <w:pPr>
        <w:pStyle w:val="a7"/>
      </w:pPr>
    </w:p>
    <w:p w:rsidR="00D80533" w:rsidRPr="00D80533" w:rsidRDefault="00762281" w:rsidP="00762281">
      <w:pPr>
        <w:pStyle w:val="3"/>
      </w:pPr>
      <w:bookmarkStart w:id="46" w:name="_Toc49928694"/>
      <w:r>
        <w:t xml:space="preserve">4.1.4 </w:t>
      </w:r>
      <w:r w:rsidRPr="00762281">
        <w:t>Τεχνικές Υπηρεσίες του Δήμου</w:t>
      </w:r>
      <w:r>
        <w:t xml:space="preserve"> </w:t>
      </w:r>
      <w:r w:rsidRPr="00762281">
        <w:rPr>
          <w:shd w:val="clear" w:color="auto" w:fill="D9D9D9" w:themeFill="background1" w:themeFillShade="D9"/>
        </w:rPr>
        <w:t>«ΟΝΟΜΑ ΔΗΜΟΥ»</w:t>
      </w:r>
      <w:bookmarkEnd w:id="46"/>
    </w:p>
    <w:p w:rsidR="00255E92" w:rsidRDefault="00255E92" w:rsidP="00171C5F">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00E2189D"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p>
    <w:p w:rsidR="00255E92" w:rsidRDefault="00B71DA4" w:rsidP="00171C5F">
      <w:pPr>
        <w:pStyle w:val="a9"/>
        <w:numPr>
          <w:ilvl w:val="0"/>
          <w:numId w:val="3"/>
        </w:numPr>
        <w:tabs>
          <w:tab w:val="clear" w:pos="720"/>
        </w:tabs>
        <w:spacing w:after="0"/>
        <w:ind w:left="0" w:right="45" w:hanging="357"/>
      </w:pPr>
      <w:r w:rsidRPr="00D41998">
        <w:rPr>
          <w:b/>
        </w:rPr>
        <w:lastRenderedPageBreak/>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6728D6" w:rsidRPr="00200585">
        <w:t>πλημμυρικών φαινομένων</w:t>
      </w:r>
      <w:r w:rsidRPr="00B71DA4">
        <w:t>, για την περίπτωση που δεν επαρκούν οι πόροι του Δήμου</w:t>
      </w:r>
    </w:p>
    <w:p w:rsidR="006175F6" w:rsidRPr="00DA3195" w:rsidRDefault="00BE1C67" w:rsidP="00171C5F">
      <w:pPr>
        <w:pStyle w:val="a9"/>
        <w:numPr>
          <w:ilvl w:val="0"/>
          <w:numId w:val="3"/>
        </w:numPr>
        <w:tabs>
          <w:tab w:val="clear" w:pos="720"/>
        </w:tabs>
        <w:spacing w:after="0"/>
        <w:ind w:left="0" w:right="45" w:hanging="357"/>
      </w:pPr>
      <w:r w:rsidRPr="00DA3195">
        <w:rPr>
          <w:b/>
        </w:rPr>
        <w:t>Τήρηση καταλόγου</w:t>
      </w:r>
      <w:r w:rsidR="006175F6" w:rsidRPr="00DA3195">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A928ED" w:rsidRPr="00DA3195">
        <w:rPr>
          <w:b/>
        </w:rPr>
        <w:t xml:space="preserve"> </w:t>
      </w:r>
      <w:r w:rsidR="006175F6" w:rsidRPr="00DA3195">
        <w:t>που θα χρησιμοποιηθούν για</w:t>
      </w:r>
      <w:r w:rsidRPr="00DA3195">
        <w:t>:</w:t>
      </w:r>
      <w:r w:rsidR="006175F6" w:rsidRPr="00DA3195">
        <w:t xml:space="preserve"> </w:t>
      </w:r>
      <w:r w:rsidR="006E2DF9" w:rsidRPr="00DA3195">
        <w:t xml:space="preserve">α) </w:t>
      </w:r>
      <w:r w:rsidR="006175F6" w:rsidRPr="001F5C17">
        <w:t>τον άμεσο έλεγχο των</w:t>
      </w:r>
      <w:r w:rsidR="006175F6" w:rsidRPr="001F5C17">
        <w:rPr>
          <w:b/>
        </w:rPr>
        <w:t xml:space="preserve"> κτιρίων του Δήμου που στεγάζονται οι οργανικές μονάδες που εμπλέκονται στην εφαρμογή του παρόντος σχεδίου, </w:t>
      </w:r>
      <w:r w:rsidR="006175F6" w:rsidRPr="001F5C17">
        <w:t>για τη διαπίστωση ζημιών</w:t>
      </w:r>
      <w:r w:rsidR="006E2DF9" w:rsidRPr="001F5C17">
        <w:t>,</w:t>
      </w:r>
      <w:r w:rsidR="00A928ED" w:rsidRPr="001F5C17">
        <w:t xml:space="preserve"> β) άμεσο οπτικό έλεγχο των Σχολικών Μονάδων και</w:t>
      </w:r>
      <w:r w:rsidR="006E2DF9" w:rsidRPr="001F5C17">
        <w:t xml:space="preserve"> </w:t>
      </w:r>
      <w:r w:rsidR="00A928ED" w:rsidRPr="001F5C17">
        <w:t>γ</w:t>
      </w:r>
      <w:r w:rsidR="006E2DF9" w:rsidRPr="001F5C17">
        <w:t>)</w:t>
      </w:r>
      <w:r w:rsidR="006E2DF9" w:rsidRPr="00DA3195">
        <w:t xml:space="preserve"> την υποστήριξη του έργου της Γ.Δ.Α.Ε.Φ.Κ</w:t>
      </w:r>
      <w:r w:rsidR="006E2DF9" w:rsidRPr="00DA3195">
        <w:rPr>
          <w:b/>
        </w:rPr>
        <w:t>.</w:t>
      </w:r>
      <w:r w:rsidR="006175F6" w:rsidRPr="00DA3195">
        <w:rPr>
          <w:b/>
        </w:rPr>
        <w:t>(Παράρτημα Β</w:t>
      </w:r>
      <w:r w:rsidR="006175F6" w:rsidRPr="00DA3195">
        <w:t>)</w:t>
      </w:r>
      <w:r w:rsidR="006E2DF9" w:rsidRPr="00DA3195">
        <w:t xml:space="preserve"> </w:t>
      </w:r>
    </w:p>
    <w:p w:rsidR="00E2189D" w:rsidRDefault="00BE1C67" w:rsidP="00171C5F">
      <w:pPr>
        <w:pStyle w:val="a9"/>
        <w:numPr>
          <w:ilvl w:val="0"/>
          <w:numId w:val="3"/>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E2189D" w:rsidRPr="00DA3195">
        <w:rPr>
          <w:shd w:val="clear" w:color="auto" w:fill="D9D9D9" w:themeFill="background1" w:themeFillShade="D9"/>
        </w:rPr>
        <w:t>«ΟΝΟΜΑ ΔΗΜΟΥ»</w:t>
      </w:r>
      <w:r w:rsidR="00E2189D" w:rsidRPr="00DA3195">
        <w:t xml:space="preserve"> για την παροχή προνοιακού</w:t>
      </w:r>
      <w:r w:rsidR="00E2189D" w:rsidRPr="0032064F">
        <w:t xml:space="preserve"> επιδόματος</w:t>
      </w:r>
    </w:p>
    <w:p w:rsidR="00D41998" w:rsidRDefault="00D41998" w:rsidP="00171C5F">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sidR="00A67DD3">
        <w:rPr>
          <w:b/>
        </w:rPr>
        <w:t>κ</w:t>
      </w:r>
      <w:r w:rsidR="00A67DD3" w:rsidRPr="0078538D">
        <w:rPr>
          <w:b/>
        </w:rPr>
        <w:t>αταγραφή</w:t>
      </w:r>
      <w:r w:rsidR="00A67DD3" w:rsidRPr="00991BBF">
        <w:t xml:space="preserve"> </w:t>
      </w:r>
      <w:r w:rsidR="00A67DD3" w:rsidRPr="0078538D">
        <w:rPr>
          <w:b/>
        </w:rPr>
        <w:t xml:space="preserve">των επιχειρησιακά διαθέσιμων </w:t>
      </w:r>
      <w:r w:rsidR="00A67DD3">
        <w:rPr>
          <w:b/>
        </w:rPr>
        <w:t xml:space="preserve">μέσων </w:t>
      </w:r>
      <w:r w:rsidR="00A67DD3" w:rsidRPr="00A67DD3">
        <w:t>που διαθέτει ο Δήμος</w:t>
      </w:r>
    </w:p>
    <w:p w:rsidR="00D41998" w:rsidRPr="00E87F0B" w:rsidRDefault="00E2189D" w:rsidP="00171C5F">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w:t>
      </w:r>
      <w:r w:rsidR="00842054" w:rsidRPr="00E87F0B">
        <w:t>για να καθοριστούν</w:t>
      </w:r>
      <w:r w:rsidRPr="00E87F0B">
        <w:t xml:space="preserve"> χώρο</w:t>
      </w:r>
      <w:r w:rsidR="00842054" w:rsidRPr="00E87F0B">
        <w:t>ι</w:t>
      </w:r>
      <w:r w:rsidRPr="00E87F0B">
        <w:t xml:space="preserve"> προσωρινής εναπόθεσης</w:t>
      </w:r>
      <w:r w:rsidR="006728D6">
        <w:t xml:space="preserve"> φερτών υλών και</w:t>
      </w:r>
      <w:r w:rsidRPr="00E87F0B">
        <w:t xml:space="preserve"> </w:t>
      </w:r>
      <w:r w:rsidR="00AA5823">
        <w:t>μπαζών</w:t>
      </w:r>
      <w:r w:rsidR="001D0881" w:rsidRPr="00E87F0B">
        <w:t xml:space="preserve"> </w:t>
      </w:r>
      <w:r w:rsidR="00582B27" w:rsidRPr="00E87F0B">
        <w:t xml:space="preserve">μετά από την εκδήλωση </w:t>
      </w:r>
      <w:r w:rsidR="006728D6" w:rsidRPr="00200585">
        <w:t>πλημμυρικών φαινομένων</w:t>
      </w:r>
      <w:r w:rsidR="00582B27" w:rsidRPr="00E87F0B">
        <w:t>.</w:t>
      </w:r>
    </w:p>
    <w:p w:rsidR="00E2189D" w:rsidRDefault="00E2189D" w:rsidP="00E2189D">
      <w:pPr>
        <w:ind w:left="0" w:right="45" w:firstLine="0"/>
      </w:pPr>
    </w:p>
    <w:p w:rsidR="00255E92" w:rsidRDefault="000B4455" w:rsidP="000B4455">
      <w:pPr>
        <w:pStyle w:val="3"/>
      </w:pPr>
      <w:bookmarkStart w:id="47" w:name="_Toc49928695"/>
      <w:r>
        <w:t xml:space="preserve">4.1.5 </w:t>
      </w:r>
      <w:r w:rsidRPr="000B4455">
        <w:t xml:space="preserve">Υπηρεσία Πρόνοιας του Δήμου </w:t>
      </w:r>
      <w:r w:rsidRPr="003678D9">
        <w:rPr>
          <w:shd w:val="clear" w:color="auto" w:fill="D9D9D9" w:themeFill="background1" w:themeFillShade="D9"/>
        </w:rPr>
        <w:t>«ΟΝΟΜΑ ΔΗΜΟΥ»</w:t>
      </w:r>
      <w:bookmarkEnd w:id="47"/>
    </w:p>
    <w:p w:rsidR="00C86E7F" w:rsidRDefault="00C86E7F" w:rsidP="00171C5F">
      <w:pPr>
        <w:pStyle w:val="a9"/>
        <w:numPr>
          <w:ilvl w:val="0"/>
          <w:numId w:val="3"/>
        </w:numPr>
        <w:tabs>
          <w:tab w:val="clear" w:pos="720"/>
        </w:tabs>
        <w:spacing w:after="0"/>
        <w:ind w:left="0" w:right="45" w:hanging="357"/>
      </w:pPr>
      <w:r w:rsidRPr="006F059E">
        <w:t>Σύσταση και συγκρότηση επιτροπών καταγραφής ζημιών του Δήμου</w:t>
      </w:r>
      <w:r>
        <w:t xml:space="preserve"> </w:t>
      </w:r>
      <w:r>
        <w:rPr>
          <w:shd w:val="clear" w:color="auto" w:fill="D9D9D9" w:themeFill="background1" w:themeFillShade="D9"/>
        </w:rPr>
        <w:t>«ΟΝΟΜΑ ΔΗΜΟΥ»</w:t>
      </w:r>
      <w:r w:rsidRPr="006F059E">
        <w:t xml:space="preserve"> για τη χορήγηση οικονομικής ενίσχυσης σε όσους περιέρχονται σε κατάσταση ανάγκης συνεπεία </w:t>
      </w:r>
      <w:r w:rsidR="006728D6" w:rsidRPr="00200585">
        <w:t>πλημμυρικών φαινομένων</w:t>
      </w:r>
      <w:r w:rsidRPr="006F059E">
        <w:t xml:space="preserve"> (προνοιακό επίδομα)</w:t>
      </w:r>
    </w:p>
    <w:p w:rsidR="00E70769" w:rsidRPr="00E2189D" w:rsidRDefault="00E70769" w:rsidP="00171C5F">
      <w:pPr>
        <w:pStyle w:val="a9"/>
        <w:numPr>
          <w:ilvl w:val="0"/>
          <w:numId w:val="3"/>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Pr>
          <w:shd w:val="clear" w:color="auto" w:fill="D9D9D9" w:themeFill="background1" w:themeFillShade="D9"/>
        </w:rPr>
        <w:t>«ΟΝΟΜΑ ΔΗΜΟΥ»</w:t>
      </w:r>
    </w:p>
    <w:p w:rsidR="00E2189D" w:rsidRPr="00C053C2" w:rsidRDefault="00E2189D" w:rsidP="00E2189D">
      <w:pPr>
        <w:pStyle w:val="a9"/>
        <w:spacing w:after="0"/>
        <w:ind w:left="0" w:right="45" w:firstLine="0"/>
      </w:pPr>
    </w:p>
    <w:p w:rsidR="00E2189D" w:rsidRDefault="00E2189D" w:rsidP="00E2189D">
      <w:pPr>
        <w:pStyle w:val="3"/>
      </w:pPr>
      <w:bookmarkStart w:id="48" w:name="_Toc49928696"/>
      <w:r>
        <w:t>4.1.6 Οικονομικές Υπηρεσίες</w:t>
      </w:r>
      <w:r w:rsidRPr="000B4455">
        <w:t xml:space="preserve"> του Δήμου </w:t>
      </w:r>
      <w:r w:rsidRPr="003678D9">
        <w:rPr>
          <w:shd w:val="clear" w:color="auto" w:fill="D9D9D9" w:themeFill="background1" w:themeFillShade="D9"/>
        </w:rPr>
        <w:t>«ΟΝΟΜΑ ΔΗΜΟΥ»</w:t>
      </w:r>
      <w:bookmarkEnd w:id="48"/>
    </w:p>
    <w:p w:rsidR="00E2189D" w:rsidRPr="00C973D1" w:rsidRDefault="00E2189D" w:rsidP="00171C5F">
      <w:pPr>
        <w:pStyle w:val="a9"/>
        <w:numPr>
          <w:ilvl w:val="0"/>
          <w:numId w:val="3"/>
        </w:numPr>
        <w:tabs>
          <w:tab w:val="clear" w:pos="720"/>
        </w:tabs>
        <w:spacing w:after="0"/>
        <w:ind w:left="0" w:right="45" w:hanging="357"/>
      </w:pPr>
      <w:r w:rsidRPr="00E2189D">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Pr="00E2189D">
        <w:t xml:space="preserve"> </w:t>
      </w:r>
      <w:r w:rsidRPr="006F059E">
        <w:t>του Δήμου</w:t>
      </w:r>
      <w:r>
        <w:t xml:space="preserve"> </w:t>
      </w:r>
      <w:r>
        <w:rPr>
          <w:shd w:val="clear" w:color="auto" w:fill="D9D9D9" w:themeFill="background1" w:themeFillShade="D9"/>
        </w:rPr>
        <w:t>«ΟΝΟΜΑ ΔΗΜΟΥ</w:t>
      </w:r>
    </w:p>
    <w:p w:rsidR="00E2189D" w:rsidRPr="00C973D1" w:rsidRDefault="00BE1C67" w:rsidP="00171C5F">
      <w:pPr>
        <w:pStyle w:val="a9"/>
        <w:numPr>
          <w:ilvl w:val="0"/>
          <w:numId w:val="3"/>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171C5F">
      <w:pPr>
        <w:pStyle w:val="a9"/>
        <w:numPr>
          <w:ilvl w:val="0"/>
          <w:numId w:val="3"/>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Pr>
          <w:shd w:val="clear" w:color="auto" w:fill="D9D9D9" w:themeFill="background1" w:themeFillShade="D9"/>
        </w:rPr>
        <w:t>«ΟΝΟΜΑ ΔΗΜΟΥ</w:t>
      </w:r>
    </w:p>
    <w:p w:rsidR="00E2189D" w:rsidRPr="00C973D1" w:rsidRDefault="00E2189D" w:rsidP="00E2189D">
      <w:pPr>
        <w:pStyle w:val="a9"/>
        <w:spacing w:after="0"/>
        <w:ind w:left="0" w:right="45" w:firstLine="0"/>
      </w:pPr>
    </w:p>
    <w:p w:rsidR="001A044A" w:rsidRPr="00D80533" w:rsidRDefault="003678D9" w:rsidP="001A044A">
      <w:pPr>
        <w:pStyle w:val="3"/>
      </w:pPr>
      <w:bookmarkStart w:id="49" w:name="_Toc49928697"/>
      <w:r>
        <w:t>4.1.</w:t>
      </w:r>
      <w:r w:rsidR="00E2189D">
        <w:t>7</w:t>
      </w:r>
      <w:r>
        <w:t xml:space="preserve"> </w:t>
      </w:r>
      <w:r w:rsidR="001A044A">
        <w:t xml:space="preserve">Πρόεδροι Τοπικών Κοινοτήτων Δήμου </w:t>
      </w:r>
      <w:r w:rsidR="001A044A" w:rsidRPr="002F0BBA">
        <w:rPr>
          <w:shd w:val="clear" w:color="auto" w:fill="D9D9D9" w:themeFill="background1" w:themeFillShade="D9"/>
        </w:rPr>
        <w:t>«ΟΝΟΜΑ ΔΗΜΟΥ»</w:t>
      </w:r>
      <w:bookmarkEnd w:id="49"/>
    </w:p>
    <w:p w:rsidR="001A044A" w:rsidRPr="00CF31F5" w:rsidRDefault="000910AC" w:rsidP="00171C5F">
      <w:pPr>
        <w:pStyle w:val="a9"/>
        <w:numPr>
          <w:ilvl w:val="0"/>
          <w:numId w:val="3"/>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 xml:space="preserve">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w:t>
      </w:r>
      <w:r w:rsidR="006728D6" w:rsidRPr="00200585">
        <w:t>πλημμυρικών φαινομένων</w:t>
      </w:r>
      <w:r w:rsidR="007A3484" w:rsidRPr="00CF31F5">
        <w:t xml:space="preserve"> και κοινοποίησή τους στο Γραφείο Πολιτικής Προστασίας του Δήμου</w:t>
      </w:r>
    </w:p>
    <w:p w:rsidR="009603C4" w:rsidRPr="00C973D1" w:rsidRDefault="0032395E" w:rsidP="00171C5F">
      <w:pPr>
        <w:pStyle w:val="a9"/>
        <w:numPr>
          <w:ilvl w:val="0"/>
          <w:numId w:val="3"/>
        </w:numPr>
        <w:tabs>
          <w:tab w:val="clear" w:pos="720"/>
        </w:tabs>
        <w:spacing w:after="0"/>
        <w:ind w:left="0" w:right="45" w:hanging="357"/>
      </w:pPr>
      <w:r>
        <w:t>Συνεργα</w:t>
      </w:r>
      <w:r w:rsidR="000910AC">
        <w:t xml:space="preserve">σία με το </w:t>
      </w:r>
      <w:r w:rsidR="000910AC" w:rsidRPr="000910AC">
        <w:t>Γραφείο Πολιτικής Προστασίας του Δήμου «</w:t>
      </w:r>
      <w:r w:rsidR="000910AC" w:rsidRPr="009F3954">
        <w:rPr>
          <w:shd w:val="clear" w:color="auto" w:fill="D9D9D9" w:themeFill="background1" w:themeFillShade="D9"/>
        </w:rPr>
        <w:t>ΟΝΟΜΑ ΔΗΜΟΥ</w:t>
      </w:r>
      <w:r w:rsidR="000910AC" w:rsidRPr="000910AC">
        <w:t>»</w:t>
      </w:r>
      <w:r w:rsidR="00E06E91">
        <w:t xml:space="preserve"> στη </w:t>
      </w:r>
      <w:r w:rsidR="00E06E91" w:rsidRPr="00E06E91">
        <w:t xml:space="preserve">σύνταξη ή επικαιροποίηση του Σχεδίου </w:t>
      </w:r>
      <w:r w:rsidR="009F3954" w:rsidRPr="00F85CB1">
        <w:t xml:space="preserve">Αντιμετώπισης Εκτάκτων Αναγκών </w:t>
      </w:r>
      <w:r w:rsidR="009F3954">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9F3954">
        <w:t xml:space="preserve"> του Δήμου</w:t>
      </w:r>
      <w:r w:rsidR="009603C4">
        <w:t xml:space="preserve"> </w:t>
      </w:r>
      <w:r w:rsidR="009603C4">
        <w:rPr>
          <w:shd w:val="clear" w:color="auto" w:fill="D9D9D9" w:themeFill="background1" w:themeFillShade="D9"/>
        </w:rPr>
        <w:t>«ΟΝΟΜΑ ΔΗΜΟΥ</w:t>
      </w:r>
    </w:p>
    <w:p w:rsidR="00CC00BF" w:rsidRPr="006F059E" w:rsidRDefault="00CC00BF" w:rsidP="00CC00BF"/>
    <w:p w:rsidR="00CC00BF" w:rsidRPr="006F059E" w:rsidRDefault="008A1EE0" w:rsidP="00252BF0">
      <w:pPr>
        <w:pStyle w:val="2"/>
      </w:pPr>
      <w:bookmarkStart w:id="50" w:name="_Toc49928698"/>
      <w:r w:rsidRPr="008A1EE0">
        <w:lastRenderedPageBreak/>
        <w:t>4</w:t>
      </w:r>
      <w:r w:rsidR="00CC00BF" w:rsidRPr="006F059E">
        <w:t xml:space="preserve">.2 </w:t>
      </w:r>
      <w:r w:rsidR="00326AB7" w:rsidRPr="00326AB7">
        <w:t xml:space="preserve"> </w:t>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CC00BF">
        <w:rPr>
          <w:shd w:val="clear" w:color="auto" w:fill="D9D9D9" w:themeFill="background1" w:themeFillShade="D9"/>
        </w:rPr>
        <w:t xml:space="preserve">«ΟΝΟΜΑ </w:t>
      </w:r>
      <w:r w:rsidR="00D75574">
        <w:rPr>
          <w:shd w:val="clear" w:color="auto" w:fill="D9D9D9" w:themeFill="background1" w:themeFillShade="D9"/>
        </w:rPr>
        <w:t xml:space="preserve"> </w:t>
      </w:r>
      <w:r w:rsidR="00CC00BF">
        <w:rPr>
          <w:shd w:val="clear" w:color="auto" w:fill="D9D9D9" w:themeFill="background1" w:themeFillShade="D9"/>
        </w:rPr>
        <w:t>ΔΗΜΟΥ»</w:t>
      </w:r>
      <w:r w:rsidR="00CC00BF" w:rsidRPr="006F059E">
        <w:t xml:space="preserve"> </w:t>
      </w:r>
      <w:r w:rsidR="00D75574">
        <w:t xml:space="preserve">  </w:t>
      </w:r>
      <w:r w:rsidR="00CC00BF" w:rsidRPr="006F059E">
        <w:t>(</w:t>
      </w:r>
      <w:r w:rsidR="005715F2">
        <w:t>ΣΤΟ</w:t>
      </w:r>
      <w:r w:rsidR="00CC00BF" w:rsidRPr="006F059E">
        <w:t xml:space="preserve">) για την ετοιμότητα αντιμετώπισης κινδύνων από την εκδήλωση </w:t>
      </w:r>
      <w:r w:rsidR="006728D6" w:rsidRPr="00200585">
        <w:t>πλημμυρικών φαινομένων</w:t>
      </w:r>
      <w:bookmarkEnd w:id="50"/>
      <w:r w:rsidR="006728D6">
        <w:t xml:space="preserve"> </w:t>
      </w:r>
    </w:p>
    <w:p w:rsidR="006418E6" w:rsidRDefault="006418E6" w:rsidP="00F42773">
      <w:pPr>
        <w:pStyle w:val="3"/>
      </w:pPr>
    </w:p>
    <w:p w:rsidR="00F42773" w:rsidRPr="003E7D0B" w:rsidRDefault="00F42773" w:rsidP="00F42773">
      <w:pPr>
        <w:pStyle w:val="3"/>
      </w:pPr>
      <w:bookmarkStart w:id="51" w:name="_Toc49928699"/>
      <w:r w:rsidRPr="00976208">
        <w:t>4.</w:t>
      </w:r>
      <w:r>
        <w:t>2</w:t>
      </w:r>
      <w:r w:rsidRPr="00976208">
        <w:t xml:space="preserve">.1 </w:t>
      </w:r>
      <w:r>
        <w:t xml:space="preserve">Δήμαρχος </w:t>
      </w:r>
      <w:r w:rsidRPr="005D1B19">
        <w:rPr>
          <w:shd w:val="clear" w:color="auto" w:fill="D9D9D9" w:themeFill="background1" w:themeFillShade="D9"/>
        </w:rPr>
        <w:t>«ΟΝΟΜΑ ΔΗΜΟΥ»</w:t>
      </w:r>
      <w:bookmarkEnd w:id="51"/>
    </w:p>
    <w:p w:rsidR="00641076" w:rsidRPr="00D11F26" w:rsidRDefault="00E44799" w:rsidP="00171C5F">
      <w:pPr>
        <w:pStyle w:val="a9"/>
        <w:numPr>
          <w:ilvl w:val="0"/>
          <w:numId w:val="3"/>
        </w:numPr>
        <w:tabs>
          <w:tab w:val="clear" w:pos="720"/>
        </w:tabs>
        <w:spacing w:after="0"/>
        <w:ind w:left="0" w:right="45" w:hanging="357"/>
      </w:pPr>
      <w:r>
        <w:rPr>
          <w:b/>
        </w:rPr>
        <w:t>Δίνει ε</w:t>
      </w:r>
      <w:r w:rsidR="00976208" w:rsidRPr="007D38F2">
        <w:rPr>
          <w:b/>
        </w:rPr>
        <w:t>ντολή προς το Γραφείο Πολιτικής Προστασίας του Δήμου 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w:t>
      </w:r>
      <w:r w:rsidR="00AA5823">
        <w:t>.</w:t>
      </w:r>
      <w:r w:rsidR="00641076" w:rsidRPr="00976208">
        <w:t xml:space="preserve"> </w:t>
      </w:r>
      <w:r w:rsidR="00180566" w:rsidRPr="00D11F26">
        <w:t>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171C5F">
      <w:pPr>
        <w:pStyle w:val="a9"/>
        <w:numPr>
          <w:ilvl w:val="0"/>
          <w:numId w:val="3"/>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6E6927" w:rsidRPr="00200585">
        <w:t>πλημμυρικών φαινομένων</w:t>
      </w:r>
      <w:r w:rsidR="00371416" w:rsidRPr="00976208">
        <w:t>, όπως επίσης και ζητημάτων που αφορούν τη συνεργασία με τις εθελοντικές οργανώσεις Πολιτικής Προστασίας</w:t>
      </w:r>
    </w:p>
    <w:p w:rsidR="00AA5823" w:rsidRDefault="00DD4B21" w:rsidP="00AA5823">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w:t>
      </w:r>
      <w:r w:rsidR="00227456" w:rsidRPr="0014250F">
        <w:t>τα</w:t>
      </w:r>
      <w:r w:rsidRPr="0014250F">
        <w:t xml:space="preserve"> μέτρ</w:t>
      </w:r>
      <w:r w:rsidR="00227456" w:rsidRPr="0014250F">
        <w:t>α</w:t>
      </w:r>
      <w:r w:rsidRPr="0014250F">
        <w:t>, έργ</w:t>
      </w:r>
      <w:r w:rsidR="00227456" w:rsidRPr="0014250F">
        <w:t>α</w:t>
      </w:r>
      <w:r w:rsidRPr="0014250F">
        <w:t xml:space="preserve"> και δράσε</w:t>
      </w:r>
      <w:r w:rsidR="00227456" w:rsidRPr="0014250F">
        <w:t>ις</w:t>
      </w:r>
      <w:r w:rsidRPr="0014250F">
        <w:t xml:space="preserve"> που προτάθηκαν στο ανωτέρω Συντονιστικό Τοπικό Όργανο</w:t>
      </w:r>
      <w:r w:rsidR="00AA5823" w:rsidRPr="0014250F">
        <w:t xml:space="preserve"> και κυρίως σε ότι αφορά α)την συντήρηση και αποκατάσταση βλαβών στο οδικό δίκτυο εντός της επικράτειας του Δήμου </w:t>
      </w:r>
      <w:r w:rsidR="00AA5823" w:rsidRPr="0014250F">
        <w:rPr>
          <w:shd w:val="clear" w:color="auto" w:fill="D9D9D9" w:themeFill="background1" w:themeFillShade="D9"/>
        </w:rPr>
        <w:t>«ΟΝΟΜΑ ΔΗΜΟΥ»</w:t>
      </w:r>
      <w:r w:rsidR="00AA5823" w:rsidRPr="0014250F">
        <w:t xml:space="preserve"> ,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00AA5823" w:rsidRPr="0014250F">
        <w:rPr>
          <w:shd w:val="clear" w:color="auto" w:fill="D9D9D9" w:themeFill="background1" w:themeFillShade="D9"/>
        </w:rPr>
        <w:t>«ΟΝΟΜΑ ΔΗΜΟΥ»</w:t>
      </w:r>
      <w:r w:rsidR="00AA5823" w:rsidRPr="0014250F">
        <w:t xml:space="preserve"> </w:t>
      </w:r>
    </w:p>
    <w:p w:rsidR="00D6044D" w:rsidRPr="0014250F" w:rsidRDefault="00D6044D" w:rsidP="00D6044D">
      <w:pPr>
        <w:pStyle w:val="a9"/>
        <w:spacing w:after="0"/>
        <w:ind w:left="0" w:right="45" w:firstLine="0"/>
      </w:pPr>
    </w:p>
    <w:p w:rsidR="00E817F6" w:rsidRPr="00C964E4" w:rsidRDefault="00353C09" w:rsidP="00E817F6">
      <w:pPr>
        <w:pStyle w:val="3"/>
      </w:pPr>
      <w:bookmarkStart w:id="52" w:name="_Toc49928700"/>
      <w:r w:rsidRPr="0014250F">
        <w:t>4.2</w:t>
      </w:r>
      <w:r w:rsidR="00E817F6" w:rsidRPr="0014250F">
        <w:t>.2 Αντιδήμαρχος θεμάτων Πολιτικής Προστασίας</w:t>
      </w:r>
      <w:bookmarkEnd w:id="52"/>
    </w:p>
    <w:p w:rsidR="00023A67" w:rsidRDefault="00E817F6" w:rsidP="00171C5F">
      <w:pPr>
        <w:pStyle w:val="a9"/>
        <w:numPr>
          <w:ilvl w:val="0"/>
          <w:numId w:val="3"/>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9B2D38" w:rsidRPr="00762281" w:rsidRDefault="00353C09" w:rsidP="009B2D38">
      <w:pPr>
        <w:pStyle w:val="3"/>
      </w:pPr>
      <w:bookmarkStart w:id="53" w:name="_Toc49928701"/>
      <w:r>
        <w:t>4.2</w:t>
      </w:r>
      <w:r w:rsidR="009B2D38" w:rsidRPr="00762281">
        <w:t>.3</w:t>
      </w:r>
      <w:r w:rsidR="009B2D38">
        <w:t xml:space="preserve"> </w:t>
      </w:r>
      <w:r w:rsidR="009B2D38" w:rsidRPr="00762281">
        <w:t>Γραφεί</w:t>
      </w:r>
      <w:r w:rsidR="009B2D38">
        <w:t>ο</w:t>
      </w:r>
      <w:r w:rsidR="009B2D38" w:rsidRPr="00762281">
        <w:t xml:space="preserve"> Πολιτικής Προστασίας</w:t>
      </w:r>
      <w:r w:rsidR="009B2D38">
        <w:t xml:space="preserve"> του Δήμου </w:t>
      </w:r>
      <w:r w:rsidR="009B2D38" w:rsidRPr="005D1B19">
        <w:rPr>
          <w:shd w:val="clear" w:color="auto" w:fill="D9D9D9" w:themeFill="background1" w:themeFillShade="D9"/>
        </w:rPr>
        <w:t>«ΟΝΟΜΑ ΔΗΜΟΥ»</w:t>
      </w:r>
      <w:bookmarkEnd w:id="53"/>
    </w:p>
    <w:p w:rsidR="00E817F6" w:rsidRDefault="00E621F2" w:rsidP="00171C5F">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w:t>
      </w:r>
      <w:r w:rsidR="006E6927"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171C5F">
      <w:pPr>
        <w:pStyle w:val="a9"/>
        <w:numPr>
          <w:ilvl w:val="0"/>
          <w:numId w:val="3"/>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83584" w:rsidRPr="009F3954">
        <w:rPr>
          <w:highlight w:val="lightGray"/>
        </w:rPr>
        <w:t>«ΟΝΟΜΑ ΔΗΜΟΥ»</w:t>
      </w:r>
      <w:r w:rsidR="00983584" w:rsidRPr="00227456">
        <w:t xml:space="preserve">  </w:t>
      </w:r>
      <w:r w:rsidR="00983584" w:rsidRPr="006F059E">
        <w:t xml:space="preserve">για πρόληψη και ετοιμότητα για την αντιμετώπιση κινδύνων που προέρχονται </w:t>
      </w:r>
      <w:r w:rsidR="006E6927" w:rsidRPr="00200585">
        <w:t>από την εκδήλωση πλημμυρικών φαινομένων</w:t>
      </w:r>
      <w:r w:rsidR="00983584" w:rsidRPr="006F059E">
        <w:t xml:space="preserve">, σύμφωνα με τις υποδείξεις </w:t>
      </w:r>
      <w:r w:rsidR="00983584">
        <w:t xml:space="preserve">του Δημάρχου </w:t>
      </w:r>
      <w:r w:rsidR="00983584" w:rsidRPr="00227456">
        <w:t>«</w:t>
      </w:r>
      <w:r w:rsidR="00983584" w:rsidRPr="009F3954">
        <w:rPr>
          <w:highlight w:val="lightGray"/>
        </w:rPr>
        <w:t>ΟΝΟΜΑ ΔΗΜΟΥ»</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4" w:name="_Toc49928702"/>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r w:rsidR="00C02B7F" w:rsidRPr="00C02B7F">
        <w:rPr>
          <w:shd w:val="clear" w:color="auto" w:fill="D9D9D9" w:themeFill="background1" w:themeFillShade="D9"/>
        </w:rPr>
        <w:t>«ΟΝΟΜΑ ΔΗΜΟΥ»</w:t>
      </w:r>
      <w:bookmarkEnd w:id="54"/>
    </w:p>
    <w:p w:rsidR="00CC00BF" w:rsidRPr="006F059E" w:rsidRDefault="00C02B7F" w:rsidP="00CC00BF">
      <w:pPr>
        <w:pStyle w:val="a7"/>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στ</w:t>
      </w:r>
      <w:r w:rsidR="00CC00BF">
        <w:t>ο</w:t>
      </w:r>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CC00BF">
        <w:rPr>
          <w:shd w:val="clear" w:color="auto" w:fill="D9D9D9" w:themeFill="background1" w:themeFillShade="D9"/>
        </w:rPr>
        <w:t xml:space="preserve"> «ΟΝΟΜΑ ΔΗΜΟΥ»</w:t>
      </w:r>
      <w:r w:rsidR="00CC00BF" w:rsidRPr="006F059E">
        <w:t>, στους εκπροσωπούμενους στ</w:t>
      </w:r>
      <w:r w:rsidR="00CC00BF">
        <w:t xml:space="preserve">ο </w:t>
      </w:r>
      <w:r w:rsidR="005715F2">
        <w:t>ΣΤΟ</w:t>
      </w:r>
      <w:r w:rsidR="00CC00BF" w:rsidRPr="006F059E">
        <w:t xml:space="preserve"> φορείς, στη Δ/νση Πολιτικής Προστασίας της Περιφέρειας</w:t>
      </w:r>
      <w:r w:rsidR="00CC00BF">
        <w:t xml:space="preserve"> </w:t>
      </w:r>
      <w:r w:rsidR="00CC00BF" w:rsidRPr="003214E9">
        <w:rPr>
          <w:shd w:val="clear" w:color="auto" w:fill="D9D9D9" w:themeFill="background1" w:themeFillShade="D9"/>
        </w:rPr>
        <w:t>……….</w:t>
      </w:r>
      <w:r w:rsidR="00CC00BF" w:rsidRPr="006F059E">
        <w:t xml:space="preserve"> και στη Δ/νση Πολιτικής Προστασίας της Αποκεντρωμένης Διοίκησης</w:t>
      </w:r>
      <w:r w:rsidR="00CC00BF">
        <w:t xml:space="preserve"> </w:t>
      </w:r>
      <w:r w:rsidR="00CC00BF" w:rsidRPr="003214E9">
        <w:rPr>
          <w:shd w:val="clear" w:color="auto" w:fill="D9D9D9" w:themeFill="background1" w:themeFillShade="D9"/>
        </w:rPr>
        <w:t>…………………,</w:t>
      </w:r>
      <w:r w:rsidR="00CC00BF" w:rsidRPr="006F059E">
        <w:t xml:space="preserve"> για την ενημέρωση του Περιφερειάρχη</w:t>
      </w:r>
      <w:r w:rsidR="00CC00BF">
        <w:t xml:space="preserve"> </w:t>
      </w:r>
      <w:r w:rsidR="00CC00BF" w:rsidRPr="003214E9">
        <w:rPr>
          <w:shd w:val="clear" w:color="auto" w:fill="D9D9D9" w:themeFill="background1" w:themeFillShade="D9"/>
        </w:rPr>
        <w:t>…………………….</w:t>
      </w:r>
      <w:r w:rsidR="00CC00BF" w:rsidRPr="006F059E">
        <w:t xml:space="preserve">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CC00BF" w:rsidRPr="00627A33" w:rsidRDefault="00CC00BF" w:rsidP="00CC00BF"/>
    <w:p w:rsidR="00CC00BF" w:rsidRPr="00627A33" w:rsidRDefault="008A1EE0" w:rsidP="00252BF0">
      <w:pPr>
        <w:pStyle w:val="2"/>
      </w:pPr>
      <w:bookmarkStart w:id="55" w:name="_Toc49928703"/>
      <w:r w:rsidRPr="00627A33">
        <w:t>4</w:t>
      </w:r>
      <w:r w:rsidR="00CC00BF" w:rsidRPr="00627A33">
        <w:t xml:space="preserve">.3 Δράσεις αυξημένης ετοιμότητας του Δήμου </w:t>
      </w:r>
      <w:r w:rsidR="00CC00BF" w:rsidRPr="00627A33">
        <w:rPr>
          <w:shd w:val="clear" w:color="auto" w:fill="D9D9D9" w:themeFill="background1" w:themeFillShade="D9"/>
        </w:rPr>
        <w:t>«ΟΝΟΜΑ ΔΗΜΟΥ»</w:t>
      </w:r>
      <w:r w:rsidR="00CC00BF" w:rsidRPr="00627A33">
        <w:t xml:space="preserve"> </w:t>
      </w:r>
      <w:r w:rsidR="006E6927" w:rsidRPr="00200585">
        <w:t>για τις περιοχές που προβλέπεται από την ΕΜΥ η εκδήλωση έντονων καιρικών φαινομένων (ισχυρές βροχοπτώσεις – καταιγίδες)</w:t>
      </w:r>
      <w:bookmarkEnd w:id="55"/>
      <w:r w:rsidR="006E6927" w:rsidRPr="00200585">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6" w:name="_Toc49928704"/>
      <w:r w:rsidRPr="00627A33">
        <w:t xml:space="preserve">4.3.1 Δήμαρχος </w:t>
      </w:r>
      <w:r w:rsidRPr="00627A33">
        <w:rPr>
          <w:shd w:val="clear" w:color="auto" w:fill="D9D9D9" w:themeFill="background1" w:themeFillShade="D9"/>
        </w:rPr>
        <w:t>«ΟΝΟΜΑ ΔΗΜΟΥ»</w:t>
      </w:r>
      <w:bookmarkEnd w:id="56"/>
    </w:p>
    <w:p w:rsidR="007431BF" w:rsidRPr="00627A33" w:rsidRDefault="007431BF" w:rsidP="00171C5F">
      <w:pPr>
        <w:pStyle w:val="a9"/>
        <w:numPr>
          <w:ilvl w:val="0"/>
          <w:numId w:val="3"/>
        </w:numPr>
        <w:tabs>
          <w:tab w:val="clear" w:pos="720"/>
        </w:tabs>
        <w:spacing w:after="0"/>
        <w:ind w:left="0" w:right="45" w:hanging="357"/>
      </w:pPr>
      <w:r w:rsidRPr="00627A33">
        <w:rPr>
          <w:b/>
        </w:rPr>
        <w:t>Εντολή προς το Γραφείο Πολιτικής Προστασίας του Δήμου 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Default="00FA45E3" w:rsidP="00171C5F">
      <w:pPr>
        <w:pStyle w:val="a9"/>
        <w:numPr>
          <w:ilvl w:val="0"/>
          <w:numId w:val="2"/>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297DB1" w:rsidRPr="00297DB1" w:rsidRDefault="00297DB1" w:rsidP="00171C5F">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006159B0" w:rsidRPr="00627A33">
        <w:t xml:space="preserve">του Δήμου </w:t>
      </w:r>
      <w:r w:rsidR="006159B0" w:rsidRPr="00627A33">
        <w:rPr>
          <w:highlight w:val="lightGray"/>
        </w:rPr>
        <w:t>«ΟΝΟΜΑ ΔΗΜΟΥ»</w:t>
      </w:r>
      <w:r w:rsidRPr="00360722">
        <w:rPr>
          <w:rFonts w:asciiTheme="minorHAnsi" w:hAnsiTheme="minorHAnsi" w:cstheme="minorHAnsi"/>
        </w:rPr>
        <w:t>για την άμεση αντιμετώπιση εκτάκτων αναγκών και την άμεση/βραχεά διαχείριση των συνεπειών από την εκδήλωση πλημμυρικών φαινομένων</w:t>
      </w:r>
    </w:p>
    <w:p w:rsidR="00297DB1" w:rsidRDefault="00297DB1" w:rsidP="0092064E">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297DB1" w:rsidRPr="00627A33" w:rsidRDefault="00297DB1" w:rsidP="00171C5F">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7431BF" w:rsidRPr="00627A33" w:rsidRDefault="007745C9" w:rsidP="00171C5F">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rsidR="00D46450">
        <w:t>Π</w:t>
      </w:r>
      <w:r w:rsidR="00D46450" w:rsidRPr="00200585">
        <w:t xml:space="preserve">λημμυρικών </w:t>
      </w:r>
      <w:r w:rsidR="00D46450">
        <w:t>Φ</w:t>
      </w:r>
      <w:r w:rsidR="00D46450" w:rsidRPr="00200585">
        <w:t>αινομένων</w:t>
      </w:r>
      <w:r w:rsidR="007431BF" w:rsidRPr="00627A33">
        <w:t xml:space="preserve"> του Δήμου </w:t>
      </w:r>
      <w:r w:rsidR="007431BF" w:rsidRPr="00627A33">
        <w:rPr>
          <w:highlight w:val="lightGray"/>
        </w:rPr>
        <w:t>«ΟΝΟΜΑ ΔΗΜΟΥ»</w:t>
      </w:r>
    </w:p>
    <w:p w:rsidR="007431BF" w:rsidRPr="00627A33" w:rsidRDefault="007431BF" w:rsidP="007431BF">
      <w:pPr>
        <w:ind w:left="0" w:right="45" w:firstLine="0"/>
      </w:pPr>
    </w:p>
    <w:p w:rsidR="004A5F98" w:rsidRPr="00627A33" w:rsidRDefault="004A5F98" w:rsidP="004A5F98">
      <w:pPr>
        <w:pStyle w:val="3"/>
      </w:pPr>
      <w:bookmarkStart w:id="57" w:name="_Toc49928705"/>
      <w:r w:rsidRPr="00627A33">
        <w:t>4.3.2 Αντιδήμαρχος</w:t>
      </w:r>
      <w:r w:rsidR="00D11F26">
        <w:t xml:space="preserve"> </w:t>
      </w:r>
      <w:r w:rsidRPr="00627A33">
        <w:t>θεμάτων Πολιτικής Προστασίας</w:t>
      </w:r>
      <w:bookmarkEnd w:id="57"/>
    </w:p>
    <w:p w:rsidR="004A5F98" w:rsidRPr="00627A33" w:rsidRDefault="004A5F98" w:rsidP="004A5F98">
      <w:pPr>
        <w:pStyle w:val="a7"/>
      </w:pPr>
      <w:r w:rsidRPr="00627A33">
        <w:t xml:space="preserve">Συνδράμει τον Δήμαρχο στο έργο του και παρακολουθεί την υλοποίηση των </w:t>
      </w:r>
      <w:r w:rsidRPr="00CC0B07">
        <w:t xml:space="preserve">μέτρων </w:t>
      </w:r>
      <w:r w:rsidR="0014250F" w:rsidRPr="00CC0B07">
        <w:t>αυξημένης ετοιμότητας</w:t>
      </w:r>
      <w:r w:rsidRPr="00CC0B07">
        <w:t xml:space="preserve"> του Δήμου </w:t>
      </w:r>
      <w:r w:rsidRPr="00CC0B07">
        <w:rPr>
          <w:highlight w:val="lightGray"/>
        </w:rPr>
        <w:t>«ΟΝΟΜΑ ΔΗΜΟΥ»</w:t>
      </w:r>
      <w:r w:rsidR="002F5C8B" w:rsidRPr="00CC0B07">
        <w:rPr>
          <w:highlight w:val="lightGray"/>
        </w:rPr>
        <w:t>,</w:t>
      </w:r>
      <w:r w:rsidRPr="00CC0B07">
        <w:t xml:space="preserve"> σε συνεργασία</w:t>
      </w:r>
      <w:r w:rsidR="00B502DF" w:rsidRPr="00CC0B07">
        <w:t xml:space="preserve"> με</w:t>
      </w:r>
      <w:r w:rsidRPr="00CC0B07">
        <w:t xml:space="preserve"> </w:t>
      </w:r>
      <w:r w:rsidR="00B502DF" w:rsidRPr="00CC0B07">
        <w:t>το Γραφείο Πολιτικής Π</w:t>
      </w:r>
      <w:r w:rsidR="00B502DF" w:rsidRPr="00627A33">
        <w:t>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8" w:name="_Toc49928706"/>
      <w:r w:rsidRPr="00627A33">
        <w:t xml:space="preserve">4.3.3 Γραφείο Πολιτικής Προστασίας του Δήμου </w:t>
      </w:r>
      <w:r w:rsidRPr="00627A33">
        <w:rPr>
          <w:shd w:val="clear" w:color="auto" w:fill="D9D9D9" w:themeFill="background1" w:themeFillShade="D9"/>
        </w:rPr>
        <w:t>«ΟΝΟΜΑ ΔΗΜΟΥ»</w:t>
      </w:r>
      <w:bookmarkEnd w:id="58"/>
    </w:p>
    <w:p w:rsidR="00821CD3" w:rsidRPr="00627A33" w:rsidRDefault="00821CD3" w:rsidP="00171C5F">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353C09" w:rsidRPr="006159B0" w:rsidRDefault="00200342" w:rsidP="006159B0">
      <w:pPr>
        <w:pStyle w:val="a9"/>
        <w:numPr>
          <w:ilvl w:val="0"/>
          <w:numId w:val="2"/>
        </w:numPr>
        <w:spacing w:after="0"/>
        <w:ind w:left="0" w:right="45"/>
      </w:pPr>
      <w:r w:rsidRPr="00627A33">
        <w:rPr>
          <w:b/>
        </w:rPr>
        <w:t>Επικαιροποίηση</w:t>
      </w:r>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D2579D" w:rsidRPr="00627A33">
        <w:t xml:space="preserve"> </w:t>
      </w:r>
      <w:r w:rsidR="00C536E7" w:rsidRPr="00627A33">
        <w:rPr>
          <w:b/>
        </w:rPr>
        <w:t xml:space="preserve">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D46450" w:rsidRPr="00200585">
        <w:t>πλημμυρικών φαινομένων</w:t>
      </w:r>
      <w:r w:rsidR="009F3954" w:rsidRPr="00627A33">
        <w:t xml:space="preserve"> </w:t>
      </w:r>
      <w:r w:rsidR="00C116F2" w:rsidRPr="00627A33">
        <w:t xml:space="preserve">και </w:t>
      </w:r>
      <w:r w:rsidR="0057612B" w:rsidRPr="006159B0">
        <w:t>ενημέρωση του</w:t>
      </w:r>
      <w:r w:rsidR="00C116F2" w:rsidRPr="006159B0">
        <w:t xml:space="preserve"> </w:t>
      </w:r>
      <w:r w:rsidR="0057612B" w:rsidRPr="006159B0">
        <w:t>Δημάρχου</w:t>
      </w:r>
    </w:p>
    <w:p w:rsidR="006159B0" w:rsidRDefault="006159B0" w:rsidP="006159B0">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6159B0" w:rsidRPr="00627A33" w:rsidRDefault="006159B0" w:rsidP="00171C5F">
      <w:pPr>
        <w:pStyle w:val="a7"/>
        <w:numPr>
          <w:ilvl w:val="0"/>
          <w:numId w:val="9"/>
        </w:numPr>
      </w:pPr>
      <w:r w:rsidRPr="006159B0">
        <w:rPr>
          <w:b/>
        </w:rPr>
        <w:t>Ενημερώνει</w:t>
      </w:r>
      <w:r w:rsidRPr="006159B0">
        <w:t xml:space="preserve"> σε τοπικό επίπεδο </w:t>
      </w:r>
      <w:r>
        <w:t>τους</w:t>
      </w:r>
      <w:r w:rsidRPr="002B7D61">
        <w:t xml:space="preserve"> </w:t>
      </w:r>
      <w:r w:rsidR="00D6044D" w:rsidRPr="002B7D61">
        <w:t>αγρότ</w:t>
      </w:r>
      <w:r w:rsidR="00D6044D">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4F4334" w:rsidRDefault="004F4334" w:rsidP="004F4334">
      <w:pPr>
        <w:pStyle w:val="a7"/>
        <w:ind w:left="0" w:firstLine="0"/>
      </w:pPr>
    </w:p>
    <w:p w:rsidR="00CC00BF" w:rsidRPr="006F059E" w:rsidRDefault="008A1EE0" w:rsidP="00252BF0">
      <w:pPr>
        <w:pStyle w:val="2"/>
      </w:pPr>
      <w:bookmarkStart w:id="59" w:name="_Toc49928707"/>
      <w:r w:rsidRPr="008A1EE0">
        <w:t>4</w:t>
      </w:r>
      <w:r w:rsidR="00CC00BF" w:rsidRPr="006F059E">
        <w:t>.4 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w:t>
      </w:r>
      <w:r w:rsidR="00D46450" w:rsidRPr="00200585">
        <w:t>πλημμυρικών φαινομένων</w:t>
      </w:r>
      <w:bookmarkEnd w:id="59"/>
      <w:r w:rsidR="00D46450" w:rsidRPr="00200585">
        <w:t xml:space="preserve"> </w:t>
      </w:r>
    </w:p>
    <w:p w:rsidR="001A7343" w:rsidRDefault="001A7343" w:rsidP="001A7343">
      <w:pPr>
        <w:pStyle w:val="3"/>
        <w:rPr>
          <w:shd w:val="clear" w:color="auto" w:fill="D9D9D9" w:themeFill="background1" w:themeFillShade="D9"/>
        </w:rPr>
      </w:pPr>
      <w:bookmarkStart w:id="60" w:name="_Toc49928708"/>
      <w:r w:rsidRPr="00976208">
        <w:t>4.</w:t>
      </w:r>
      <w:r>
        <w:t>4</w:t>
      </w:r>
      <w:r w:rsidRPr="00976208">
        <w:t xml:space="preserve">.1 </w:t>
      </w:r>
      <w:r>
        <w:t xml:space="preserve">Δήμαρχος </w:t>
      </w:r>
      <w:r w:rsidRPr="005D1B19">
        <w:rPr>
          <w:shd w:val="clear" w:color="auto" w:fill="D9D9D9" w:themeFill="background1" w:themeFillShade="D9"/>
        </w:rPr>
        <w:t>«ΟΝΟΜΑ ΔΗΜΟΥ»</w:t>
      </w:r>
      <w:bookmarkEnd w:id="60"/>
    </w:p>
    <w:p w:rsidR="00BD1294" w:rsidRDefault="00BD1294"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00D46450" w:rsidRPr="00200585">
        <w:t>πλημμυρικών φαινομένων</w:t>
      </w:r>
      <w:r>
        <w:t xml:space="preserve">, σύμφωνα </w:t>
      </w:r>
      <w:r w:rsidR="004F4334">
        <w:t>με το άρθρο 13 του Ν. 3013/2002</w:t>
      </w:r>
    </w:p>
    <w:p w:rsidR="0032171B" w:rsidRDefault="00A227B6" w:rsidP="00171C5F">
      <w:pPr>
        <w:pStyle w:val="a9"/>
        <w:numPr>
          <w:ilvl w:val="0"/>
          <w:numId w:val="9"/>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w:t>
      </w:r>
      <w:r w:rsidR="00B33124" w:rsidRPr="00200585">
        <w:t>από την εκδήλωση πλημμυρικών φαινομένων</w:t>
      </w:r>
    </w:p>
    <w:p w:rsidR="00582B27" w:rsidRPr="009F4DBF" w:rsidRDefault="00582B27" w:rsidP="00171C5F">
      <w:pPr>
        <w:pStyle w:val="a9"/>
        <w:numPr>
          <w:ilvl w:val="0"/>
          <w:numId w:val="9"/>
        </w:numPr>
        <w:ind w:right="45"/>
      </w:pPr>
      <w:r w:rsidRPr="009F4DBF">
        <w:rPr>
          <w:b/>
        </w:rPr>
        <w:t>Εντολή προς τη Δ/νση Τεχνικών Υπηρεσιών</w:t>
      </w:r>
      <w:r w:rsidRPr="009F4DBF">
        <w:t xml:space="preserve"> για άμεσο έλεγχο των</w:t>
      </w:r>
      <w:r w:rsidRPr="009F4DBF">
        <w:rPr>
          <w:b/>
        </w:rPr>
        <w:t xml:space="preserve"> </w:t>
      </w:r>
      <w:r w:rsidR="009F4DBF"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DA0E90" w:rsidRDefault="00984D4A" w:rsidP="00171C5F">
      <w:pPr>
        <w:pStyle w:val="a9"/>
        <w:numPr>
          <w:ilvl w:val="0"/>
          <w:numId w:val="9"/>
        </w:numPr>
        <w:ind w:right="45"/>
      </w:pPr>
      <w:r w:rsidRPr="00237A27">
        <w:rPr>
          <w:b/>
        </w:rPr>
        <w:t xml:space="preserve">Εντολή </w:t>
      </w:r>
      <w:r w:rsidRPr="00E662C8">
        <w:rPr>
          <w:b/>
        </w:rPr>
        <w:t>προς τη</w:t>
      </w:r>
      <w:r w:rsidR="00DA0E90" w:rsidRPr="00E662C8">
        <w:rPr>
          <w:b/>
        </w:rPr>
        <w:t xml:space="preserve"> </w:t>
      </w:r>
      <w:r w:rsidR="00DA0E90" w:rsidRPr="00FD0A52">
        <w:rPr>
          <w:b/>
        </w:rPr>
        <w:t xml:space="preserve">Δ/νση </w:t>
      </w:r>
      <w:r w:rsidR="0093314C" w:rsidRPr="0093314C">
        <w:rPr>
          <w:b/>
        </w:rPr>
        <w:t>Τεχνικών Υπηρεσιών</w:t>
      </w:r>
      <w:r w:rsidR="0093314C">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B33124" w:rsidRPr="00200585">
        <w:t xml:space="preserve">αποκατάσταση βλαβών στο οδικό δικτύου </w:t>
      </w:r>
      <w:r w:rsidR="00E662C8" w:rsidRPr="003F14A8">
        <w:t>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171C5F">
      <w:pPr>
        <w:pStyle w:val="a9"/>
        <w:numPr>
          <w:ilvl w:val="0"/>
          <w:numId w:val="9"/>
        </w:numPr>
        <w:ind w:right="45"/>
      </w:pPr>
      <w:r>
        <w:rPr>
          <w:b/>
        </w:rPr>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E40829" w:rsidRPr="00E662C8">
        <w:rPr>
          <w:shd w:val="clear" w:color="auto" w:fill="D9D9D9" w:themeFill="background1" w:themeFillShade="D9"/>
        </w:rPr>
        <w:t>«ΟΝΟΜΑ ΔΗΜΟΥ»</w:t>
      </w:r>
    </w:p>
    <w:p w:rsidR="001A7343" w:rsidRDefault="001A7343" w:rsidP="00171C5F">
      <w:pPr>
        <w:pStyle w:val="a9"/>
        <w:numPr>
          <w:ilvl w:val="0"/>
          <w:numId w:val="9"/>
        </w:numPr>
        <w:ind w:right="45"/>
      </w:pPr>
      <w:r w:rsidRPr="00163AB0">
        <w:rPr>
          <w:b/>
        </w:rPr>
        <w:t>Εντολή για συνδρομή προσωπικού και μέσων του Δήμου</w:t>
      </w:r>
      <w:r w:rsidR="005C4DEB">
        <w:rPr>
          <w:b/>
        </w:rPr>
        <w:t xml:space="preserve"> </w:t>
      </w:r>
      <w:r w:rsidR="005C4DEB" w:rsidRPr="00E662C8">
        <w:rPr>
          <w:shd w:val="clear" w:color="auto" w:fill="D9D9D9" w:themeFill="background1" w:themeFillShade="D9"/>
        </w:rPr>
        <w:t>«ΟΝΟΜΑ ΔΗΜΟΥ»</w:t>
      </w:r>
      <w:r w:rsidR="005C4DEB" w:rsidRPr="006F059E">
        <w:t xml:space="preserve"> </w:t>
      </w:r>
      <w:r w:rsidRPr="00163AB0">
        <w:rPr>
          <w:b/>
        </w:rPr>
        <w:t xml:space="preserve"> σε όμορους Δήμους</w:t>
      </w:r>
      <w:r>
        <w:t xml:space="preserve"> μετά από σχετική συνεννό</w:t>
      </w:r>
      <w:r w:rsidR="00D6044D">
        <w:t>ηση με τους αρμόδιους Δημάρχους</w:t>
      </w:r>
    </w:p>
    <w:p w:rsidR="001A7343" w:rsidRDefault="001A7343" w:rsidP="00171C5F">
      <w:pPr>
        <w:pStyle w:val="a9"/>
        <w:numPr>
          <w:ilvl w:val="0"/>
          <w:numId w:val="9"/>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9F4DBF" w:rsidRPr="00200585">
        <w:t>πλημμυρικών φαινομένων</w:t>
      </w:r>
      <w:r>
        <w:t>, από όμορους Δήμους, την οικεία  Περιφέρεια, Α</w:t>
      </w:r>
      <w:r w:rsidR="00E44799">
        <w:t>ποκεντρωμένη Διοίκηση ή το ΚΕΠΠ</w:t>
      </w:r>
    </w:p>
    <w:p w:rsidR="001A7343" w:rsidRDefault="001A7343" w:rsidP="00171C5F">
      <w:pPr>
        <w:pStyle w:val="a9"/>
        <w:numPr>
          <w:ilvl w:val="0"/>
          <w:numId w:val="9"/>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171C5F">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9F4DBF" w:rsidRPr="00200585">
        <w:t>από την εκδήλωση πλημμυρικών φαινομένων</w:t>
      </w:r>
    </w:p>
    <w:p w:rsidR="001A7343" w:rsidRDefault="001A7343" w:rsidP="00171C5F">
      <w:pPr>
        <w:pStyle w:val="a9"/>
        <w:numPr>
          <w:ilvl w:val="0"/>
          <w:numId w:val="9"/>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171C5F">
      <w:pPr>
        <w:pStyle w:val="a9"/>
        <w:numPr>
          <w:ilvl w:val="0"/>
          <w:numId w:val="9"/>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B85741" w:rsidRPr="00B85741">
        <w:rPr>
          <w:shd w:val="clear" w:color="auto" w:fill="D9D9D9" w:themeFill="background1" w:themeFillShade="D9"/>
        </w:rPr>
        <w:t>……………………</w:t>
      </w:r>
      <w:r>
        <w:t xml:space="preserve"> και </w:t>
      </w:r>
      <w:r w:rsidR="00E44799">
        <w:t>του</w:t>
      </w:r>
      <w:r>
        <w:t xml:space="preserve"> </w:t>
      </w:r>
      <w:r w:rsidRPr="00B85741">
        <w:rPr>
          <w:b/>
        </w:rPr>
        <w:t>Γενικ</w:t>
      </w:r>
      <w:r w:rsidR="00E44799">
        <w:rPr>
          <w:b/>
        </w:rPr>
        <w:t>ού</w:t>
      </w:r>
      <w:r w:rsidRPr="00B85741">
        <w:rPr>
          <w:b/>
        </w:rPr>
        <w:t xml:space="preserve"> Γραμματέα Αποκεντρωμένης Διοίκησης</w:t>
      </w:r>
      <w:r w:rsidR="00B85741">
        <w:t xml:space="preserve"> </w:t>
      </w:r>
      <w:r>
        <w:t xml:space="preserve"> </w:t>
      </w:r>
      <w:r w:rsidR="00B85741" w:rsidRPr="00B85741">
        <w:rPr>
          <w:shd w:val="clear" w:color="auto" w:fill="D9D9D9" w:themeFill="background1" w:themeFillShade="D9"/>
        </w:rPr>
        <w:t>……………………</w:t>
      </w:r>
      <w:r w:rsidR="00B85741">
        <w:t xml:space="preserve"> </w:t>
      </w:r>
      <w:r>
        <w:t>για την τρέχουσα κατάσταση</w:t>
      </w:r>
    </w:p>
    <w:p w:rsidR="001A7343" w:rsidRDefault="00E44799" w:rsidP="00171C5F">
      <w:pPr>
        <w:pStyle w:val="a9"/>
        <w:numPr>
          <w:ilvl w:val="0"/>
          <w:numId w:val="9"/>
        </w:numPr>
        <w:spacing w:after="0"/>
        <w:ind w:left="-68" w:right="45" w:hanging="357"/>
      </w:pPr>
      <w:r>
        <w:rPr>
          <w:b/>
        </w:rPr>
        <w:t>Αίτημα στον</w:t>
      </w:r>
      <w:r w:rsidR="00B85741" w:rsidRPr="00B85741">
        <w:rPr>
          <w:b/>
        </w:rPr>
        <w:t xml:space="preserve"> Περιφερειάρχη</w:t>
      </w:r>
      <w:r w:rsidR="00B85741">
        <w:t xml:space="preserve"> </w:t>
      </w:r>
      <w:r w:rsidR="00B85741" w:rsidRPr="00B85741">
        <w:rPr>
          <w:shd w:val="clear" w:color="auto" w:fill="D9D9D9" w:themeFill="background1" w:themeFillShade="D9"/>
        </w:rPr>
        <w:t>……………………</w:t>
      </w:r>
      <w:r w:rsidR="00B85741">
        <w:t xml:space="preserve"> </w:t>
      </w:r>
      <w:r>
        <w:t xml:space="preserve">για </w:t>
      </w:r>
      <w:r w:rsidR="001A7343">
        <w:t>την κήρυξη της περιοχής που πλήττεται σε κατάσταση έκτακτης α</w:t>
      </w:r>
      <w:r w:rsidR="00D6044D">
        <w:t>νάγκης, εφόσον συντρέχουν λόγοι</w:t>
      </w:r>
    </w:p>
    <w:p w:rsidR="003C07CE" w:rsidRPr="006159B0" w:rsidRDefault="00E44799" w:rsidP="00171C5F">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003C07CE" w:rsidRPr="006159B0">
        <w:rPr>
          <w:b/>
        </w:rPr>
        <w:t xml:space="preserve">φόσον </w:t>
      </w:r>
      <w:r w:rsidR="00DE77F9" w:rsidRPr="006159B0">
        <w:rPr>
          <w:b/>
        </w:rPr>
        <w:t>μετά</w:t>
      </w:r>
      <w:r w:rsidR="003C07CE" w:rsidRPr="006159B0">
        <w:rPr>
          <w:b/>
        </w:rPr>
        <w:t xml:space="preserve"> τον άμεσο οπτικό έλεγχο των Σχολικών Μονάδων </w:t>
      </w:r>
      <w:r w:rsidR="003C07CE" w:rsidRPr="006159B0">
        <w:t xml:space="preserve">από τους </w:t>
      </w:r>
      <w:r w:rsidR="003C07CE" w:rsidRPr="006159B0">
        <w:lastRenderedPageBreak/>
        <w:t xml:space="preserve">υπαλλήλους </w:t>
      </w:r>
      <w:r w:rsidR="00DE77F9" w:rsidRPr="006159B0">
        <w:t>του Δήμου,</w:t>
      </w:r>
      <w:r w:rsidR="003C07CE" w:rsidRPr="006159B0">
        <w:t xml:space="preserve"> </w:t>
      </w:r>
      <w:r w:rsidR="00DE77F9" w:rsidRPr="006159B0">
        <w:t xml:space="preserve">που διαθέτουν τα κατάλληλα επαγγελματικά προσόντα </w:t>
      </w:r>
      <w:r w:rsidR="00DE77F9" w:rsidRPr="006159B0">
        <w:rPr>
          <w:b/>
        </w:rPr>
        <w:t>(Παράρτημα Β)</w:t>
      </w:r>
      <w:r w:rsidRPr="006159B0">
        <w:rPr>
          <w:b/>
        </w:rPr>
        <w:t>,</w:t>
      </w:r>
      <w:r w:rsidR="003C07CE" w:rsidRPr="006159B0">
        <w:rPr>
          <w:b/>
        </w:rPr>
        <w:t xml:space="preserve"> </w:t>
      </w:r>
      <w:r w:rsidR="0094659B" w:rsidRPr="006159B0">
        <w:t xml:space="preserve">προκύψει η </w:t>
      </w:r>
      <w:r w:rsidRPr="006159B0">
        <w:t xml:space="preserve">σχετική </w:t>
      </w:r>
      <w:r w:rsidR="00D6044D">
        <w:t>ανάγκη</w:t>
      </w:r>
    </w:p>
    <w:p w:rsidR="00E40829" w:rsidRPr="003F14A8" w:rsidRDefault="00E44799" w:rsidP="00171C5F">
      <w:pPr>
        <w:pStyle w:val="a9"/>
        <w:numPr>
          <w:ilvl w:val="0"/>
          <w:numId w:val="9"/>
        </w:numPr>
        <w:spacing w:after="0"/>
        <w:ind w:left="-68" w:right="45" w:hanging="357"/>
      </w:pPr>
      <w:r>
        <w:rPr>
          <w:b/>
        </w:rPr>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E40829">
        <w:t xml:space="preserve"> </w:t>
      </w:r>
      <w:r w:rsidR="00E40829" w:rsidRPr="00C15417">
        <w:rPr>
          <w:shd w:val="clear" w:color="auto" w:fill="D9D9D9" w:themeFill="background1" w:themeFillShade="D9"/>
        </w:rPr>
        <w:t>«ΟΝΟΜΑ ΔΗΜΟΥ»</w:t>
      </w:r>
      <w:r w:rsidR="00E40829">
        <w:rPr>
          <w:shd w:val="clear" w:color="auto" w:fill="D9D9D9" w:themeFill="background1" w:themeFillShade="D9"/>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E40829" w:rsidRPr="00E44799">
        <w:rPr>
          <w:shd w:val="clear" w:color="auto" w:fill="A6A6A6" w:themeFill="background1" w:themeFillShade="A6"/>
        </w:rPr>
        <w:t>…………..,</w:t>
      </w:r>
      <w:r w:rsidR="00E40829" w:rsidRPr="003F14A8">
        <w:t xml:space="preserve"> αν κρίνεται απαραίτητο (αρθ. 94 παρ. 4.27 του Ν.3852/2010)</w:t>
      </w:r>
    </w:p>
    <w:p w:rsidR="001A7343" w:rsidRDefault="0016586E" w:rsidP="00171C5F">
      <w:pPr>
        <w:pStyle w:val="a9"/>
        <w:numPr>
          <w:ilvl w:val="0"/>
          <w:numId w:val="9"/>
        </w:numPr>
        <w:spacing w:after="0"/>
        <w:ind w:left="-68" w:right="45" w:hanging="357"/>
      </w:pPr>
      <w:r>
        <w:rPr>
          <w:b/>
        </w:rPr>
        <w:t>Ά</w:t>
      </w:r>
      <w:r w:rsidR="001A7343" w:rsidRPr="00F214D6">
        <w:rPr>
          <w:b/>
        </w:rPr>
        <w:t>μεση επικοινωνία με τον Αντιπεριφερειάρχη</w:t>
      </w:r>
      <w:r w:rsidR="00F214D6" w:rsidRPr="00F214D6">
        <w:rPr>
          <w:b/>
        </w:rPr>
        <w:t xml:space="preserve"> της Π.Ε. </w:t>
      </w:r>
      <w:r w:rsidR="00F214D6" w:rsidRPr="00F214D6">
        <w:rPr>
          <w:b/>
          <w:shd w:val="clear" w:color="auto" w:fill="D9D9D9" w:themeFill="background1" w:themeFillShade="D9"/>
        </w:rPr>
        <w:t>……………………</w:t>
      </w:r>
      <w:r w:rsidR="001A7343">
        <w:t>, στις περιπτώσεις που ο Αντιπεριφερειάρχ</w:t>
      </w:r>
      <w:r>
        <w:t>ης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2D2DD1" w:rsidRPr="00200585">
        <w:t>πλημμυρικών φαινομένων</w:t>
      </w:r>
    </w:p>
    <w:p w:rsidR="007077A1" w:rsidRDefault="007077A1" w:rsidP="00171C5F">
      <w:pPr>
        <w:pStyle w:val="a9"/>
        <w:numPr>
          <w:ilvl w:val="0"/>
          <w:numId w:val="9"/>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171C5F">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rsidR="0016586E">
        <w:t xml:space="preserve"> </w:t>
      </w:r>
      <w:r w:rsidR="0016586E">
        <w:rPr>
          <w:shd w:val="clear" w:color="auto" w:fill="D9D9D9" w:themeFill="background1" w:themeFillShade="D9"/>
        </w:rPr>
        <w:t xml:space="preserve">«ΟΝΟΜΑ ΔΗΜΟΥ» </w:t>
      </w:r>
      <w:r w:rsidRPr="006F059E">
        <w:t xml:space="preserve">για υποστηρικτικές δράσεις στο έργο του </w:t>
      </w:r>
    </w:p>
    <w:p w:rsidR="007077A1" w:rsidRPr="009B72C2" w:rsidRDefault="00EE487A" w:rsidP="00171C5F">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των συνεπειών</w:t>
      </w:r>
      <w:r w:rsidR="005C4DEB" w:rsidRPr="009B72C2">
        <w:t xml:space="preserve"> από την εκδήλωση </w:t>
      </w:r>
      <w:r w:rsidR="002D2DD1" w:rsidRPr="00200585">
        <w:t>πλημμυρικών φαινομένων</w:t>
      </w:r>
      <w:r w:rsidRPr="009B72C2">
        <w:t>, καθώς και για τη λήψη μέτρων αυτοπροστασίας</w:t>
      </w:r>
    </w:p>
    <w:p w:rsidR="005D6237" w:rsidRPr="009B72C2" w:rsidRDefault="005D6237" w:rsidP="00171C5F">
      <w:pPr>
        <w:pStyle w:val="a7"/>
        <w:numPr>
          <w:ilvl w:val="0"/>
          <w:numId w:val="9"/>
        </w:numPr>
        <w:spacing w:after="0"/>
        <w:ind w:left="-68" w:hanging="357"/>
      </w:pPr>
      <w:r w:rsidRPr="009B72C2">
        <w:rPr>
          <w:b/>
        </w:rPr>
        <w:t xml:space="preserve">Εντολή </w:t>
      </w:r>
      <w:r w:rsidR="00D11F26" w:rsidRPr="009B72C2">
        <w:rPr>
          <w:b/>
        </w:rPr>
        <w:t xml:space="preserve">προς τον </w:t>
      </w:r>
      <w:r w:rsidR="00DA7EB5" w:rsidRPr="009B72C2">
        <w:rPr>
          <w:b/>
        </w:rPr>
        <w:t xml:space="preserve">Γενικό Γραμματέα του Δήμου </w:t>
      </w:r>
      <w:r w:rsidR="00DA7EB5" w:rsidRPr="009B72C2">
        <w:rPr>
          <w:shd w:val="clear" w:color="auto" w:fill="D9D9D9" w:themeFill="background1" w:themeFillShade="D9"/>
        </w:rPr>
        <w:t>«ΟΝΟΜΑ ΔΗΜΟΥ»</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w:t>
      </w:r>
      <w:r w:rsidR="002D2DD1" w:rsidRPr="00200585">
        <w:t>πλημμυρικών φαινομένων</w:t>
      </w:r>
      <w:r w:rsidR="00B06681" w:rsidRPr="009B72C2">
        <w:t xml:space="preserve"> (</w:t>
      </w:r>
      <w:r w:rsidR="002D2DD1" w:rsidRPr="00200585">
        <w:t>άρση εμποδίων πρόσβασης</w:t>
      </w:r>
      <w:r w:rsidR="002D2DD1">
        <w:t xml:space="preserve"> σε ιδιοκτησίες</w:t>
      </w:r>
      <w:r w:rsidR="00B06681"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 xml:space="preserve">Σχεδιάγραμμα </w:t>
      </w:r>
      <w:r w:rsidR="001A7CF0">
        <w:rPr>
          <w:b/>
        </w:rPr>
        <w:t>1</w:t>
      </w:r>
      <w:r w:rsidR="00197B2F">
        <w:rPr>
          <w:b/>
        </w:rPr>
        <w:t>,</w:t>
      </w:r>
      <w:r w:rsidR="00EB0DC6">
        <w:rPr>
          <w:b/>
        </w:rPr>
        <w:t xml:space="preserve"> σελ. </w:t>
      </w:r>
      <w:r w:rsidR="001A7CF0">
        <w:rPr>
          <w:b/>
        </w:rPr>
        <w:t>49</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1" w:name="_Toc49928709"/>
      <w:r w:rsidRPr="00287A70">
        <w:t>4.</w:t>
      </w:r>
      <w:r w:rsidR="00507FED" w:rsidRPr="00287A70">
        <w:t>4</w:t>
      </w:r>
      <w:r w:rsidRPr="00287A70">
        <w:t>.2 Αντιδήμαρχος</w:t>
      </w:r>
      <w:r w:rsidR="00D11F26" w:rsidRPr="00287A70">
        <w:t xml:space="preserve"> </w:t>
      </w:r>
      <w:r w:rsidR="00385E93" w:rsidRPr="00287A70">
        <w:t>θεμάτων</w:t>
      </w:r>
      <w:r w:rsidRPr="00287A70">
        <w:t xml:space="preserve"> Πολιτικής Προστασίας</w:t>
      </w:r>
      <w:bookmarkEnd w:id="61"/>
    </w:p>
    <w:p w:rsidR="00656844" w:rsidRPr="00287A70" w:rsidRDefault="008E264D" w:rsidP="00171C5F">
      <w:pPr>
        <w:pStyle w:val="a7"/>
        <w:numPr>
          <w:ilvl w:val="0"/>
          <w:numId w:val="9"/>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 xml:space="preserve">από την εκδήλωση </w:t>
      </w:r>
      <w:r w:rsidR="002D2DD1" w:rsidRPr="00200585">
        <w:t>πλημμυρικών φαινομένων</w:t>
      </w:r>
    </w:p>
    <w:p w:rsidR="008E264D" w:rsidRDefault="00656844" w:rsidP="00171C5F">
      <w:pPr>
        <w:pStyle w:val="a7"/>
        <w:numPr>
          <w:ilvl w:val="0"/>
          <w:numId w:val="9"/>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D52305" w:rsidRPr="00287A70">
        <w:rPr>
          <w:highlight w:val="lightGray"/>
        </w:rPr>
        <w:t>«ΟΝΟΜΑ ΔΗΜΟΥ»</w:t>
      </w:r>
      <w:r w:rsidR="008E264D" w:rsidRPr="00287A70">
        <w:t xml:space="preserve"> </w:t>
      </w:r>
      <w:r w:rsidR="00D52305" w:rsidRPr="00287A70">
        <w:t xml:space="preserve">στην αντιμετώπιση κινδύνων λόγω </w:t>
      </w:r>
      <w:r w:rsidR="002D2DD1" w:rsidRPr="00200585">
        <w:t>πλημμυρικών φαινομένω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Pr="00BC1671" w:rsidRDefault="006159B0" w:rsidP="00507FED">
      <w:pPr>
        <w:pStyle w:val="a7"/>
        <w:numPr>
          <w:ilvl w:val="0"/>
          <w:numId w:val="9"/>
        </w:numPr>
      </w:pPr>
      <w:r w:rsidRPr="00BC1671">
        <w:rPr>
          <w:b/>
        </w:rPr>
        <w:t xml:space="preserve">Συγκεντρώνει τα αιτήματα </w:t>
      </w:r>
      <w:r w:rsidR="0014250F" w:rsidRPr="00BC1671">
        <w:rPr>
          <w:b/>
        </w:rPr>
        <w:t xml:space="preserve">των οργανικών μονάδων του Δήμου, </w:t>
      </w:r>
      <w:r w:rsidR="005F273E" w:rsidRPr="00BC1671">
        <w:rPr>
          <w:b/>
        </w:rPr>
        <w:t xml:space="preserve">που </w:t>
      </w:r>
      <w:r w:rsidR="0014250F" w:rsidRPr="00BC1671">
        <w:rPr>
          <w:b/>
        </w:rPr>
        <w:t>αιτούνται</w:t>
      </w:r>
      <w:r w:rsidR="005F273E" w:rsidRPr="00BC1671">
        <w:rPr>
          <w:b/>
        </w:rPr>
        <w:t xml:space="preserve"> την ενεργοποίηση μνημονίων συνεργασίας</w:t>
      </w:r>
      <w:r w:rsidR="005F273E" w:rsidRPr="00BC1671">
        <w:t xml:space="preserve"> με ιδιωτικούς φορείς για την εξασφάλιση επιπλέον πόρων στην αντιμετώπιση εκτάκτων αναγκών</w:t>
      </w:r>
      <w:r w:rsidR="00AB50C0" w:rsidRPr="00BC1671">
        <w:t xml:space="preserve">, συμφώνα με τα αναφερόμενα στο </w:t>
      </w:r>
      <w:r w:rsidR="00AB50C0" w:rsidRPr="00BC1671">
        <w:rPr>
          <w:b/>
        </w:rPr>
        <w:t>Παράρτημα Ε</w:t>
      </w:r>
      <w:r w:rsidR="00AB50C0" w:rsidRPr="00BC1671">
        <w:t xml:space="preserve">. </w:t>
      </w:r>
      <w:r w:rsidR="00AB50C0" w:rsidRPr="00BC1671">
        <w:lastRenderedPageBreak/>
        <w:t>Κατόπιν</w:t>
      </w:r>
      <w:r w:rsidR="0014250F" w:rsidRPr="00BC1671">
        <w:t xml:space="preserve"> φροντίζει </w:t>
      </w:r>
      <w:r w:rsidR="00AB50C0" w:rsidRPr="00BC1671">
        <w:t xml:space="preserve">να μην </w:t>
      </w:r>
      <w:r w:rsidR="0014250F" w:rsidRPr="00BC1671">
        <w:t>εκτελούνται με απευθείας ανάθεση</w:t>
      </w:r>
      <w:r w:rsidR="00276AEE" w:rsidRPr="00BC1671">
        <w:t>,</w:t>
      </w:r>
      <w:r w:rsidR="00AB50C0" w:rsidRPr="00BC1671">
        <w:t xml:space="preserve"> εργασίες που αφορούν το ίδιο αντικείμενο</w:t>
      </w:r>
      <w:r w:rsidR="00CC0B07" w:rsidRPr="00BC1671">
        <w:t>,</w:t>
      </w:r>
      <w:r w:rsidR="00AB50C0" w:rsidRPr="00BC1671">
        <w:rPr>
          <w:b/>
        </w:rPr>
        <w:t xml:space="preserve"> </w:t>
      </w:r>
      <w:r w:rsidR="00AB50C0" w:rsidRPr="00BC1671">
        <w:t>ώστε να μην θεωρείται ότι υπάρχει κατάτμηση έργου</w:t>
      </w:r>
    </w:p>
    <w:p w:rsidR="00507FED" w:rsidRPr="00762281" w:rsidRDefault="00507FED" w:rsidP="00507FED">
      <w:pPr>
        <w:pStyle w:val="3"/>
      </w:pPr>
      <w:bookmarkStart w:id="62" w:name="_Toc49928710"/>
      <w:r>
        <w:t>4.4</w:t>
      </w:r>
      <w:r w:rsidRPr="00762281">
        <w:t>.3</w:t>
      </w:r>
      <w:r>
        <w:t xml:space="preserve"> </w:t>
      </w:r>
      <w:r w:rsidRPr="00762281">
        <w:t>Γραφεί</w:t>
      </w:r>
      <w:r>
        <w:t>ο</w:t>
      </w:r>
      <w:r w:rsidRPr="00762281">
        <w:t xml:space="preserve"> Πολιτικής Προστασίας</w:t>
      </w:r>
      <w:r>
        <w:t xml:space="preserve"> του Δήμου </w:t>
      </w:r>
      <w:r w:rsidRPr="005D1B19">
        <w:rPr>
          <w:shd w:val="clear" w:color="auto" w:fill="D9D9D9" w:themeFill="background1" w:themeFillShade="D9"/>
        </w:rPr>
        <w:t>«ΟΝΟΜΑ ΔΗΜΟΥ»</w:t>
      </w:r>
      <w:bookmarkEnd w:id="62"/>
    </w:p>
    <w:p w:rsidR="009443FA" w:rsidRPr="00FF366D" w:rsidRDefault="00E80D28" w:rsidP="00171C5F">
      <w:pPr>
        <w:pStyle w:val="a7"/>
        <w:numPr>
          <w:ilvl w:val="0"/>
          <w:numId w:val="9"/>
        </w:numPr>
      </w:pPr>
      <w:r w:rsidRPr="00FF366D">
        <w:rPr>
          <w:b/>
        </w:rPr>
        <w:t>Άμεση ενημέρωση</w:t>
      </w:r>
      <w:r w:rsidRPr="00FF366D">
        <w:t xml:space="preserve"> </w:t>
      </w:r>
      <w:r w:rsidR="005C4DEB" w:rsidRPr="005C4DEB">
        <w:rPr>
          <w:b/>
        </w:rPr>
        <w:t>της Δ/νσης Τεχνικών Υπηρεσιών και</w:t>
      </w:r>
      <w:r w:rsidR="005C4DEB">
        <w:t xml:space="preserve"> </w:t>
      </w:r>
      <w:r w:rsidR="00FF366D" w:rsidRPr="00E80D28">
        <w:rPr>
          <w:b/>
        </w:rPr>
        <w:t>της</w:t>
      </w:r>
      <w:r w:rsidR="00FF366D" w:rsidRPr="00FF366D">
        <w:t xml:space="preserve"> </w:t>
      </w:r>
      <w:r w:rsidR="00FF366D" w:rsidRPr="00E80D28">
        <w:rPr>
          <w:b/>
        </w:rPr>
        <w:t>Δ/νση</w:t>
      </w:r>
      <w:r w:rsidRPr="00E80D28">
        <w:rPr>
          <w:b/>
        </w:rPr>
        <w:t>ς</w:t>
      </w:r>
      <w:r w:rsidR="00FF366D" w:rsidRPr="00E80D28">
        <w:rPr>
          <w:b/>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w:t>
      </w:r>
      <w:r w:rsidR="00276AEE">
        <w:t>ετά από σχετική εντολή Δημάρχου</w:t>
      </w:r>
    </w:p>
    <w:p w:rsidR="009443FA" w:rsidRPr="0017109B" w:rsidRDefault="009443FA" w:rsidP="00171C5F">
      <w:pPr>
        <w:pStyle w:val="a7"/>
        <w:numPr>
          <w:ilvl w:val="0"/>
          <w:numId w:val="9"/>
        </w:numPr>
      </w:pPr>
      <w:r w:rsidRPr="0017109B">
        <w:rPr>
          <w:b/>
        </w:rPr>
        <w:t>Συνεχής επικοινωνία με τ</w:t>
      </w:r>
      <w:r w:rsidR="008A54B9" w:rsidRPr="0017109B">
        <w:rPr>
          <w:b/>
        </w:rPr>
        <w:t>η Διεύθυνση Αστυνομίας</w:t>
      </w:r>
      <w:r w:rsidR="008A54B9" w:rsidRPr="00197B2F">
        <w:rPr>
          <w:b/>
          <w:shd w:val="clear" w:color="auto" w:fill="A6A6A6" w:themeFill="background1" w:themeFillShade="A6"/>
        </w:rPr>
        <w:t>…………..</w:t>
      </w:r>
      <w:r w:rsidR="008A54B9" w:rsidRPr="0017109B">
        <w:rPr>
          <w:b/>
        </w:rPr>
        <w:t xml:space="preserve"> , το </w:t>
      </w:r>
      <w:r w:rsidR="00E40829" w:rsidRPr="0017109B">
        <w:rPr>
          <w:b/>
        </w:rPr>
        <w:t xml:space="preserve"> Αστυνομικό Τμήμα </w:t>
      </w:r>
      <w:r w:rsidR="00E40829" w:rsidRPr="00197B2F">
        <w:rPr>
          <w:b/>
          <w:shd w:val="clear" w:color="auto" w:fill="A6A6A6" w:themeFill="background1" w:themeFillShade="A6"/>
        </w:rPr>
        <w:t>………….</w:t>
      </w:r>
      <w:r w:rsidR="002756DA" w:rsidRPr="00197B2F">
        <w:rPr>
          <w:b/>
          <w:shd w:val="clear" w:color="auto" w:fill="A6A6A6" w:themeFill="background1" w:themeFillShade="A6"/>
        </w:rPr>
        <w:t xml:space="preserve"> </w:t>
      </w:r>
      <w:r w:rsidR="002756DA" w:rsidRPr="0017109B">
        <w:rPr>
          <w:b/>
        </w:rPr>
        <w:t>και</w:t>
      </w:r>
      <w:r w:rsidR="00C00FCC" w:rsidRPr="0017109B">
        <w:rPr>
          <w:b/>
        </w:rPr>
        <w:t xml:space="preserve"> την Π.Υ</w:t>
      </w:r>
      <w:r w:rsidR="00C00FCC" w:rsidRPr="00197B2F">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 xml:space="preserve">τις επιπτώσεις του </w:t>
      </w:r>
      <w:r w:rsidR="002D2DD1" w:rsidRPr="00200585">
        <w:t>πλημμυρικών φαινομένων</w:t>
      </w:r>
    </w:p>
    <w:p w:rsidR="002756DA" w:rsidRPr="0017109B" w:rsidRDefault="002756DA" w:rsidP="00171C5F">
      <w:pPr>
        <w:pStyle w:val="a7"/>
        <w:numPr>
          <w:ilvl w:val="0"/>
          <w:numId w:val="9"/>
        </w:numPr>
      </w:pPr>
      <w:r w:rsidRPr="00547BC0">
        <w:rPr>
          <w:b/>
        </w:rPr>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κ.λ.π.), </w:t>
      </w:r>
      <w:r w:rsidRPr="0017109B">
        <w:t>για συλλογή πληροφοριών σχετικά με τραυματισμένους πολίτες</w:t>
      </w:r>
      <w:r w:rsidR="00313BA2" w:rsidRPr="0017109B">
        <w:t xml:space="preserve"> από την εκδήλωση </w:t>
      </w:r>
      <w:r w:rsidR="002D2DD1" w:rsidRPr="00200585">
        <w:t>πλημμυρικών φαινομένων</w:t>
      </w:r>
    </w:p>
    <w:p w:rsidR="0032171B" w:rsidRDefault="009443FA" w:rsidP="00171C5F">
      <w:pPr>
        <w:pStyle w:val="a7"/>
        <w:numPr>
          <w:ilvl w:val="0"/>
          <w:numId w:val="9"/>
        </w:numPr>
      </w:pPr>
      <w:r w:rsidRPr="00812B7C">
        <w:rPr>
          <w:b/>
        </w:rPr>
        <w:t xml:space="preserve">Άμεση επικοινωνία </w:t>
      </w:r>
      <w:r>
        <w:t>με το Τμήμα Πολιτικής Προστασίας της Περιφερειακής Ενότητας</w:t>
      </w:r>
      <w:r w:rsidR="00F96AD4">
        <w:t xml:space="preserve"> </w:t>
      </w:r>
      <w:r w:rsidR="00F96AD4" w:rsidRPr="005C15C3">
        <w:rPr>
          <w:shd w:val="clear" w:color="auto" w:fill="A6A6A6" w:themeFill="background1" w:themeFillShade="A6"/>
        </w:rPr>
        <w:t>……………..</w:t>
      </w:r>
      <w:r w:rsidRPr="005C15C3">
        <w:rPr>
          <w:shd w:val="clear" w:color="auto" w:fill="A6A6A6" w:themeFill="background1" w:themeFillShade="A6"/>
        </w:rPr>
        <w:t xml:space="preserve">, </w:t>
      </w:r>
      <w:r>
        <w:t xml:space="preserve">τη Δ/νση Πολιτικής Προστασίας της Περιφέρειας </w:t>
      </w:r>
      <w:r w:rsidR="00F96AD4" w:rsidRPr="005C15C3">
        <w:rPr>
          <w:shd w:val="clear" w:color="auto" w:fill="A6A6A6" w:themeFill="background1" w:themeFillShade="A6"/>
        </w:rPr>
        <w:t xml:space="preserve">…………….., </w:t>
      </w:r>
      <w:r>
        <w:t>και τη Δ/νση Πολιτικής Προστασίας της Αποκεντρωμένης Διοίκησης</w:t>
      </w:r>
      <w:r w:rsidR="00F96AD4">
        <w:t xml:space="preserve"> </w:t>
      </w:r>
      <w:r w:rsidR="00F96AD4" w:rsidRPr="005C15C3">
        <w:rPr>
          <w:shd w:val="clear" w:color="auto" w:fill="A6A6A6" w:themeFill="background1" w:themeFillShade="A6"/>
        </w:rPr>
        <w:t>……………..,</w:t>
      </w:r>
      <w:r w:rsidR="00F96AD4">
        <w:t xml:space="preserve"> </w:t>
      </w:r>
      <w:r>
        <w:t xml:space="preserve"> </w:t>
      </w:r>
      <w:r w:rsidR="00E462CD">
        <w:t>για λόγους αμοιβαίας ενημέρωσης και συντονισμού στη διαχείριση πόρων</w:t>
      </w:r>
    </w:p>
    <w:p w:rsidR="009443FA" w:rsidRDefault="00812B7C" w:rsidP="00171C5F">
      <w:pPr>
        <w:pStyle w:val="a7"/>
        <w:numPr>
          <w:ilvl w:val="0"/>
          <w:numId w:val="9"/>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 xml:space="preserve">από την εκδήλωση </w:t>
      </w:r>
      <w:r w:rsidR="002D2DD1" w:rsidRPr="00200585">
        <w:t>πλημμυρικών φαινομένων</w:t>
      </w:r>
    </w:p>
    <w:p w:rsidR="009443FA" w:rsidRPr="002756DA" w:rsidRDefault="00F00959" w:rsidP="00171C5F">
      <w:pPr>
        <w:pStyle w:val="a7"/>
        <w:numPr>
          <w:ilvl w:val="0"/>
          <w:numId w:val="9"/>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p>
    <w:p w:rsidR="009443FA" w:rsidRPr="002756DA" w:rsidRDefault="00994636" w:rsidP="00171C5F">
      <w:pPr>
        <w:pStyle w:val="a7"/>
        <w:numPr>
          <w:ilvl w:val="0"/>
          <w:numId w:val="9"/>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p>
    <w:p w:rsidR="009443FA" w:rsidRDefault="00E36447" w:rsidP="00171C5F">
      <w:pPr>
        <w:pStyle w:val="a7"/>
        <w:numPr>
          <w:ilvl w:val="0"/>
          <w:numId w:val="9"/>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2D2DD1" w:rsidRPr="00200585">
        <w:t>πλημμυρικών φαινομένων</w:t>
      </w:r>
      <w:r w:rsidR="009443FA">
        <w:t>, από όμορους Δήμους, την οικεία Περιφέρε</w:t>
      </w:r>
      <w:r w:rsidR="00276AEE">
        <w:t>ια και Αποκεντρωμένη Διοίκηση</w:t>
      </w:r>
    </w:p>
    <w:p w:rsidR="009443FA" w:rsidRDefault="009443FA" w:rsidP="00171C5F">
      <w:pPr>
        <w:pStyle w:val="a7"/>
        <w:numPr>
          <w:ilvl w:val="0"/>
          <w:numId w:val="9"/>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 xml:space="preserve">για την αντιμετώπιση εκτάκτων αναγκών και τη διαχείριση των συνεπειών από την εκδήλωση </w:t>
      </w:r>
      <w:r w:rsidR="00692E0A" w:rsidRPr="00200585">
        <w:t>πλημμυρικών φαινομένων</w:t>
      </w:r>
    </w:p>
    <w:p w:rsidR="009443FA" w:rsidRDefault="009443FA" w:rsidP="00171C5F">
      <w:pPr>
        <w:pStyle w:val="a7"/>
        <w:numPr>
          <w:ilvl w:val="0"/>
          <w:numId w:val="9"/>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9443FA" w:rsidRDefault="009443FA" w:rsidP="00171C5F">
      <w:pPr>
        <w:pStyle w:val="a7"/>
        <w:numPr>
          <w:ilvl w:val="0"/>
          <w:numId w:val="9"/>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276AEE">
        <w:t>ζόμενα στο αρθ. 13, Ν.3013/2002</w:t>
      </w:r>
    </w:p>
    <w:p w:rsidR="009443FA" w:rsidRDefault="009443FA" w:rsidP="00171C5F">
      <w:pPr>
        <w:pStyle w:val="a7"/>
        <w:numPr>
          <w:ilvl w:val="0"/>
          <w:numId w:val="9"/>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w:t>
      </w:r>
      <w:r w:rsidR="00276AEE">
        <w:t>ιών</w:t>
      </w:r>
    </w:p>
    <w:p w:rsidR="008154FF" w:rsidRDefault="00547BC0" w:rsidP="00171C5F">
      <w:pPr>
        <w:pStyle w:val="a7"/>
        <w:numPr>
          <w:ilvl w:val="0"/>
          <w:numId w:val="9"/>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171C5F">
      <w:pPr>
        <w:pStyle w:val="a7"/>
        <w:numPr>
          <w:ilvl w:val="0"/>
          <w:numId w:val="9"/>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BE17C1">
        <w:rPr>
          <w:shd w:val="clear" w:color="auto" w:fill="D9D9D9" w:themeFill="background1" w:themeFillShade="D9"/>
        </w:rPr>
        <w:t>«ΟΝΟΜΑ ΔΗΜΟΥ»</w:t>
      </w:r>
    </w:p>
    <w:p w:rsidR="00BE17C1" w:rsidRPr="00EE487A" w:rsidRDefault="00BE17C1" w:rsidP="00171C5F">
      <w:pPr>
        <w:pStyle w:val="a7"/>
        <w:numPr>
          <w:ilvl w:val="0"/>
          <w:numId w:val="9"/>
        </w:numPr>
        <w:spacing w:after="0"/>
        <w:ind w:left="-68" w:hanging="357"/>
      </w:pPr>
      <w:r w:rsidRPr="00EE487A">
        <w:rPr>
          <w:b/>
        </w:rPr>
        <w:lastRenderedPageBreak/>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93314C" w:rsidRPr="00CF31F5" w:rsidRDefault="0093314C" w:rsidP="0093314C">
      <w:pPr>
        <w:pStyle w:val="3"/>
        <w:rPr>
          <w:shd w:val="clear" w:color="auto" w:fill="D9D9D9" w:themeFill="background1" w:themeFillShade="D9"/>
        </w:rPr>
      </w:pPr>
      <w:bookmarkStart w:id="63" w:name="_Toc49928711"/>
      <w:r w:rsidRPr="00CF31F5">
        <w:t xml:space="preserve">4.4.4 </w:t>
      </w:r>
      <w:r w:rsidR="00D75574">
        <w:t xml:space="preserve"> </w:t>
      </w:r>
      <w:r w:rsidRPr="00CF31F5">
        <w:t>Διεύθυνση Τεχνικών Υπηρεσιών</w:t>
      </w:r>
      <w:r w:rsidRPr="00CF31F5">
        <w:rPr>
          <w:b w:val="0"/>
        </w:rPr>
        <w:t xml:space="preserve"> </w:t>
      </w:r>
      <w:r w:rsidRPr="00CF31F5">
        <w:t xml:space="preserve">του Δήμου </w:t>
      </w:r>
      <w:r w:rsidRPr="00CF31F5">
        <w:rPr>
          <w:shd w:val="clear" w:color="auto" w:fill="D9D9D9" w:themeFill="background1" w:themeFillShade="D9"/>
        </w:rPr>
        <w:t>«ΟΝΟΜΑ ΔΗΜΟΥ»</w:t>
      </w:r>
      <w:bookmarkEnd w:id="63"/>
    </w:p>
    <w:p w:rsidR="007970D8" w:rsidRPr="00F6225E" w:rsidRDefault="00547BC0" w:rsidP="00171C5F">
      <w:pPr>
        <w:pStyle w:val="a7"/>
        <w:numPr>
          <w:ilvl w:val="0"/>
          <w:numId w:val="9"/>
        </w:numPr>
        <w:spacing w:after="0"/>
        <w:ind w:left="-68" w:hanging="357"/>
        <w:rPr>
          <w:b/>
        </w:rPr>
      </w:pPr>
      <w:r w:rsidRPr="00F6225E">
        <w:rPr>
          <w:b/>
        </w:rPr>
        <w:t>Διενεργεί ά</w:t>
      </w:r>
      <w:r w:rsidR="00C00FCC" w:rsidRPr="00F6225E">
        <w:rPr>
          <w:b/>
        </w:rPr>
        <w:t>μεσα οπτικό έλεγχο σ</w:t>
      </w:r>
      <w:r w:rsidR="007970D8" w:rsidRPr="00F6225E">
        <w:rPr>
          <w:b/>
        </w:rPr>
        <w:t xml:space="preserve">τα κτίρια του Δήμου που στεγάζονται οι οργανικές μονάδες που εμπλέκονται στην εφαρμογή του παρόντος σχεδίου, </w:t>
      </w:r>
      <w:r w:rsidR="007970D8" w:rsidRPr="00F6225E">
        <w:t>για τη διαπίστωση ζημιών</w:t>
      </w:r>
    </w:p>
    <w:p w:rsidR="0093314C" w:rsidRPr="002D6BE5" w:rsidRDefault="0093314C" w:rsidP="00171C5F">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F6225E" w:rsidRDefault="00A51DD3" w:rsidP="00171C5F">
      <w:pPr>
        <w:pStyle w:val="a7"/>
        <w:numPr>
          <w:ilvl w:val="0"/>
          <w:numId w:val="9"/>
        </w:numPr>
        <w:spacing w:after="0"/>
        <w:ind w:left="-68" w:hanging="357"/>
      </w:pPr>
      <w:r w:rsidRPr="00F6225E">
        <w:rPr>
          <w:b/>
        </w:rPr>
        <w:t xml:space="preserve">Συγκροτεί συνεργεία από υπαλλήλους </w:t>
      </w:r>
      <w:r w:rsidR="00DE77F9" w:rsidRPr="00F6225E">
        <w:t xml:space="preserve">που διαθέτουν τα κατάλληλα επαγγελματικά προσόντα </w:t>
      </w:r>
      <w:r w:rsidR="00DE77F9" w:rsidRPr="00F6225E">
        <w:rPr>
          <w:b/>
        </w:rPr>
        <w:t>(Παράρτημα Β)</w:t>
      </w:r>
      <w:r w:rsidR="00547BC0" w:rsidRPr="00F6225E">
        <w:rPr>
          <w:b/>
        </w:rPr>
        <w:t>,</w:t>
      </w:r>
      <w:r w:rsidRPr="00F6225E">
        <w:rPr>
          <w:b/>
        </w:rPr>
        <w:t xml:space="preserve">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003C07CE" w:rsidRPr="00F6225E">
        <w:rPr>
          <w:b/>
        </w:rPr>
        <w:t>.</w:t>
      </w:r>
      <w:r w:rsidR="003C07CE" w:rsidRPr="00F6225E">
        <w:t xml:space="preserve"> Αν υπάρχουν εμφανείς βλάβες</w:t>
      </w:r>
      <w:r w:rsidR="00547BC0" w:rsidRPr="00F6225E">
        <w:t>,</w:t>
      </w:r>
      <w:r w:rsidR="003C07CE" w:rsidRPr="00F6225E">
        <w:t xml:space="preserve"> </w:t>
      </w:r>
      <w:r w:rsidR="00077309" w:rsidRPr="00F6225E">
        <w:t xml:space="preserve"> </w:t>
      </w:r>
      <w:r w:rsidR="0094659B" w:rsidRPr="00F6225E">
        <w:t>ο Δήμαρχος</w:t>
      </w:r>
      <w:r w:rsidR="005E04CD" w:rsidRPr="00F6225E">
        <w:t xml:space="preserve"> </w:t>
      </w:r>
      <w:r w:rsidR="006D5329" w:rsidRPr="00F6225E">
        <w:t>ενημερώνει</w:t>
      </w:r>
      <w:r w:rsidR="005E04CD" w:rsidRPr="00F6225E">
        <w:t xml:space="preserve"> </w:t>
      </w:r>
      <w:r w:rsidR="0094659B" w:rsidRPr="00F6225E">
        <w:t>την Κτιριακές Υποδομές Α.Ε.</w:t>
      </w:r>
      <w:r w:rsidR="00077309" w:rsidRPr="00F6225E">
        <w:t>, προκειμένου να διαπιστωθεί η καταλληλότητα για χρήση</w:t>
      </w:r>
      <w:r w:rsidR="006D5329" w:rsidRPr="00F6225E">
        <w:t xml:space="preserve"> των Σχολικών Μονάδων</w:t>
      </w:r>
    </w:p>
    <w:p w:rsidR="0093314C" w:rsidRPr="0093314C" w:rsidRDefault="0093314C" w:rsidP="00171C5F">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002D2DD1"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171C5F">
      <w:pPr>
        <w:pStyle w:val="a7"/>
        <w:numPr>
          <w:ilvl w:val="0"/>
          <w:numId w:val="9"/>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7"/>
        <w:spacing w:after="0"/>
        <w:ind w:left="0" w:firstLine="0"/>
      </w:pPr>
    </w:p>
    <w:p w:rsidR="0093314C" w:rsidRDefault="0093314C" w:rsidP="0093314C">
      <w:pPr>
        <w:pStyle w:val="3"/>
      </w:pPr>
      <w:bookmarkStart w:id="64" w:name="_Toc49928712"/>
      <w:r>
        <w:t>4.4</w:t>
      </w:r>
      <w:r w:rsidRPr="00762281">
        <w:t>.</w:t>
      </w:r>
      <w:r w:rsidR="00A96740">
        <w:t>5</w:t>
      </w:r>
      <w:r>
        <w:t xml:space="preserve"> </w:t>
      </w:r>
      <w:r w:rsidR="00D75574">
        <w:t xml:space="preserve"> </w:t>
      </w:r>
      <w:r w:rsidRPr="0093314C">
        <w:t xml:space="preserve">Διεύθυνση </w:t>
      </w:r>
      <w:r w:rsidR="00A96740" w:rsidRPr="00A96740">
        <w:t>Οικονομικών Υπηρεσιών</w:t>
      </w:r>
      <w:r w:rsidR="00A96740">
        <w:t xml:space="preserve"> </w:t>
      </w:r>
      <w:r>
        <w:t xml:space="preserve">του Δήμου </w:t>
      </w:r>
      <w:r w:rsidR="00A96740" w:rsidRPr="005C15C3">
        <w:rPr>
          <w:shd w:val="clear" w:color="auto" w:fill="A6A6A6" w:themeFill="background1" w:themeFillShade="A6"/>
        </w:rPr>
        <w:t>«ΟΝΟΜΑ ΔΗΜΟΥ»</w:t>
      </w:r>
      <w:bookmarkEnd w:id="64"/>
    </w:p>
    <w:p w:rsidR="00A96740" w:rsidRPr="00C973D1" w:rsidRDefault="00A96740" w:rsidP="00171C5F">
      <w:pPr>
        <w:pStyle w:val="a7"/>
        <w:numPr>
          <w:ilvl w:val="0"/>
          <w:numId w:val="9"/>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r w:rsidR="00276AEE">
        <w:t>.</w:t>
      </w:r>
    </w:p>
    <w:p w:rsidR="0093314C" w:rsidRPr="0093314C" w:rsidRDefault="0093314C" w:rsidP="0093314C"/>
    <w:p w:rsidR="00A96740" w:rsidRDefault="00A96740" w:rsidP="00A96740">
      <w:pPr>
        <w:pStyle w:val="3"/>
      </w:pPr>
      <w:bookmarkStart w:id="65" w:name="_Toc49928713"/>
      <w:r>
        <w:t>4.4</w:t>
      </w:r>
      <w:r w:rsidRPr="00762281">
        <w:t>.</w:t>
      </w:r>
      <w:r>
        <w:t xml:space="preserve">6 </w:t>
      </w:r>
      <w:r w:rsidR="00D75574">
        <w:t xml:space="preserve"> </w:t>
      </w:r>
      <w:r w:rsidRPr="0093314C">
        <w:t xml:space="preserve">Διεύθυνση </w:t>
      </w:r>
      <w:r>
        <w:t>Διοικητικών</w:t>
      </w:r>
      <w:r w:rsidRPr="00A96740">
        <w:t xml:space="preserve"> Υπηρεσιών</w:t>
      </w:r>
      <w:r>
        <w:t xml:space="preserve"> του Δήμου </w:t>
      </w:r>
      <w:r w:rsidRPr="005C15C3">
        <w:rPr>
          <w:shd w:val="clear" w:color="auto" w:fill="A6A6A6" w:themeFill="background1" w:themeFillShade="A6"/>
        </w:rPr>
        <w:t>«ΟΝΟΜΑ ΔΗΜΟΥ»</w:t>
      </w:r>
      <w:bookmarkEnd w:id="65"/>
    </w:p>
    <w:p w:rsidR="00A96740" w:rsidRDefault="00A96740"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A96740" w:rsidRDefault="00A96740" w:rsidP="00A96740">
      <w:pPr>
        <w:pStyle w:val="a7"/>
        <w:spacing w:after="0"/>
        <w:ind w:left="0" w:firstLine="0"/>
      </w:pPr>
    </w:p>
    <w:p w:rsidR="00A96740" w:rsidRDefault="00A96740" w:rsidP="00A96740">
      <w:pPr>
        <w:pStyle w:val="3"/>
      </w:pPr>
      <w:bookmarkStart w:id="66" w:name="_Toc49928714"/>
      <w:r>
        <w:t>4.4</w:t>
      </w:r>
      <w:r w:rsidRPr="00762281">
        <w:t>.</w:t>
      </w:r>
      <w:r>
        <w:t xml:space="preserve">7 </w:t>
      </w:r>
      <w:r w:rsidR="00D75574">
        <w:t xml:space="preserve"> </w:t>
      </w:r>
      <w:r w:rsidR="002756DA">
        <w:t xml:space="preserve">Υπηρεσία Πρόνοιας </w:t>
      </w:r>
      <w:r>
        <w:t xml:space="preserve">του Δήμου </w:t>
      </w:r>
      <w:r w:rsidRPr="005C15C3">
        <w:rPr>
          <w:shd w:val="clear" w:color="auto" w:fill="A6A6A6" w:themeFill="background1" w:themeFillShade="A6"/>
        </w:rPr>
        <w:t>«ΟΝΟΜΑ ΔΗΜΟΥ»</w:t>
      </w:r>
      <w:bookmarkEnd w:id="66"/>
    </w:p>
    <w:p w:rsidR="00A96740" w:rsidRDefault="007B3528" w:rsidP="00171C5F">
      <w:pPr>
        <w:pStyle w:val="a7"/>
        <w:numPr>
          <w:ilvl w:val="0"/>
          <w:numId w:val="9"/>
        </w:numPr>
        <w:spacing w:after="0"/>
        <w:ind w:left="-68" w:hanging="357"/>
      </w:pPr>
      <w:r>
        <w:t>Συλλέγει πληροφορίες, σε συνεργασία με τα συνεργεία της ΔΑΕΦΚ και των υπαλλήλων  της Δ/νσης Τεχνικών Υπηρεσιών, για τον αριθμό των πολιτών που θα χρειαστούν άμεση στέγ</w:t>
      </w:r>
      <w:r w:rsidR="00276AEE">
        <w:t>αση, και ενημερώνει τον Δήμαρχο.</w:t>
      </w:r>
    </w:p>
    <w:p w:rsidR="00581D8E" w:rsidRDefault="00581D8E" w:rsidP="005D6237">
      <w:pPr>
        <w:pStyle w:val="3"/>
      </w:pPr>
    </w:p>
    <w:p w:rsidR="005D6237" w:rsidRPr="0014358B" w:rsidRDefault="005D6237" w:rsidP="005D6237">
      <w:pPr>
        <w:pStyle w:val="3"/>
        <w:rPr>
          <w:shd w:val="clear" w:color="auto" w:fill="D9D9D9" w:themeFill="background1" w:themeFillShade="D9"/>
        </w:rPr>
      </w:pPr>
      <w:bookmarkStart w:id="67" w:name="_Toc49928715"/>
      <w:r w:rsidRPr="0014358B">
        <w:t xml:space="preserve">4.4.8 </w:t>
      </w:r>
      <w:r w:rsidR="00D75574">
        <w:t xml:space="preserve"> </w:t>
      </w:r>
      <w:r w:rsidRPr="0014358B">
        <w:t xml:space="preserve">Τηλεφωνικό Κέντρο  Δήμου </w:t>
      </w:r>
      <w:r w:rsidRPr="005C15C3">
        <w:rPr>
          <w:shd w:val="clear" w:color="auto" w:fill="A6A6A6" w:themeFill="background1" w:themeFillShade="A6"/>
        </w:rPr>
        <w:t>«ΟΝΟΜΑ ΔΗΜΟΥ»</w:t>
      </w:r>
      <w:bookmarkEnd w:id="67"/>
    </w:p>
    <w:p w:rsidR="00DB0332" w:rsidRPr="0014358B" w:rsidRDefault="00DB0332" w:rsidP="00171C5F">
      <w:pPr>
        <w:pStyle w:val="a7"/>
        <w:numPr>
          <w:ilvl w:val="0"/>
          <w:numId w:val="9"/>
        </w:numPr>
        <w:spacing w:after="0"/>
        <w:ind w:left="-68" w:hanging="357"/>
      </w:pPr>
      <w:r w:rsidRPr="0014358B">
        <w:t xml:space="preserve">Καταγράφει προβλήματα που έχουν δημιουργηθεί από την εκδήλωση </w:t>
      </w:r>
      <w:r w:rsidR="00692E0A" w:rsidRPr="00200585">
        <w:t>πλημμυρικών φαινομένων</w:t>
      </w:r>
      <w:r w:rsidR="00692E0A" w:rsidRPr="0014358B">
        <w:t xml:space="preserve"> </w:t>
      </w:r>
      <w:r w:rsidRPr="0014358B">
        <w:t>(</w:t>
      </w:r>
      <w:r w:rsidR="00692E0A" w:rsidRPr="00200585">
        <w:t>άρση εμποδίων πρόσβασης</w:t>
      </w:r>
      <w:r w:rsidR="00692E0A">
        <w:t xml:space="preserve"> σε ιδιοκτησίες</w:t>
      </w:r>
      <w:r w:rsidRPr="0014358B">
        <w:t xml:space="preserve">, κατολισθήσεις, διακοπή υδροδότησης κλπ) και τα προωθεί στις αρμόδιες υπηρεσίες του Δήμου </w:t>
      </w:r>
      <w:r w:rsidRPr="005C15C3">
        <w:rPr>
          <w:shd w:val="clear" w:color="auto" w:fill="A6A6A6" w:themeFill="background1" w:themeFillShade="A6"/>
        </w:rPr>
        <w:t>«ΟΝΟΜΑ ΔΗΜΟΥ»</w:t>
      </w:r>
    </w:p>
    <w:p w:rsidR="00DB0332" w:rsidRPr="0014358B" w:rsidRDefault="00DB0332" w:rsidP="00171C5F">
      <w:pPr>
        <w:pStyle w:val="a7"/>
        <w:numPr>
          <w:ilvl w:val="0"/>
          <w:numId w:val="9"/>
        </w:numPr>
        <w:spacing w:after="0"/>
        <w:ind w:left="-68" w:hanging="357"/>
      </w:pPr>
      <w:r w:rsidRPr="0014358B">
        <w:lastRenderedPageBreak/>
        <w:t>Καταγράφει αιτήματα πολιτών που θα χρειαστούν άμεση προσωρινή διαμονή και ενημερώνει τον Δήμαρχο και την Υπηρεσία Πρόνοιας του Δήμου</w:t>
      </w:r>
      <w:r w:rsidR="007F51A7" w:rsidRPr="0014358B">
        <w:t xml:space="preserve"> </w:t>
      </w:r>
      <w:r w:rsidR="007F51A7" w:rsidRPr="005C15C3">
        <w:rPr>
          <w:shd w:val="clear" w:color="auto" w:fill="A6A6A6" w:themeFill="background1" w:themeFillShade="A6"/>
        </w:rPr>
        <w:t>«ΟΝΟΜΑ ΔΗΜΟΥ»</w:t>
      </w:r>
    </w:p>
    <w:p w:rsidR="005D6237" w:rsidRPr="00C16FA1" w:rsidRDefault="00C16FA1" w:rsidP="00171C5F">
      <w:pPr>
        <w:pStyle w:val="ad"/>
        <w:numPr>
          <w:ilvl w:val="0"/>
          <w:numId w:val="9"/>
        </w:numPr>
        <w:ind w:right="45"/>
        <w:rPr>
          <w:color w:val="000000" w:themeColor="text1"/>
        </w:rPr>
      </w:pPr>
      <w:r w:rsidRPr="00363C0B">
        <w:rPr>
          <w:color w:val="000000" w:themeColor="text1"/>
        </w:rPr>
        <w:t>Κατόπιν εντολής Δημάρχου καταγράφει σε πίνακα (Πίνακας Α, Παράρτημα Ι</w:t>
      </w:r>
      <w:r w:rsidR="0030360C">
        <w:rPr>
          <w:color w:val="000000" w:themeColor="text1"/>
        </w:rPr>
        <w:t>Α</w:t>
      </w:r>
      <w:r w:rsidRPr="00363C0B">
        <w:rPr>
          <w:color w:val="000000" w:themeColor="text1"/>
        </w:rPr>
        <w:t>) σύμφωνα με τα οριζόμενα στην παρ.3.4 του παρόντος, τα αιτήματα των πολιτών που επιθυμούν τον έλεγχο των 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w:t>
      </w:r>
      <w:r w:rsidR="000F3B56">
        <w:t>ε</w:t>
      </w:r>
      <w:r w:rsidR="005D6237" w:rsidRPr="0014358B">
        <w:t>λ</w:t>
      </w:r>
      <w:r w:rsidR="000F3B56">
        <w:t>έ</w:t>
      </w:r>
      <w:r w:rsidR="005D6237" w:rsidRPr="0014358B">
        <w:t>γχο</w:t>
      </w:r>
      <w:r w:rsidR="00DB0332" w:rsidRPr="0014358B">
        <w:t>υς</w:t>
      </w:r>
      <w:r>
        <w:rPr>
          <w:b/>
        </w:rPr>
        <w:t>.</w:t>
      </w:r>
    </w:p>
    <w:p w:rsidR="005D6237" w:rsidRPr="005D6237" w:rsidRDefault="005D6237" w:rsidP="005D6237"/>
    <w:p w:rsidR="00A96740" w:rsidRDefault="00A96740" w:rsidP="00A96740">
      <w:pPr>
        <w:pStyle w:val="3"/>
      </w:pPr>
      <w:bookmarkStart w:id="68" w:name="_Toc49928716"/>
      <w:r>
        <w:t>4.4</w:t>
      </w:r>
      <w:r w:rsidRPr="00762281">
        <w:t>.</w:t>
      </w:r>
      <w:r w:rsidR="005D6237">
        <w:t>9</w:t>
      </w:r>
      <w:r>
        <w:t xml:space="preserve"> </w:t>
      </w:r>
      <w:r w:rsidR="00D75574">
        <w:t xml:space="preserve"> </w:t>
      </w:r>
      <w:r>
        <w:t>Δημόσια</w:t>
      </w:r>
      <w:r w:rsidRPr="0093314C">
        <w:t xml:space="preserve"> </w:t>
      </w:r>
      <w:r w:rsidRPr="00A96740">
        <w:t>Επιχείρηση Ύδρευσης και Αποχέτευσης (Δ</w:t>
      </w:r>
      <w:r w:rsidR="00276AEE">
        <w:t>.</w:t>
      </w:r>
      <w:r w:rsidRPr="00A96740">
        <w:t>Ε</w:t>
      </w:r>
      <w:r w:rsidR="00276AEE">
        <w:t>.</w:t>
      </w:r>
      <w:r w:rsidRPr="00A96740">
        <w:t>Υ</w:t>
      </w:r>
      <w:r w:rsidR="00276AEE">
        <w:t>.</w:t>
      </w:r>
      <w:r w:rsidRPr="00A96740">
        <w:t>Α</w:t>
      </w:r>
      <w:r w:rsidR="00276AEE">
        <w:t>.</w:t>
      </w:r>
      <w:r w:rsidRPr="00A96740">
        <w:t>)</w:t>
      </w:r>
      <w:r>
        <w:t xml:space="preserve"> του Δήμου </w:t>
      </w:r>
      <w:r w:rsidRPr="005C15C3">
        <w:rPr>
          <w:shd w:val="clear" w:color="auto" w:fill="A6A6A6" w:themeFill="background1" w:themeFillShade="A6"/>
        </w:rPr>
        <w:t>«ΟΝΟΜΑ ΔΗΜΟΥ»</w:t>
      </w:r>
      <w:bookmarkEnd w:id="68"/>
    </w:p>
    <w:p w:rsidR="00A96740" w:rsidRPr="00A96740" w:rsidRDefault="00A96740" w:rsidP="00171C5F">
      <w:pPr>
        <w:pStyle w:val="a7"/>
        <w:numPr>
          <w:ilvl w:val="0"/>
          <w:numId w:val="9"/>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r w:rsidR="00276AEE">
        <w:t>.</w:t>
      </w:r>
    </w:p>
    <w:p w:rsidR="00A96740" w:rsidRDefault="00A96740" w:rsidP="00CC00BF">
      <w:pPr>
        <w:pStyle w:val="a7"/>
      </w:pPr>
    </w:p>
    <w:p w:rsidR="00F80E60" w:rsidRPr="00D80533" w:rsidRDefault="00F80E60" w:rsidP="00F80E60">
      <w:pPr>
        <w:pStyle w:val="3"/>
      </w:pPr>
      <w:bookmarkStart w:id="69" w:name="_Toc49928717"/>
      <w:r>
        <w:t>4.4.</w:t>
      </w:r>
      <w:r w:rsidR="005D6237">
        <w:t>10</w:t>
      </w:r>
      <w:r>
        <w:t xml:space="preserve"> </w:t>
      </w:r>
      <w:r w:rsidR="00D75574">
        <w:t xml:space="preserve"> </w:t>
      </w:r>
      <w:r>
        <w:t xml:space="preserve">Πρόεδροι Τοπικών Κοινοτήτων Δήμου </w:t>
      </w:r>
      <w:r w:rsidRPr="005C15C3">
        <w:rPr>
          <w:shd w:val="clear" w:color="auto" w:fill="A6A6A6" w:themeFill="background1" w:themeFillShade="A6"/>
        </w:rPr>
        <w:t>«ΟΝΟΜΑ ΔΗΜΟΥ»</w:t>
      </w:r>
      <w:bookmarkEnd w:id="69"/>
    </w:p>
    <w:p w:rsidR="0093314C" w:rsidRPr="0093314C" w:rsidRDefault="0093314C" w:rsidP="00171C5F">
      <w:pPr>
        <w:pStyle w:val="a7"/>
        <w:numPr>
          <w:ilvl w:val="0"/>
          <w:numId w:val="9"/>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171C5F">
      <w:pPr>
        <w:pStyle w:val="a7"/>
        <w:numPr>
          <w:ilvl w:val="0"/>
          <w:numId w:val="9"/>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171C5F">
      <w:pPr>
        <w:pStyle w:val="a7"/>
        <w:numPr>
          <w:ilvl w:val="0"/>
          <w:numId w:val="9"/>
        </w:numPr>
        <w:spacing w:after="0"/>
        <w:ind w:left="-68" w:hanging="357"/>
        <w:rPr>
          <w:b/>
        </w:rPr>
      </w:pPr>
      <w:r w:rsidRPr="0093314C">
        <w:rPr>
          <w:b/>
        </w:rPr>
        <w:t xml:space="preserve">Συμμετέχουν στο </w:t>
      </w:r>
      <w:r w:rsidR="005715F2">
        <w:rPr>
          <w:b/>
        </w:rPr>
        <w:t>Σ</w:t>
      </w:r>
      <w:r w:rsidR="00276AEE">
        <w:rPr>
          <w:b/>
        </w:rPr>
        <w:t>.</w:t>
      </w:r>
      <w:r w:rsidR="005715F2">
        <w:rPr>
          <w:b/>
        </w:rPr>
        <w:t>Τ</w:t>
      </w:r>
      <w:r w:rsidR="00276AEE">
        <w:rPr>
          <w:b/>
        </w:rPr>
        <w:t>.</w:t>
      </w:r>
      <w:r w:rsidR="005715F2">
        <w:rPr>
          <w:b/>
        </w:rPr>
        <w:t>Ο</w:t>
      </w:r>
      <w:r w:rsidR="00276AEE">
        <w:rPr>
          <w:b/>
        </w:rPr>
        <w:t>.</w:t>
      </w:r>
      <w:r w:rsidR="000F3B56">
        <w:t>, εά</w:t>
      </w:r>
      <w:r w:rsidRPr="0093314C">
        <w:t>ν κ</w:t>
      </w:r>
      <w:r w:rsidR="00276AEE">
        <w:t>ληθούν.</w:t>
      </w:r>
    </w:p>
    <w:p w:rsidR="00F80E60" w:rsidRDefault="00F80E60" w:rsidP="00CC00BF">
      <w:pPr>
        <w:pStyle w:val="a7"/>
      </w:pPr>
    </w:p>
    <w:p w:rsidR="00CC00BF" w:rsidRPr="006F059E" w:rsidRDefault="008A1EE0" w:rsidP="00252BF0">
      <w:pPr>
        <w:pStyle w:val="2"/>
      </w:pPr>
      <w:bookmarkStart w:id="70" w:name="_Toc49928718"/>
      <w:r w:rsidRPr="008A1EE0">
        <w:t>4</w:t>
      </w:r>
      <w:r w:rsidR="00CC00BF" w:rsidRPr="006F059E">
        <w:t xml:space="preserve">.5 </w:t>
      </w:r>
      <w:r w:rsidR="00D75574">
        <w:t xml:space="preserve"> </w:t>
      </w:r>
      <w:r w:rsidR="00CC00BF" w:rsidRPr="006F059E">
        <w:t>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άμεση/βραχεία διαχείριση </w:t>
      </w:r>
      <w:r w:rsidR="000F3B56">
        <w:t xml:space="preserve">των </w:t>
      </w:r>
      <w:r w:rsidR="00CC00BF" w:rsidRPr="006F059E">
        <w:t>συνεπειών</w:t>
      </w:r>
      <w:bookmarkEnd w:id="70"/>
    </w:p>
    <w:p w:rsidR="008112BD" w:rsidRDefault="008112BD" w:rsidP="00CC00BF"/>
    <w:p w:rsidR="00F00ABE" w:rsidRPr="00CF31F5" w:rsidRDefault="00F00ABE" w:rsidP="00F00ABE">
      <w:pPr>
        <w:pStyle w:val="3"/>
        <w:rPr>
          <w:shd w:val="clear" w:color="auto" w:fill="D9D9D9" w:themeFill="background1" w:themeFillShade="D9"/>
        </w:rPr>
      </w:pPr>
      <w:bookmarkStart w:id="71" w:name="_Toc49928719"/>
      <w:r w:rsidRPr="00976208">
        <w:t>4.</w:t>
      </w:r>
      <w:r>
        <w:t>5</w:t>
      </w:r>
      <w:r w:rsidRPr="00976208">
        <w:t>.</w:t>
      </w:r>
      <w:r w:rsidRPr="00CF31F5">
        <w:t xml:space="preserve">1 </w:t>
      </w:r>
      <w:r w:rsidR="00D75574">
        <w:t xml:space="preserve"> </w:t>
      </w:r>
      <w:r w:rsidRPr="00CF31F5">
        <w:t xml:space="preserve">Δήμαρχος </w:t>
      </w:r>
      <w:r w:rsidRPr="00CF31F5">
        <w:rPr>
          <w:shd w:val="clear" w:color="auto" w:fill="D9D9D9" w:themeFill="background1" w:themeFillShade="D9"/>
        </w:rPr>
        <w:t>«ΟΝΟΜΑ ΔΗΜΟΥ»</w:t>
      </w:r>
      <w:bookmarkEnd w:id="71"/>
    </w:p>
    <w:p w:rsidR="008112BD" w:rsidRPr="00131B21" w:rsidRDefault="005A0876" w:rsidP="00171C5F">
      <w:pPr>
        <w:pStyle w:val="a9"/>
        <w:numPr>
          <w:ilvl w:val="0"/>
          <w:numId w:val="9"/>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w:t>
      </w:r>
      <w:r w:rsidR="008112BD" w:rsidRPr="001F5C17">
        <w:t xml:space="preserve">έχουν </w:t>
      </w:r>
      <w:r w:rsidR="00B14CC2" w:rsidRPr="001F5C17">
        <w:t>καταρρεύσει</w:t>
      </w:r>
      <w:r w:rsidR="008112BD" w:rsidRPr="001F5C17">
        <w:t xml:space="preserve"> ή</w:t>
      </w:r>
      <w:r w:rsidR="008112BD" w:rsidRPr="00CF31F5">
        <w:t xml:space="preserve">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73063C" w:rsidRPr="00131B21">
        <w:rPr>
          <w:shd w:val="clear" w:color="auto" w:fill="D9D9D9" w:themeFill="background1" w:themeFillShade="D9"/>
        </w:rPr>
        <w:t>……………..</w:t>
      </w:r>
      <w:r w:rsidR="0073063C" w:rsidRPr="00CF31F5">
        <w:t xml:space="preserve"> 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Αποκεντρωμένης Διοίκησης</w:t>
      </w:r>
      <w:r w:rsidR="0073063C" w:rsidRPr="00CF31F5">
        <w:t xml:space="preserve"> </w:t>
      </w:r>
      <w:r w:rsidR="0073063C" w:rsidRPr="00131B21">
        <w:rPr>
          <w:shd w:val="clear" w:color="auto" w:fill="D9D9D9" w:themeFill="background1" w:themeFillShade="D9"/>
        </w:rPr>
        <w:t>……………..</w:t>
      </w:r>
      <w:r w:rsidR="000F3B56" w:rsidRPr="00131B21">
        <w:rPr>
          <w:shd w:val="clear" w:color="auto" w:fill="D9D9D9" w:themeFill="background1" w:themeFillShade="D9"/>
        </w:rPr>
        <w:t xml:space="preserve">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171C5F">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171C5F">
      <w:pPr>
        <w:pStyle w:val="a9"/>
        <w:numPr>
          <w:ilvl w:val="0"/>
          <w:numId w:val="9"/>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5161C1" w:rsidRPr="00200585">
        <w:t>πλημμυρικών φαινομένων</w:t>
      </w:r>
    </w:p>
    <w:p w:rsidR="008112BD" w:rsidRDefault="005E5070"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w:t>
      </w:r>
      <w:r w:rsidR="00276AEE">
        <w:t>ύν, εφόσον χρειάζονται μεταφορά</w:t>
      </w:r>
    </w:p>
    <w:p w:rsidR="00F00ABE" w:rsidRDefault="008E62AE" w:rsidP="00171C5F">
      <w:pPr>
        <w:pStyle w:val="a9"/>
        <w:numPr>
          <w:ilvl w:val="0"/>
          <w:numId w:val="9"/>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νση Καθαριότητας, Περιβάλλοντος και Πρασίνου καθώς και στην ΔΕΥΑ</w:t>
      </w:r>
      <w:r>
        <w:t xml:space="preserve"> </w:t>
      </w:r>
      <w:r w:rsidRPr="005D08DB">
        <w:rPr>
          <w:b/>
        </w:rPr>
        <w:t>του Δήμου</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5161C1" w:rsidRPr="00200585">
        <w:t>πλημμυρικών φαινομένων</w:t>
      </w:r>
    </w:p>
    <w:p w:rsidR="00F00ABE" w:rsidRDefault="005D08DB" w:rsidP="00171C5F">
      <w:pPr>
        <w:pStyle w:val="a9"/>
        <w:numPr>
          <w:ilvl w:val="0"/>
          <w:numId w:val="9"/>
        </w:numPr>
        <w:spacing w:after="0"/>
        <w:ind w:right="45"/>
      </w:pPr>
      <w:r w:rsidRPr="005D08DB">
        <w:rPr>
          <w:b/>
        </w:rPr>
        <w:lastRenderedPageBreak/>
        <w:t>Εντολή</w:t>
      </w:r>
      <w:r>
        <w:t xml:space="preserve"> </w:t>
      </w:r>
      <w:r w:rsidRPr="005D08DB">
        <w:rPr>
          <w:b/>
        </w:rPr>
        <w:t>στις Τεχνικές Υπηρεσίες</w:t>
      </w:r>
      <w:r>
        <w:rPr>
          <w:b/>
        </w:rPr>
        <w:t xml:space="preserve"> του Δήμου</w:t>
      </w:r>
      <w: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A036A3" w:rsidRPr="00200585" w:rsidRDefault="00A036A3" w:rsidP="00276AEE">
      <w:pPr>
        <w:pStyle w:val="a7"/>
        <w:numPr>
          <w:ilvl w:val="0"/>
          <w:numId w:val="9"/>
        </w:numPr>
        <w:ind w:left="-68" w:hanging="357"/>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8112BD" w:rsidRDefault="00F00ABE" w:rsidP="00276AEE">
      <w:pPr>
        <w:pStyle w:val="a9"/>
        <w:numPr>
          <w:ilvl w:val="0"/>
          <w:numId w:val="9"/>
        </w:numPr>
        <w:spacing w:after="0"/>
        <w:ind w:left="-68" w:right="45" w:hanging="357"/>
      </w:pPr>
      <w:r w:rsidRPr="00424218">
        <w:rPr>
          <w:b/>
        </w:rPr>
        <w:t xml:space="preserve">Εντολή </w:t>
      </w:r>
      <w:r w:rsidR="00424218" w:rsidRPr="00424218">
        <w:rPr>
          <w:b/>
        </w:rPr>
        <w:t>στην Υπηρεσία Πρόνοιας 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άμεση/βραχεία διαχείριση συνεπειών λόγω </w:t>
      </w:r>
      <w:r w:rsidR="005161C1" w:rsidRPr="00200585">
        <w:t>πλημμυρικών φαινομένων</w:t>
      </w:r>
      <w:r>
        <w:t>, σύμφωνα με το άρθρο 13 του Ν. 3013/2002</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 xml:space="preserve">ιση των συνεπειών λόγω </w:t>
      </w:r>
      <w:r w:rsidR="005161C1" w:rsidRPr="00200585">
        <w:t>πλημμυρικών φαινομένων</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2" w:name="_Toc49928720"/>
      <w:r>
        <w:t>4.5</w:t>
      </w:r>
      <w:r w:rsidRPr="00C964E4">
        <w:t xml:space="preserve">.2 </w:t>
      </w:r>
      <w:r w:rsidR="00D75574">
        <w:t xml:space="preserve"> </w:t>
      </w:r>
      <w:r w:rsidRPr="00C964E4">
        <w:t>Αντιδήμαρχος θεμάτων Πολιτικής Προστασίας</w:t>
      </w:r>
      <w:bookmarkEnd w:id="72"/>
    </w:p>
    <w:p w:rsidR="00CA7884" w:rsidRDefault="00CA7884" w:rsidP="00171C5F">
      <w:pPr>
        <w:pStyle w:val="a7"/>
        <w:numPr>
          <w:ilvl w:val="0"/>
          <w:numId w:val="9"/>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w:t>
      </w:r>
      <w:r w:rsidR="00885615">
        <w:t xml:space="preserve">από </w:t>
      </w:r>
      <w:r w:rsidR="00885615" w:rsidRPr="009B72C2">
        <w:t xml:space="preserve">την εκδήλωση </w:t>
      </w:r>
      <w:r w:rsidR="00885615" w:rsidRPr="00200585">
        <w:t>πλημμυρικών φαινομένων</w:t>
      </w:r>
    </w:p>
    <w:p w:rsidR="00CA7884" w:rsidRDefault="00CA7884" w:rsidP="00171C5F">
      <w:pPr>
        <w:pStyle w:val="a7"/>
        <w:numPr>
          <w:ilvl w:val="0"/>
          <w:numId w:val="9"/>
        </w:numPr>
      </w:pPr>
      <w:r w:rsidRPr="00417CB5">
        <w:rPr>
          <w:b/>
        </w:rPr>
        <w:t>Παρακολουθεί την υλοποίηση των δράσεων</w:t>
      </w:r>
      <w:r w:rsidRPr="00D52305">
        <w:t xml:space="preserve"> </w:t>
      </w:r>
      <w:r w:rsidRPr="00EB4345">
        <w:t xml:space="preserve">του Δήμου </w:t>
      </w:r>
      <w:r w:rsidRPr="001336CB">
        <w:rPr>
          <w:highlight w:val="lightGray"/>
        </w:rPr>
        <w:t>«ΟΝΟΜΑ ΔΗΜΟΥ»</w:t>
      </w:r>
      <w:r>
        <w:t xml:space="preserve"> </w:t>
      </w:r>
      <w:r w:rsidR="00116284">
        <w:t xml:space="preserve">για την άμεση/βραχεία διαχείριση συνεπειών λόγω </w:t>
      </w:r>
      <w:r w:rsidR="006978A3" w:rsidRPr="00200585">
        <w:t>πλημμυρικών φαινομένω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r w:rsidR="00276AEE">
        <w:t>.</w:t>
      </w:r>
    </w:p>
    <w:p w:rsidR="00E501B5" w:rsidRDefault="00E501B5" w:rsidP="00E501B5">
      <w:pPr>
        <w:pStyle w:val="a7"/>
        <w:ind w:left="-66" w:firstLine="0"/>
      </w:pPr>
    </w:p>
    <w:p w:rsidR="00116284" w:rsidRPr="00C00FCC" w:rsidRDefault="00116284" w:rsidP="00116284">
      <w:pPr>
        <w:pStyle w:val="3"/>
      </w:pPr>
      <w:bookmarkStart w:id="73" w:name="_Toc49928721"/>
      <w:r w:rsidRPr="00C00FCC">
        <w:t xml:space="preserve">4.5.3 </w:t>
      </w:r>
      <w:r w:rsidR="00D75574">
        <w:t xml:space="preserve"> </w:t>
      </w:r>
      <w:r w:rsidRPr="00C00FCC">
        <w:t xml:space="preserve">Γραφείο Πολιτικής Προστασίας του Δήμου </w:t>
      </w:r>
      <w:r w:rsidRPr="00C00FCC">
        <w:rPr>
          <w:shd w:val="clear" w:color="auto" w:fill="D9D9D9" w:themeFill="background1" w:themeFillShade="D9"/>
        </w:rPr>
        <w:t>«ΟΝΟΜΑ ΔΗΜΟΥ»</w:t>
      </w:r>
      <w:bookmarkEnd w:id="73"/>
    </w:p>
    <w:p w:rsidR="00451381" w:rsidRDefault="00451381" w:rsidP="00171C5F">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A036A3">
        <w:t xml:space="preserve">πλημμυρίσει </w:t>
      </w:r>
      <w:r w:rsidR="00005761">
        <w:t xml:space="preserve"> ή υποστεί σοβαρές ζημιές</w:t>
      </w:r>
    </w:p>
    <w:p w:rsidR="00961930" w:rsidRDefault="00005761" w:rsidP="00171C5F">
      <w:pPr>
        <w:pStyle w:val="a9"/>
        <w:numPr>
          <w:ilvl w:val="0"/>
          <w:numId w:val="9"/>
        </w:numPr>
        <w:spacing w:after="0"/>
        <w:ind w:left="-68" w:right="45" w:hanging="357"/>
      </w:pPr>
      <w:r>
        <w:rPr>
          <w:b/>
        </w:rPr>
        <w:t>Βρίσκει</w:t>
      </w:r>
      <w:r w:rsidR="00961930">
        <w:rPr>
          <w:b/>
        </w:rPr>
        <w:t xml:space="preserve"> καταλ</w:t>
      </w:r>
      <w:r>
        <w:rPr>
          <w:b/>
        </w:rPr>
        <w:t>ύματα</w:t>
      </w:r>
      <w:r w:rsidR="00961930">
        <w:rPr>
          <w:b/>
        </w:rPr>
        <w:t xml:space="preserve"> </w:t>
      </w:r>
      <w:r w:rsidR="00CE3488">
        <w:rPr>
          <w:b/>
        </w:rPr>
        <w:t>για τους πολίτες του Δήμου</w:t>
      </w:r>
      <w:r>
        <w:rPr>
          <w:b/>
        </w:rPr>
        <w:t>,</w:t>
      </w:r>
      <w:r w:rsidR="00CE3488">
        <w:rPr>
          <w:b/>
        </w:rPr>
        <w:t xml:space="preserve"> </w:t>
      </w:r>
      <w:r w:rsidR="00CE3488">
        <w:t xml:space="preserve">οι κατοικίες των οποίων έχουν </w:t>
      </w:r>
      <w:r w:rsidR="00A036A3">
        <w:t>πλημμυρίσει</w:t>
      </w:r>
      <w:r w:rsidR="00CE3488">
        <w:t xml:space="preserve"> ή υποστεί σοβαρές ζημιές, σε συνεργασία με τη Δ/νση Πολιτικής Προστασίας της </w:t>
      </w:r>
      <w:r w:rsidR="004C307B">
        <w:t xml:space="preserve">Περιφέρειας </w:t>
      </w:r>
      <w:r w:rsidR="004C307B" w:rsidRPr="00005761">
        <w:rPr>
          <w:shd w:val="clear" w:color="auto" w:fill="A6A6A6" w:themeFill="background1" w:themeFillShade="A6"/>
        </w:rPr>
        <w:t>…….</w:t>
      </w:r>
    </w:p>
    <w:p w:rsidR="004D32E9" w:rsidRDefault="008A75D9" w:rsidP="00171C5F">
      <w:pPr>
        <w:pStyle w:val="a7"/>
        <w:numPr>
          <w:ilvl w:val="0"/>
          <w:numId w:val="9"/>
        </w:numPr>
      </w:pPr>
      <w:r w:rsidRPr="008A75D9">
        <w:rPr>
          <w:b/>
        </w:rPr>
        <w:t>Δρομολογεί δράσεις</w:t>
      </w:r>
      <w:r w:rsidR="009C6041">
        <w:rPr>
          <w:b/>
        </w:rPr>
        <w:t>,</w:t>
      </w:r>
      <w:r w:rsidRPr="008A75D9">
        <w:rPr>
          <w:b/>
        </w:rPr>
        <w:t xml:space="preserve"> μ</w:t>
      </w:r>
      <w:r w:rsidR="00874FF7" w:rsidRPr="008A75D9">
        <w:rPr>
          <w:b/>
        </w:rPr>
        <w:t>ε</w:t>
      </w:r>
      <w:r w:rsidR="00874FF7" w:rsidRPr="0028288F">
        <w:rPr>
          <w:b/>
        </w:rPr>
        <w:t xml:space="preserve"> εντολή </w:t>
      </w:r>
      <w:r w:rsidR="00BB1414">
        <w:rPr>
          <w:b/>
        </w:rPr>
        <w:t xml:space="preserve">του </w:t>
      </w:r>
      <w:r w:rsidR="00874FF7" w:rsidRPr="0028288F">
        <w:rPr>
          <w:b/>
        </w:rPr>
        <w:t>Δημάρχου</w:t>
      </w:r>
      <w:r w:rsidR="009C6041">
        <w:rPr>
          <w:b/>
        </w:rPr>
        <w:t xml:space="preserve"> και σε </w:t>
      </w:r>
      <w:r w:rsidR="009C6041" w:rsidRPr="009C6041">
        <w:rPr>
          <w:b/>
        </w:rPr>
        <w:t>συνε</w:t>
      </w:r>
      <w:r w:rsidR="009C6041">
        <w:rPr>
          <w:b/>
        </w:rPr>
        <w:t>ργασία με την οικεία Περιφέρεια,</w:t>
      </w:r>
      <w:r w:rsidR="00874FF7">
        <w:t xml:space="preserve"> </w:t>
      </w:r>
      <w:r w:rsidR="009C6041">
        <w:t>σχετικές με</w:t>
      </w:r>
      <w:r w:rsidR="00874FF7" w:rsidRPr="003F14A8">
        <w:t xml:space="preserve"> </w:t>
      </w:r>
      <w:r w:rsidR="009C6041">
        <w:t xml:space="preserve">την </w:t>
      </w:r>
      <w:r w:rsidR="00874FF7" w:rsidRPr="003F14A8">
        <w:t xml:space="preserve">οργάνωση χώρων για την υποδοχή και διαβίωση των πληγέντων μετά από </w:t>
      </w:r>
      <w:r w:rsidR="00A036A3" w:rsidRPr="009B72C2">
        <w:t xml:space="preserve">την εκδήλωση </w:t>
      </w:r>
      <w:r w:rsidR="00A036A3" w:rsidRPr="00200585">
        <w:t>πλημμυρικών φαινομένων</w:t>
      </w:r>
      <w:r w:rsidR="00874FF7"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p>
    <w:p w:rsidR="00874FF7" w:rsidRPr="003F14A8" w:rsidRDefault="009C6041" w:rsidP="00171C5F">
      <w:pPr>
        <w:pStyle w:val="a7"/>
        <w:numPr>
          <w:ilvl w:val="0"/>
          <w:numId w:val="9"/>
        </w:numPr>
      </w:pPr>
      <w:r>
        <w:t xml:space="preserve"> </w:t>
      </w:r>
      <w:r w:rsidRPr="009C6041">
        <w:rPr>
          <w:b/>
        </w:rPr>
        <w:t>Διενεργεί έλεγχο</w:t>
      </w:r>
      <w:r w:rsidR="00874FF7" w:rsidRPr="009C6041">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171C5F">
      <w:pPr>
        <w:pStyle w:val="a7"/>
        <w:numPr>
          <w:ilvl w:val="0"/>
          <w:numId w:val="9"/>
        </w:numPr>
      </w:pPr>
      <w:r w:rsidRPr="009C6041">
        <w:rPr>
          <w:b/>
        </w:rPr>
        <w:lastRenderedPageBreak/>
        <w:t xml:space="preserve">Κινητοποιεί με εντολή </w:t>
      </w:r>
      <w:r w:rsidR="00BB1414">
        <w:rPr>
          <w:b/>
        </w:rPr>
        <w:t xml:space="preserve">του </w:t>
      </w:r>
      <w:r w:rsidRPr="009C6041">
        <w:rPr>
          <w:b/>
        </w:rPr>
        <w:t>Δημάρχου</w:t>
      </w:r>
      <w:r w:rsidR="006418E6">
        <w:t>,</w:t>
      </w:r>
      <w:r>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νση Καθαριότητας, Περιβά</w:t>
      </w:r>
      <w:r w:rsidR="00B74FD7">
        <w:rPr>
          <w:b/>
        </w:rPr>
        <w:t xml:space="preserve">λλοντος και Πρασίνου καθώς και </w:t>
      </w:r>
      <w:r w:rsidR="00B74FD7" w:rsidRPr="005D08DB">
        <w:rPr>
          <w:b/>
        </w:rPr>
        <w:t>τη ΔΕΥΑ</w:t>
      </w:r>
      <w:r w:rsidR="00B74FD7">
        <w:t xml:space="preserve"> </w:t>
      </w:r>
      <w:r w:rsidR="00B74FD7" w:rsidRPr="005D08DB">
        <w:rPr>
          <w:b/>
        </w:rPr>
        <w:t>του Δήμου</w:t>
      </w:r>
      <w:r w:rsidR="00B74FD7">
        <w:t xml:space="preserve"> </w:t>
      </w:r>
      <w:r>
        <w:t>για άμεσο έλεγχο και αποκατάσταση της λειτουργίας υποδομών αρμοδιότητάς τους (δίκτυα ύδρευσης, οδικό δίκτυο,</w:t>
      </w:r>
      <w:r w:rsidR="004D32E9" w:rsidRPr="004D32E9">
        <w:rPr>
          <w:color w:val="FF0000"/>
        </w:rPr>
        <w:t xml:space="preserve"> </w:t>
      </w:r>
      <w:r w:rsidR="004D32E9" w:rsidRPr="001F5C17">
        <w:t>αντιπλημμυρικά έργα</w:t>
      </w:r>
      <w:r w:rsidRPr="001F5C17">
        <w:t xml:space="preserve"> κλπ</w:t>
      </w:r>
      <w:r>
        <w:t xml:space="preserve">), η λειτουργία των οποίων παρουσιάζει δυσχέρειες ή διακόπηκε λόγω </w:t>
      </w:r>
      <w:r w:rsidR="006978A3" w:rsidRPr="00200585">
        <w:t>πλημμυρικών φαινομένων</w:t>
      </w:r>
    </w:p>
    <w:p w:rsidR="004D32E9" w:rsidRDefault="001B1A0B" w:rsidP="00171C5F">
      <w:pPr>
        <w:pStyle w:val="a7"/>
        <w:numPr>
          <w:ilvl w:val="0"/>
          <w:numId w:val="9"/>
        </w:numPr>
        <w:spacing w:after="0"/>
        <w:ind w:left="-68" w:right="45" w:hanging="357"/>
      </w:pPr>
      <w:r w:rsidRPr="004D32E9">
        <w:rPr>
          <w:b/>
        </w:rPr>
        <w:t xml:space="preserve">Ενημερώνει </w:t>
      </w:r>
      <w:r w:rsidR="00CB3E6F" w:rsidRPr="004D32E9">
        <w:rPr>
          <w:b/>
        </w:rPr>
        <w:t xml:space="preserve">τον Δήμαρχο </w:t>
      </w:r>
      <w:r w:rsidRPr="004D32E9">
        <w:rPr>
          <w:b/>
        </w:rPr>
        <w:t>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D32E9" w:rsidRPr="00200585">
        <w:t>πλημμυρικών φαινομένων</w:t>
      </w:r>
      <w:r w:rsidR="004D32E9" w:rsidRPr="003F14A8">
        <w:t xml:space="preserve"> </w:t>
      </w:r>
    </w:p>
    <w:p w:rsidR="001B1A0B" w:rsidRDefault="001B1A0B" w:rsidP="00171C5F">
      <w:pPr>
        <w:pStyle w:val="a7"/>
        <w:numPr>
          <w:ilvl w:val="0"/>
          <w:numId w:val="9"/>
        </w:numPr>
        <w:spacing w:after="0"/>
        <w:ind w:left="-68" w:right="45" w:hanging="357"/>
      </w:pPr>
      <w:r w:rsidRPr="004D32E9">
        <w:rPr>
          <w:b/>
        </w:rPr>
        <w:t>Ενεργοπο</w:t>
      </w:r>
      <w:r w:rsidR="00BB1414" w:rsidRPr="004D32E9">
        <w:rPr>
          <w:b/>
        </w:rPr>
        <w:t>ι</w:t>
      </w:r>
      <w:r w:rsidR="009D5BB5" w:rsidRPr="004D32E9">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BB1414" w:rsidRPr="004D32E9">
        <w:rPr>
          <w:shd w:val="clear" w:color="auto" w:fill="D9D9D9" w:themeFill="background1" w:themeFillShade="D9"/>
        </w:rPr>
        <w:t>«ΟΝΟΜΑ ΔΗΜΟΥ»,</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D32E9" w:rsidRPr="00200585">
        <w:t>πλημμυρικών φαινομένων</w:t>
      </w:r>
    </w:p>
    <w:p w:rsidR="000858A8" w:rsidRDefault="000858A8" w:rsidP="00171C5F">
      <w:pPr>
        <w:pStyle w:val="a7"/>
        <w:numPr>
          <w:ilvl w:val="0"/>
          <w:numId w:val="9"/>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D32E9" w:rsidRPr="00200585">
        <w:t>πλημμυρικών φαινομένων</w:t>
      </w:r>
    </w:p>
    <w:p w:rsidR="00874FF7" w:rsidRDefault="00874FF7" w:rsidP="00171C5F">
      <w:pPr>
        <w:pStyle w:val="a7"/>
        <w:numPr>
          <w:ilvl w:val="0"/>
          <w:numId w:val="9"/>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171C5F">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w:t>
      </w:r>
      <w:r w:rsidR="004D32E9" w:rsidRPr="003F14A8">
        <w:t xml:space="preserve">από </w:t>
      </w:r>
      <w:r w:rsidR="004D32E9" w:rsidRPr="009B72C2">
        <w:t xml:space="preserve">την εκδήλωση </w:t>
      </w:r>
      <w:r w:rsidR="004D32E9" w:rsidRPr="00200585">
        <w:t>πλημμυρικών φαινομένων</w:t>
      </w:r>
      <w:r w:rsidR="004D32E9">
        <w:t>.</w:t>
      </w:r>
    </w:p>
    <w:p w:rsidR="008112BD" w:rsidRDefault="008112BD" w:rsidP="00CC00BF"/>
    <w:p w:rsidR="00EB2E00" w:rsidRPr="00D80533" w:rsidRDefault="00EB2E00" w:rsidP="00EB2E00">
      <w:pPr>
        <w:pStyle w:val="3"/>
      </w:pPr>
      <w:bookmarkStart w:id="74" w:name="_Toc49928722"/>
      <w:r>
        <w:t>4.</w:t>
      </w:r>
      <w:r w:rsidRPr="00EB2E00">
        <w:t>5</w:t>
      </w:r>
      <w:r>
        <w:t>.4</w:t>
      </w:r>
      <w:r w:rsidR="00D75574">
        <w:t xml:space="preserve"> </w:t>
      </w:r>
      <w:r>
        <w:t xml:space="preserve"> </w:t>
      </w:r>
      <w:r w:rsidRPr="00762281">
        <w:t>Τεχνικές Υπηρεσίες του Δήμου</w:t>
      </w:r>
      <w:r>
        <w:t xml:space="preserve"> </w:t>
      </w:r>
      <w:r w:rsidRPr="00762281">
        <w:rPr>
          <w:shd w:val="clear" w:color="auto" w:fill="D9D9D9" w:themeFill="background1" w:themeFillShade="D9"/>
        </w:rPr>
        <w:t>«ΟΝΟΜΑ ΔΗΜΟΥ»</w:t>
      </w:r>
      <w:bookmarkEnd w:id="74"/>
    </w:p>
    <w:p w:rsidR="00A25943" w:rsidRDefault="00BB1414" w:rsidP="00171C5F">
      <w:pPr>
        <w:pStyle w:val="a9"/>
        <w:numPr>
          <w:ilvl w:val="0"/>
          <w:numId w:val="3"/>
        </w:numPr>
        <w:tabs>
          <w:tab w:val="clear" w:pos="720"/>
        </w:tabs>
        <w:spacing w:after="0"/>
        <w:ind w:left="0" w:right="45" w:hanging="357"/>
      </w:pPr>
      <w:r>
        <w:rPr>
          <w:b/>
        </w:rPr>
        <w:t>Αποστέλλουν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171C5F">
      <w:pPr>
        <w:pStyle w:val="a9"/>
        <w:numPr>
          <w:ilvl w:val="0"/>
          <w:numId w:val="3"/>
        </w:numPr>
        <w:tabs>
          <w:tab w:val="clear" w:pos="720"/>
        </w:tabs>
        <w:spacing w:after="0"/>
        <w:ind w:left="0" w:right="45" w:hanging="357"/>
      </w:pPr>
      <w:r w:rsidRPr="00E616B0">
        <w:rPr>
          <w:b/>
        </w:rPr>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4337C2" w:rsidRDefault="004337C2" w:rsidP="00B32E93"/>
    <w:p w:rsidR="00874FF7" w:rsidRDefault="008C5D20" w:rsidP="00874FF7">
      <w:pPr>
        <w:pStyle w:val="3"/>
      </w:pPr>
      <w:bookmarkStart w:id="75" w:name="_Toc49928723"/>
      <w:r>
        <w:t>4</w:t>
      </w:r>
      <w:r w:rsidR="00874FF7">
        <w:t>.5</w:t>
      </w:r>
      <w:r w:rsidR="00874FF7" w:rsidRPr="00762281">
        <w:t>.</w:t>
      </w:r>
      <w:r>
        <w:t>5</w:t>
      </w:r>
      <w:r w:rsidR="00874FF7">
        <w:t xml:space="preserve"> </w:t>
      </w:r>
      <w:r w:rsidR="00D75574">
        <w:t xml:space="preserve"> </w:t>
      </w:r>
      <w:r w:rsidR="00874FF7" w:rsidRPr="0093314C">
        <w:t xml:space="preserve">Διεύθυνση </w:t>
      </w:r>
      <w:r w:rsidR="00874FF7">
        <w:t>Διοικητικών</w:t>
      </w:r>
      <w:r w:rsidR="00874FF7" w:rsidRPr="00A96740">
        <w:t xml:space="preserve"> Υπηρεσιών</w:t>
      </w:r>
      <w:r w:rsidR="00874FF7">
        <w:t xml:space="preserve"> του Δήμου </w:t>
      </w:r>
      <w:r w:rsidR="00874FF7" w:rsidRPr="002F0BBA">
        <w:rPr>
          <w:shd w:val="clear" w:color="auto" w:fill="D9D9D9" w:themeFill="background1" w:themeFillShade="D9"/>
        </w:rPr>
        <w:t>«ΟΝΟΜΑ ΔΗΜΟΥ»</w:t>
      </w:r>
      <w:bookmarkEnd w:id="75"/>
    </w:p>
    <w:p w:rsidR="00874FF7" w:rsidRDefault="00874FF7"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874FF7" w:rsidRDefault="00874FF7" w:rsidP="00874FF7">
      <w:pPr>
        <w:pStyle w:val="a7"/>
        <w:spacing w:after="0"/>
        <w:ind w:left="0" w:firstLine="0"/>
      </w:pPr>
    </w:p>
    <w:p w:rsidR="00874FF7" w:rsidRDefault="008C5D20" w:rsidP="00874FF7">
      <w:pPr>
        <w:pStyle w:val="3"/>
      </w:pPr>
      <w:bookmarkStart w:id="76" w:name="_Toc49928724"/>
      <w:r>
        <w:t>4</w:t>
      </w:r>
      <w:r w:rsidR="00874FF7">
        <w:t>.</w:t>
      </w:r>
      <w:r>
        <w:t>5</w:t>
      </w:r>
      <w:r w:rsidR="00874FF7" w:rsidRPr="00762281">
        <w:t>.</w:t>
      </w:r>
      <w:r>
        <w:t>6</w:t>
      </w:r>
      <w:r w:rsidR="00874FF7">
        <w:t xml:space="preserve"> </w:t>
      </w:r>
      <w:r w:rsidR="00D75574">
        <w:t xml:space="preserve"> </w:t>
      </w:r>
      <w:r w:rsidR="00874FF7" w:rsidRPr="0093314C">
        <w:t xml:space="preserve">Διεύθυνση </w:t>
      </w:r>
      <w:r w:rsidRPr="00A96740">
        <w:t>Οικονομικών Υπηρεσιών</w:t>
      </w:r>
      <w:r>
        <w:t xml:space="preserve"> </w:t>
      </w:r>
      <w:r w:rsidR="00874FF7">
        <w:t xml:space="preserve">του Δήμου </w:t>
      </w:r>
      <w:r w:rsidR="00874FF7" w:rsidRPr="002F0BBA">
        <w:rPr>
          <w:shd w:val="clear" w:color="auto" w:fill="D9D9D9" w:themeFill="background1" w:themeFillShade="D9"/>
        </w:rPr>
        <w:t>«ΟΝΟΜΑ ΔΗΜΟΥ»</w:t>
      </w:r>
      <w:bookmarkEnd w:id="76"/>
    </w:p>
    <w:p w:rsidR="008C5D20" w:rsidRPr="00C00FCC" w:rsidRDefault="00345FF1" w:rsidP="00171C5F">
      <w:pPr>
        <w:pStyle w:val="a7"/>
        <w:numPr>
          <w:ilvl w:val="0"/>
          <w:numId w:val="9"/>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171C5F">
      <w:pPr>
        <w:pStyle w:val="a7"/>
        <w:numPr>
          <w:ilvl w:val="0"/>
          <w:numId w:val="9"/>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r w:rsidR="00276AEE">
        <w:t>.</w:t>
      </w:r>
    </w:p>
    <w:p w:rsidR="00DE0F14" w:rsidRPr="00D80533" w:rsidRDefault="00DE0F14" w:rsidP="00DE0F14">
      <w:pPr>
        <w:pStyle w:val="3"/>
      </w:pPr>
      <w:bookmarkStart w:id="77" w:name="_Toc49928725"/>
      <w:r>
        <w:t>4.</w:t>
      </w:r>
      <w:r w:rsidRPr="00EB2E00">
        <w:t>5</w:t>
      </w:r>
      <w:r>
        <w:t>.</w:t>
      </w:r>
      <w:r w:rsidR="008C5D20">
        <w:t>7</w:t>
      </w:r>
      <w:r>
        <w:t xml:space="preserve"> </w:t>
      </w:r>
      <w:r w:rsidR="00D75574">
        <w:t xml:space="preserve"> </w:t>
      </w:r>
      <w:r w:rsidRPr="00DE0F14">
        <w:t xml:space="preserve">Υπηρεσία Πρόνοιας </w:t>
      </w:r>
      <w:r w:rsidRPr="00762281">
        <w:t>του Δήμου</w:t>
      </w:r>
      <w:r>
        <w:t xml:space="preserve"> </w:t>
      </w:r>
      <w:r w:rsidRPr="00DE0F14">
        <w:rPr>
          <w:shd w:val="clear" w:color="auto" w:fill="D9D9D9" w:themeFill="background1" w:themeFillShade="D9"/>
        </w:rPr>
        <w:t>«ΟΝΟΜΑ ΔΗΜΟΥ»</w:t>
      </w:r>
      <w:bookmarkEnd w:id="77"/>
    </w:p>
    <w:p w:rsidR="00DE0F14" w:rsidRDefault="00DE0F14" w:rsidP="00171C5F">
      <w:pPr>
        <w:pStyle w:val="a9"/>
        <w:numPr>
          <w:ilvl w:val="0"/>
          <w:numId w:val="3"/>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 xml:space="preserve">ν </w:t>
      </w:r>
      <w:r w:rsidR="00B22D37">
        <w:t>πλημμυρικά φαινόμενα</w:t>
      </w:r>
      <w:r w:rsidR="00D246B0">
        <w:t>,</w:t>
      </w:r>
      <w:r w:rsidR="00881111" w:rsidRPr="00881111">
        <w:t xml:space="preserve"> </w:t>
      </w:r>
      <w:r w:rsidR="00881111">
        <w:t xml:space="preserve">προκειμένου να χορηγηθούν οι προβλεπόμενες </w:t>
      </w:r>
      <w:r w:rsidR="00881111">
        <w:lastRenderedPageBreak/>
        <w:t xml:space="preserve">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171C5F">
      <w:pPr>
        <w:pStyle w:val="a9"/>
        <w:numPr>
          <w:ilvl w:val="0"/>
          <w:numId w:val="3"/>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B22D37">
        <w:t>πλημμυρικών φαινομένων</w:t>
      </w:r>
      <w:r w:rsidR="00276AEE">
        <w:t>.</w:t>
      </w:r>
    </w:p>
    <w:p w:rsidR="002B12C0" w:rsidRPr="0014358B" w:rsidRDefault="002B12C0" w:rsidP="002B12C0">
      <w:pPr>
        <w:pStyle w:val="a9"/>
        <w:spacing w:after="0"/>
        <w:ind w:left="0" w:right="45" w:firstLine="0"/>
      </w:pPr>
    </w:p>
    <w:p w:rsidR="002B12C0" w:rsidRPr="0014358B" w:rsidRDefault="002B12C0" w:rsidP="002B12C0">
      <w:pPr>
        <w:pStyle w:val="3"/>
        <w:rPr>
          <w:shd w:val="clear" w:color="auto" w:fill="D9D9D9" w:themeFill="background1" w:themeFillShade="D9"/>
        </w:rPr>
      </w:pPr>
      <w:bookmarkStart w:id="78" w:name="_Toc49928726"/>
      <w:r w:rsidRPr="0014358B">
        <w:t xml:space="preserve">4.5.8 </w:t>
      </w:r>
      <w:r w:rsidR="00D75574">
        <w:t xml:space="preserve"> </w:t>
      </w:r>
      <w:r w:rsidRPr="0014358B">
        <w:t xml:space="preserve">Τηλεφωνικό Κέντρο  Δήμου </w:t>
      </w:r>
      <w:r w:rsidRPr="0014358B">
        <w:rPr>
          <w:shd w:val="clear" w:color="auto" w:fill="D9D9D9" w:themeFill="background1" w:themeFillShade="D9"/>
        </w:rPr>
        <w:t>«ΟΝΟΜΑ ΔΗΜΟΥ»</w:t>
      </w:r>
      <w:bookmarkEnd w:id="78"/>
    </w:p>
    <w:p w:rsidR="007F51A7" w:rsidRPr="0014358B" w:rsidRDefault="002B12C0" w:rsidP="00171C5F">
      <w:pPr>
        <w:pStyle w:val="a9"/>
        <w:numPr>
          <w:ilvl w:val="0"/>
          <w:numId w:val="3"/>
        </w:numPr>
        <w:tabs>
          <w:tab w:val="clear" w:pos="720"/>
        </w:tabs>
        <w:spacing w:after="0"/>
        <w:ind w:left="0" w:right="45" w:hanging="357"/>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 xml:space="preserve">η οικοσκευή τους από </w:t>
      </w:r>
      <w:r w:rsidR="007E30E7" w:rsidRPr="00200585">
        <w:t>την εκδήλωση πλημμυρικών φαινομένων</w:t>
      </w:r>
    </w:p>
    <w:p w:rsidR="002B12C0" w:rsidRPr="0014358B" w:rsidRDefault="007F51A7" w:rsidP="00171C5F">
      <w:pPr>
        <w:pStyle w:val="a9"/>
        <w:numPr>
          <w:ilvl w:val="0"/>
          <w:numId w:val="3"/>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προνοιακό επίδομα).</w:t>
      </w:r>
    </w:p>
    <w:p w:rsidR="002B12C0" w:rsidRDefault="002B12C0" w:rsidP="002B12C0"/>
    <w:p w:rsidR="008C5D20" w:rsidRPr="00D80533" w:rsidRDefault="008C5D20" w:rsidP="008C5D20">
      <w:pPr>
        <w:pStyle w:val="3"/>
      </w:pPr>
      <w:bookmarkStart w:id="79" w:name="_Toc49928727"/>
      <w:r>
        <w:t>4.</w:t>
      </w:r>
      <w:r w:rsidRPr="00EB2E00">
        <w:t>5</w:t>
      </w:r>
      <w:r>
        <w:t>.</w:t>
      </w:r>
      <w:r w:rsidR="002B12C0">
        <w:t>9</w:t>
      </w:r>
      <w:r>
        <w:t xml:space="preserve"> </w:t>
      </w:r>
      <w:r w:rsidR="00D75574">
        <w:t xml:space="preserve"> </w:t>
      </w:r>
      <w:r>
        <w:t>ΔΕΥΑ</w:t>
      </w:r>
      <w:r w:rsidRPr="00762281">
        <w:t xml:space="preserve"> του Δήμου</w:t>
      </w:r>
      <w:r>
        <w:t xml:space="preserve"> </w:t>
      </w:r>
      <w:r w:rsidRPr="00762281">
        <w:rPr>
          <w:shd w:val="clear" w:color="auto" w:fill="D9D9D9" w:themeFill="background1" w:themeFillShade="D9"/>
        </w:rPr>
        <w:t>«ΟΝΟΜΑ ΔΗΜΟΥ»</w:t>
      </w:r>
      <w:bookmarkEnd w:id="79"/>
    </w:p>
    <w:p w:rsidR="008C5D20" w:rsidRDefault="008C5D20" w:rsidP="00171C5F">
      <w:pPr>
        <w:pStyle w:val="a9"/>
        <w:numPr>
          <w:ilvl w:val="0"/>
          <w:numId w:val="3"/>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r w:rsidR="00276AEE">
        <w:t>.</w:t>
      </w:r>
    </w:p>
    <w:p w:rsidR="001E584E" w:rsidRDefault="001E584E" w:rsidP="00B32E93"/>
    <w:p w:rsidR="001E584E" w:rsidRPr="00D80533" w:rsidRDefault="001E584E" w:rsidP="001E584E">
      <w:pPr>
        <w:pStyle w:val="3"/>
      </w:pPr>
      <w:bookmarkStart w:id="80" w:name="_Toc49928728"/>
      <w:r>
        <w:t>4.5.</w:t>
      </w:r>
      <w:r w:rsidR="002B12C0">
        <w:t>10</w:t>
      </w:r>
      <w:r>
        <w:t xml:space="preserve"> </w:t>
      </w:r>
      <w:r w:rsidR="00D75574">
        <w:t xml:space="preserve"> </w:t>
      </w:r>
      <w:r>
        <w:t xml:space="preserve">Πρόεδροι Τοπικών Κοινοτήτων Δήμου </w:t>
      </w:r>
      <w:r w:rsidRPr="002F0BBA">
        <w:rPr>
          <w:shd w:val="clear" w:color="auto" w:fill="D9D9D9" w:themeFill="background1" w:themeFillShade="D9"/>
        </w:rPr>
        <w:t>«ΟΝΟΜΑ ΔΗΜΟΥ»</w:t>
      </w:r>
      <w:bookmarkEnd w:id="80"/>
    </w:p>
    <w:p w:rsidR="001E584E" w:rsidRDefault="00CC2F9D" w:rsidP="00171C5F">
      <w:pPr>
        <w:pStyle w:val="a9"/>
        <w:numPr>
          <w:ilvl w:val="0"/>
          <w:numId w:val="3"/>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171C5F">
      <w:pPr>
        <w:pStyle w:val="a9"/>
        <w:numPr>
          <w:ilvl w:val="0"/>
          <w:numId w:val="3"/>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776C18" w:rsidP="00BF73C0">
      <w:pPr>
        <w:pStyle w:val="a7"/>
      </w:pPr>
      <w:r>
        <w:rPr>
          <w:noProof/>
        </w:rPr>
        <w:lastRenderedPageBreak/>
        <w:pict>
          <v:shape id="_x0000_s1122" type="#_x0000_t202" style="position:absolute;left:0;text-align:left;margin-left:274.85pt;margin-top:6.6pt;width:175.8pt;height:154.9pt;z-index:251665920;mso-width-percent:400;mso-width-percent:400;mso-width-relative:margin;mso-height-relative:margin" fillcolor="#c6d9f1">
            <v:textbox style="mso-next-textbox:#_x0000_s1122">
              <w:txbxContent>
                <w:p w:rsidR="0029394C" w:rsidRDefault="0029394C" w:rsidP="00B32E93">
                  <w:pPr>
                    <w:pStyle w:val="af0"/>
                  </w:pPr>
                </w:p>
                <w:p w:rsidR="0029394C" w:rsidRPr="002633A7" w:rsidRDefault="0029394C" w:rsidP="00B32E93">
                  <w:pPr>
                    <w:pStyle w:val="af0"/>
                  </w:pPr>
                  <w:r w:rsidRPr="0072291D">
                    <w:t xml:space="preserve">ΜΕΡΟΣ </w:t>
                  </w:r>
                  <w:r>
                    <w:t>5</w:t>
                  </w:r>
                </w:p>
                <w:p w:rsidR="0029394C" w:rsidRDefault="0029394C" w:rsidP="00B32E93">
                  <w:pPr>
                    <w:pStyle w:val="af0"/>
                  </w:pPr>
                </w:p>
                <w:p w:rsidR="0029394C" w:rsidRPr="0072291D" w:rsidRDefault="0029394C" w:rsidP="00B32E93">
                  <w:pPr>
                    <w:pStyle w:val="af0"/>
                  </w:pPr>
                  <w:r>
                    <w:t>ΕΠΙΚΟΙΝΩΝΙΕΣ ΚΑΙ ΡΟΗ ΠΛΗΡΟΦΟΡΙΩΝ</w:t>
                  </w:r>
                </w:p>
              </w:txbxContent>
            </v:textbox>
          </v:shape>
        </w:pic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1" w:name="_Toc49928729"/>
      <w:r w:rsidRPr="006F059E">
        <w:t xml:space="preserve">ΜΕΡΟΣ </w:t>
      </w:r>
      <w:r w:rsidR="00E963B3">
        <w:t>5</w:t>
      </w:r>
      <w:r w:rsidR="005C15C3">
        <w:t xml:space="preserve">. </w:t>
      </w:r>
      <w:r w:rsidR="00E963B3" w:rsidRPr="00E963B3">
        <w:t xml:space="preserve"> ΕΠΙΚΟΙΝΩΝΙΕΣ ΚΑΙ ΡΟΗ ΠΛΗΡΟΦΟΡΙΩΝ</w:t>
      </w:r>
      <w:bookmarkEnd w:id="81"/>
    </w:p>
    <w:p w:rsidR="00B32E93" w:rsidRPr="006F059E" w:rsidRDefault="00B32E93" w:rsidP="00B32E93"/>
    <w:p w:rsidR="001B1414" w:rsidRDefault="004A367D" w:rsidP="00252BF0">
      <w:pPr>
        <w:pStyle w:val="2"/>
      </w:pPr>
      <w:bookmarkStart w:id="82" w:name="_Toc49928730"/>
      <w:r>
        <w:t>5</w:t>
      </w:r>
      <w:r w:rsidR="001B1414" w:rsidRPr="006F059E">
        <w:t xml:space="preserve">.1 </w:t>
      </w:r>
      <w:r>
        <w:t>Μέσα επικοινωνίας</w:t>
      </w:r>
      <w:bookmarkEnd w:id="82"/>
    </w:p>
    <w:p w:rsidR="00E56C6F" w:rsidRDefault="004A367D" w:rsidP="004A367D">
      <w:r>
        <w:t xml:space="preserve">Στον Δήμο </w:t>
      </w:r>
      <w:r>
        <w:rPr>
          <w:shd w:val="clear" w:color="auto" w:fill="D9D9D9" w:themeFill="background1" w:themeFillShade="D9"/>
        </w:rPr>
        <w:t>«ΟΝΟΜΑ ΔΗΜΟΥ»</w:t>
      </w:r>
      <w:r w:rsidRPr="00045431">
        <w:t xml:space="preserve">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171C5F">
      <w:pPr>
        <w:pStyle w:val="a9"/>
        <w:numPr>
          <w:ilvl w:val="0"/>
          <w:numId w:val="15"/>
        </w:numPr>
        <w:ind w:left="0"/>
      </w:pPr>
      <w:r>
        <w:t>Δήμαρχο</w:t>
      </w:r>
    </w:p>
    <w:p w:rsidR="000B3133" w:rsidRDefault="000B3133" w:rsidP="00171C5F">
      <w:pPr>
        <w:pStyle w:val="a9"/>
        <w:numPr>
          <w:ilvl w:val="0"/>
          <w:numId w:val="15"/>
        </w:numPr>
        <w:ind w:left="0"/>
      </w:pPr>
      <w:r>
        <w:t>Αντιδήμαρχο για θέματα Πολιτικής Προστασίας</w:t>
      </w:r>
    </w:p>
    <w:p w:rsidR="000B3133" w:rsidRDefault="000B3133" w:rsidP="00171C5F">
      <w:pPr>
        <w:pStyle w:val="a9"/>
        <w:numPr>
          <w:ilvl w:val="0"/>
          <w:numId w:val="15"/>
        </w:numPr>
        <w:ind w:left="0"/>
      </w:pPr>
      <w:r>
        <w:t>Προϊστάμενο του Γραφείου Πολιτικής Προστασίας</w:t>
      </w:r>
    </w:p>
    <w:p w:rsidR="000B3133" w:rsidRDefault="000B3133" w:rsidP="00171C5F">
      <w:pPr>
        <w:pStyle w:val="a9"/>
        <w:numPr>
          <w:ilvl w:val="0"/>
          <w:numId w:val="15"/>
        </w:numPr>
        <w:ind w:left="0"/>
      </w:pPr>
      <w:r>
        <w:t xml:space="preserve">Προϊστάμενο </w:t>
      </w:r>
      <w:r w:rsidR="008A1AF1">
        <w:t>των Τεχνικών Υπηρεσιών</w:t>
      </w:r>
      <w:r w:rsidR="00276AEE">
        <w:t>.</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r w:rsidR="00276AEE">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Pr>
          <w:shd w:val="clear" w:color="auto" w:fill="D9D9D9" w:themeFill="background1" w:themeFillShade="D9"/>
        </w:rPr>
        <w:t>«ΟΝΟΜΑ ΔΗΜΟΥ»</w:t>
      </w:r>
      <w:r w:rsidRPr="00045431">
        <w:t xml:space="preserve"> </w:t>
      </w:r>
      <w:r>
        <w:t xml:space="preserve">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8F4913" w:rsidRPr="0014358B">
        <w:rPr>
          <w:shd w:val="clear" w:color="auto" w:fill="D9D9D9" w:themeFill="background1" w:themeFillShade="D9"/>
        </w:rPr>
        <w:t>«ΟΝΟΜΑ ΔΗΜΟΥ»</w:t>
      </w:r>
      <w:r w:rsidR="008F4913" w:rsidRPr="0014358B">
        <w:t xml:space="preserve">  θα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 xml:space="preserve">καταγραφή προβλημάτων από την εκδήλωση </w:t>
      </w:r>
      <w:r w:rsidR="0078174D" w:rsidRPr="00200585">
        <w:t>πλημμυρικών φαινομένων</w:t>
      </w:r>
      <w:r w:rsidR="0078174D" w:rsidRPr="0014358B">
        <w:t xml:space="preserve"> </w:t>
      </w:r>
      <w:r w:rsidR="00E3382E" w:rsidRPr="0014358B">
        <w:t>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sidRPr="00276AEE">
        <w:t>.</w:t>
      </w:r>
    </w:p>
    <w:p w:rsidR="008F4913" w:rsidRDefault="008F4913" w:rsidP="002172EA">
      <w:pPr>
        <w:ind w:left="-142" w:hanging="284"/>
      </w:pPr>
      <w:r w:rsidRPr="00CF31F5">
        <w:t xml:space="preserve"> Τηλ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452098" w:rsidP="002172EA">
      <w:pPr>
        <w:ind w:left="-142" w:hanging="284"/>
      </w:pPr>
      <w:r>
        <w:object w:dxaOrig="9442"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428.25pt" o:ole="">
            <v:imagedata r:id="rId11" o:title=""/>
          </v:shape>
          <o:OLEObject Type="Embed" ProgID="Visio.Drawing.11" ShapeID="_x0000_i1025" DrawAspect="Content" ObjectID="_1660541416" r:id="rId12"/>
        </w:object>
      </w:r>
    </w:p>
    <w:p w:rsidR="00E3382E" w:rsidRPr="00297FE3" w:rsidRDefault="00E3382E">
      <w:pPr>
        <w:spacing w:line="240" w:lineRule="auto"/>
        <w:ind w:left="0" w:right="0" w:firstLine="0"/>
        <w:jc w:val="left"/>
      </w:pPr>
    </w:p>
    <w:p w:rsidR="00A91841" w:rsidRDefault="00FA1036" w:rsidP="00FA1036">
      <w:pPr>
        <w:tabs>
          <w:tab w:val="left" w:pos="2863"/>
        </w:tabs>
      </w:pPr>
      <w:r>
        <w:tab/>
      </w:r>
    </w:p>
    <w:p w:rsidR="00F23AA2" w:rsidRPr="00297FE3" w:rsidRDefault="001954B1" w:rsidP="0022706A">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w:t>
      </w:r>
      <w:r w:rsidR="001A7CF0">
        <w:rPr>
          <w:b/>
          <w:i/>
        </w:rPr>
        <w:t>1.</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 xml:space="preserve">ραχεία Διαχείριση Συνεπειών από την εκδήλωση </w:t>
      </w:r>
      <w:r w:rsidR="0022706A" w:rsidRPr="00200585">
        <w:t>πλημμυρικών φαινομένων</w:t>
      </w:r>
    </w:p>
    <w:p w:rsidR="00420D06" w:rsidRDefault="00420D06" w:rsidP="002172EA"/>
    <w:p w:rsidR="00FD4A02" w:rsidRDefault="00FD4A02" w:rsidP="00252BF0">
      <w:pPr>
        <w:pStyle w:val="2"/>
      </w:pPr>
      <w:bookmarkStart w:id="83" w:name="_Toc49928731"/>
      <w:r>
        <w:t>5</w:t>
      </w:r>
      <w:r w:rsidRPr="006F059E">
        <w:t>.</w:t>
      </w:r>
      <w:r>
        <w:t>2</w:t>
      </w:r>
      <w:r w:rsidRPr="006F059E">
        <w:t xml:space="preserve"> </w:t>
      </w:r>
      <w:r>
        <w:t>Ροή πληροφοριών</w:t>
      </w:r>
      <w:bookmarkEnd w:id="83"/>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 xml:space="preserve">και Άμεσης/Βραχείας Διαχείρισης Συνεπειών από την Εκδήλωση </w:t>
      </w:r>
      <w:r w:rsidR="00B756DD">
        <w:t>Π</w:t>
      </w:r>
      <w:r w:rsidR="00B756DD" w:rsidRPr="00200585">
        <w:t xml:space="preserve">λημμυρικών </w:t>
      </w:r>
      <w:r w:rsidR="00B756DD">
        <w:t>Φ</w:t>
      </w:r>
      <w:r w:rsidR="00B756DD" w:rsidRPr="00200585">
        <w:t>αινομένων</w:t>
      </w:r>
      <w:r w:rsidR="008F4913" w:rsidRPr="00986D4E">
        <w:rPr>
          <w:i/>
        </w:rPr>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452098" w:rsidRDefault="00452098" w:rsidP="00452098">
      <w:pPr>
        <w:pStyle w:val="3"/>
      </w:pPr>
      <w:bookmarkStart w:id="84" w:name="_Toc49928732"/>
      <w:r>
        <w:lastRenderedPageBreak/>
        <w:t>5.2.1 Αποστολή Έκτακτων Δελτίων της Ε.Μ.Υ. και ιδιαίτερου προειδοποιητικού σήματος από το ΚΕΠΠ/ΕΣΚΕ</w:t>
      </w:r>
      <w:r w:rsidR="001A7CF0" w:rsidRPr="00200585">
        <w:rPr>
          <w:vertAlign w:val="superscript"/>
        </w:rPr>
        <w:footnoteReference w:id="3"/>
      </w:r>
      <w:r w:rsidR="00276AEE">
        <w:t>.</w:t>
      </w:r>
      <w:bookmarkEnd w:id="84"/>
    </w:p>
    <w:p w:rsidR="00802F21" w:rsidRPr="00802F21" w:rsidRDefault="00802F21" w:rsidP="00802F21"/>
    <w:p w:rsidR="00452098" w:rsidRDefault="00452098" w:rsidP="00452098"/>
    <w:p w:rsidR="00452098" w:rsidRDefault="00452098" w:rsidP="00452098">
      <w:pPr>
        <w:ind w:firstLine="0"/>
      </w:pPr>
      <w:r>
        <w:t xml:space="preserve">Ε.Μ.Υ. </w:t>
      </w:r>
      <w:r>
        <w:sym w:font="Wingdings" w:char="F0E0"/>
      </w:r>
      <w:r>
        <w:t xml:space="preserve"> ΚΕΠΠ/ΕΣΚΕ </w:t>
      </w:r>
      <w:r>
        <w:sym w:font="Wingdings" w:char="F0E0"/>
      </w:r>
      <w:r>
        <w:t xml:space="preserve"> </w:t>
      </w:r>
      <w:r w:rsidRPr="00DD4C59">
        <w:t>Δ/ΝΣΗ ΠΟΛΙΤΙΚΗΣ ΠΡΟΣΤΑΣΙΑΣ ΑΠΟΚΕΝΤΡΩΜΕΝΗΣ ΔΙΟΙΚΗΣΗΣ</w:t>
      </w:r>
      <w:r>
        <w:t xml:space="preserve">  </w:t>
      </w:r>
      <w:r w:rsidRPr="0003589A">
        <w:rPr>
          <w:shd w:val="clear" w:color="auto" w:fill="D9D9D9" w:themeFill="background1" w:themeFillShade="D9"/>
        </w:rPr>
        <w:t>…………………</w:t>
      </w:r>
      <w:r>
        <w:t xml:space="preserve"> </w:t>
      </w:r>
      <w:r>
        <w:sym w:font="Wingdings" w:char="F0E0"/>
      </w:r>
      <w:r>
        <w:t xml:space="preserve"> Γραφείο Πολιτικής Προστασίας Δήμου </w:t>
      </w:r>
      <w:r>
        <w:rPr>
          <w:shd w:val="clear" w:color="auto" w:fill="D9D9D9" w:themeFill="background1" w:themeFillShade="D9"/>
        </w:rPr>
        <w:t>«ΟΝΟΜΑ ΔΗΜΟΥ»</w:t>
      </w:r>
      <w:r w:rsidRPr="00045431">
        <w:t xml:space="preserve"> </w:t>
      </w:r>
      <w:r>
        <w:t xml:space="preserve"> </w:t>
      </w:r>
    </w:p>
    <w:p w:rsidR="00452098" w:rsidRDefault="00452098" w:rsidP="00452098"/>
    <w:p w:rsidR="00452098" w:rsidRDefault="00452098" w:rsidP="00452098"/>
    <w:p w:rsidR="00452098" w:rsidRDefault="00452098" w:rsidP="00452098">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452098" w:rsidRDefault="00452098" w:rsidP="00452098">
      <w:pPr>
        <w:ind w:firstLine="0"/>
      </w:pPr>
      <w:r>
        <w:tab/>
      </w:r>
      <w:r>
        <w:tab/>
      </w:r>
      <w:r>
        <w:tab/>
      </w:r>
      <w:r>
        <w:tab/>
      </w:r>
      <w:r>
        <w:tab/>
      </w:r>
      <w:r>
        <w:tab/>
      </w:r>
      <w:r>
        <w:sym w:font="Wingdings" w:char="F0E0"/>
      </w:r>
      <w:r>
        <w:t xml:space="preserve"> Αντιδήμαρχο Πολιτικής Προστασίας</w:t>
      </w:r>
    </w:p>
    <w:p w:rsidR="00452098" w:rsidRDefault="00452098" w:rsidP="00452098">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452098" w:rsidRDefault="00452098" w:rsidP="00452098">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452098" w:rsidRDefault="00452098" w:rsidP="00452098">
      <w:pPr>
        <w:ind w:firstLine="0"/>
      </w:pPr>
      <w:r>
        <w:tab/>
      </w:r>
      <w:r>
        <w:tab/>
      </w:r>
      <w:r>
        <w:tab/>
      </w:r>
      <w:r>
        <w:tab/>
      </w:r>
      <w:r>
        <w:tab/>
      </w:r>
      <w:r>
        <w:tab/>
      </w:r>
      <w:r>
        <w:sym w:font="Wingdings" w:char="F0E0"/>
      </w:r>
      <w:r>
        <w:t xml:space="preserve"> Προέδρους Τοπικών Κοινοτήτων</w:t>
      </w:r>
    </w:p>
    <w:p w:rsidR="00452098" w:rsidRDefault="00452098" w:rsidP="009E3E76">
      <w:pPr>
        <w:pStyle w:val="3"/>
      </w:pPr>
    </w:p>
    <w:p w:rsidR="00802F21" w:rsidRPr="00802F21" w:rsidRDefault="00802F21" w:rsidP="00802F21"/>
    <w:p w:rsidR="00452098" w:rsidRDefault="00452098" w:rsidP="00452098"/>
    <w:p w:rsidR="00C46238" w:rsidRPr="00CE23CA" w:rsidRDefault="009E3E76" w:rsidP="009E3E76">
      <w:pPr>
        <w:pStyle w:val="3"/>
      </w:pPr>
      <w:bookmarkStart w:id="85" w:name="_Toc49928733"/>
      <w:r>
        <w:t>5.2.</w:t>
      </w:r>
      <w:r w:rsidR="00452098">
        <w:t>2</w:t>
      </w:r>
      <w:r>
        <w:t xml:space="preserve">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w:t>
      </w:r>
      <w:r w:rsidR="00B756DD">
        <w:t xml:space="preserve">από </w:t>
      </w:r>
      <w:r w:rsidR="00B756DD" w:rsidRPr="00B756DD">
        <w:t xml:space="preserve">την εκδήλωση </w:t>
      </w:r>
      <w:r w:rsidR="00B756DD" w:rsidRPr="00200585">
        <w:t>πλημμυρικών φαινομένων</w:t>
      </w:r>
      <w:r w:rsidR="00B756DD" w:rsidRPr="00CE23CA">
        <w:t xml:space="preserve"> </w:t>
      </w:r>
      <w:r w:rsidR="00CE23CA" w:rsidRPr="00CE23CA">
        <w:t xml:space="preserve">και </w:t>
      </w:r>
      <w:r w:rsidR="00CE23CA" w:rsidRPr="00006373">
        <w:t>αντιμετώπιση εκτάκτων</w:t>
      </w:r>
      <w:r w:rsidR="003A464A" w:rsidRPr="003A464A">
        <w:t xml:space="preserve"> </w:t>
      </w:r>
      <w:r w:rsidR="003A464A" w:rsidRPr="00006373">
        <w:t>αναγκών</w:t>
      </w:r>
      <w:r w:rsidR="00276AEE">
        <w:t>.</w:t>
      </w:r>
      <w:bookmarkEnd w:id="85"/>
    </w:p>
    <w:p w:rsidR="00CE23CA" w:rsidRDefault="00CE23CA" w:rsidP="00634364">
      <w:pPr>
        <w:ind w:firstLine="0"/>
      </w:pPr>
    </w:p>
    <w:p w:rsidR="0059287D" w:rsidRDefault="00776C18" w:rsidP="00CE23CA">
      <w:pPr>
        <w:pStyle w:val="a7"/>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13" type="#_x0000_t88" style="position:absolute;left:0;text-align:left;margin-left:156.85pt;margin-top:2.85pt;width:8.7pt;height:73.4pt;z-index:251685376"/>
        </w:pic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rsidRPr="0059287D">
        <w:t xml:space="preserve"> </w:t>
      </w:r>
      <w:r w:rsidR="00313BA2">
        <w:t xml:space="preserve">Γραφείο ΠΠ Δήμου </w:t>
      </w:r>
      <w:r w:rsidR="00313BA2">
        <w:rPr>
          <w:shd w:val="clear" w:color="auto" w:fill="D9D9D9" w:themeFill="background1" w:themeFillShade="D9"/>
        </w:rPr>
        <w:t>«ΟΝΟΜΑ ΔΗΜΟΥ»</w:t>
      </w:r>
      <w:r w:rsidR="00313BA2">
        <w:tab/>
      </w:r>
      <w:r w:rsidR="00CE23CA">
        <w:t xml:space="preserve">                              </w:t>
      </w:r>
      <w:r w:rsidR="00CE23CA" w:rsidRPr="00026258">
        <w:t xml:space="preserve">                                 </w:t>
      </w:r>
      <w:r w:rsidR="00CE23CA">
        <w:t xml:space="preserve"> </w:t>
      </w:r>
    </w:p>
    <w:p w:rsidR="00CE23CA" w:rsidRDefault="00CE23CA" w:rsidP="00CE23CA">
      <w:pPr>
        <w:pStyle w:val="a7"/>
      </w:pPr>
      <w:r>
        <w:t>Δημοτικ</w:t>
      </w:r>
      <w:r w:rsidR="00C73324">
        <w:t>ές</w:t>
      </w:r>
      <w:r>
        <w:t xml:space="preserve"> </w:t>
      </w:r>
      <w:r w:rsidR="0059287D">
        <w:t>Υπηρεσίες</w:t>
      </w:r>
      <w:r>
        <w:t xml:space="preserve"> </w:t>
      </w:r>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Τεχνικών Υπηρεσιών</w:t>
      </w:r>
    </w:p>
    <w:p w:rsidR="00CE23CA" w:rsidRDefault="00CE23CA" w:rsidP="00CE23CA">
      <w:pPr>
        <w:ind w:firstLine="0"/>
      </w:pPr>
      <w:r>
        <w:tab/>
      </w:r>
      <w:r>
        <w:tab/>
      </w:r>
      <w:r>
        <w:tab/>
      </w:r>
      <w:r>
        <w:tab/>
      </w:r>
      <w:r>
        <w:tab/>
      </w:r>
      <w:r>
        <w:tab/>
      </w:r>
      <w:r>
        <w:sym w:font="Wingdings" w:char="F0E0"/>
      </w:r>
      <w:r>
        <w:t xml:space="preserve"> </w:t>
      </w:r>
      <w:r w:rsidR="00C73324">
        <w:t>Υπηρεσία</w:t>
      </w:r>
      <w:r>
        <w:t xml:space="preserve"> Πρόνοιας</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Δημοτικής Αστυνομίας</w:t>
      </w:r>
    </w:p>
    <w:p w:rsidR="002C179A" w:rsidRDefault="002C179A" w:rsidP="002C179A">
      <w:pPr>
        <w:ind w:firstLine="0"/>
      </w:pPr>
      <w:r>
        <w:tab/>
      </w:r>
      <w:r>
        <w:tab/>
      </w:r>
      <w:r>
        <w:tab/>
      </w:r>
      <w:r>
        <w:tab/>
      </w:r>
      <w:r>
        <w:tab/>
      </w:r>
      <w:r>
        <w:tab/>
      </w:r>
      <w:r>
        <w:sym w:font="Wingdings" w:char="F0E0"/>
      </w:r>
      <w:r>
        <w:t xml:space="preserve"> Πρόεδρο ΔΕΥΑ</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A532B" w:rsidRDefault="003A532B" w:rsidP="003A532B">
      <w:pPr>
        <w:ind w:firstLine="0"/>
      </w:pPr>
      <w:r>
        <w:tab/>
      </w:r>
      <w:r>
        <w:tab/>
      </w:r>
      <w:r>
        <w:tab/>
      </w:r>
      <w:r>
        <w:tab/>
      </w:r>
      <w:r>
        <w:tab/>
      </w:r>
      <w:r>
        <w:tab/>
      </w:r>
      <w:r>
        <w:sym w:font="Wingdings" w:char="F0E0"/>
      </w:r>
      <w:r>
        <w:t xml:space="preserve"> </w:t>
      </w:r>
      <w:r w:rsidR="00C73324">
        <w:t>Διεύθυνση</w:t>
      </w:r>
      <w:r>
        <w:t xml:space="preserve"> Πολ</w:t>
      </w:r>
      <w:r w:rsidR="00C73324">
        <w:t>.</w:t>
      </w:r>
      <w:r>
        <w:t xml:space="preserve"> Προστ</w:t>
      </w:r>
      <w:r w:rsidR="00C73324">
        <w:t>.</w:t>
      </w:r>
      <w:r>
        <w:t xml:space="preserve"> Π</w:t>
      </w:r>
      <w:r w:rsidR="00C73324">
        <w:t>εριφέρειας</w:t>
      </w:r>
      <w:r>
        <w:t xml:space="preserve"> </w:t>
      </w:r>
      <w:r w:rsidRPr="003A532B">
        <w:rPr>
          <w:shd w:val="clear" w:color="auto" w:fill="D9D9D9" w:themeFill="background1" w:themeFillShade="D9"/>
        </w:rPr>
        <w:t>……………..</w:t>
      </w:r>
    </w:p>
    <w:p w:rsidR="002C179A" w:rsidRDefault="002C179A" w:rsidP="002C179A">
      <w:pPr>
        <w:ind w:firstLine="0"/>
      </w:pPr>
      <w:r>
        <w:tab/>
      </w:r>
      <w:r>
        <w:tab/>
      </w:r>
      <w:r>
        <w:tab/>
      </w:r>
      <w:r>
        <w:tab/>
      </w:r>
      <w:r>
        <w:tab/>
      </w:r>
      <w:r>
        <w:tab/>
      </w:r>
      <w:r>
        <w:sym w:font="Wingdings" w:char="F0E0"/>
      </w:r>
      <w:r>
        <w:t xml:space="preserve"> </w:t>
      </w:r>
      <w:r w:rsidR="00C73324">
        <w:t xml:space="preserve">Τμήμα Πολιτικής Προστασίας ΠΕ </w:t>
      </w:r>
      <w:r w:rsidR="00C73324" w:rsidRPr="003A532B">
        <w:rPr>
          <w:shd w:val="clear" w:color="auto" w:fill="D9D9D9" w:themeFill="background1" w:themeFillShade="D9"/>
        </w:rPr>
        <w:t>……………..</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6" w:name="_Toc49928734"/>
      <w:r>
        <w:t>5.2.</w:t>
      </w:r>
      <w:r w:rsidR="00452098">
        <w:t>3</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6"/>
    </w:p>
    <w:p w:rsidR="002172EA" w:rsidRDefault="002172EA" w:rsidP="002172EA"/>
    <w:p w:rsidR="0048694B" w:rsidRDefault="00394076" w:rsidP="0048694B">
      <w:pPr>
        <w:ind w:firstLine="0"/>
      </w:pPr>
      <w:r>
        <w:t xml:space="preserve">Δήμαρχος </w:t>
      </w:r>
      <w:r>
        <w:sym w:font="Wingdings" w:char="F0E0"/>
      </w:r>
      <w:r>
        <w:t xml:space="preserve"> </w:t>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394076">
        <w:rPr>
          <w:shd w:val="clear" w:color="auto" w:fill="D9D9D9" w:themeFill="background1" w:themeFillShade="D9"/>
        </w:rPr>
        <w:t xml:space="preserve">«ΟΝΟΜΑ ΔΗΜΟΥ» </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00394076">
        <w:rPr>
          <w:shd w:val="clear" w:color="auto" w:fill="D9D9D9" w:themeFill="background1" w:themeFillShade="D9"/>
        </w:rPr>
        <w:t xml:space="preserve"> </w:t>
      </w:r>
      <w:r w:rsidRPr="00351B7B">
        <w:t>Δ/ν</w:t>
      </w:r>
      <w:r>
        <w:t>τή</w:t>
      </w:r>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t xml:space="preserve"> Πρόεδρο ΔΕΥΑ</w:t>
      </w:r>
    </w:p>
    <w:p w:rsidR="00394076" w:rsidRDefault="00394076" w:rsidP="00394076">
      <w:pPr>
        <w:ind w:firstLine="0"/>
      </w:pPr>
      <w:r>
        <w:tab/>
      </w:r>
      <w:r>
        <w:tab/>
      </w:r>
      <w:r>
        <w:tab/>
      </w:r>
      <w:r>
        <w:tab/>
      </w:r>
      <w:r>
        <w:tab/>
      </w:r>
      <w:r>
        <w:tab/>
      </w:r>
      <w:r>
        <w:sym w:font="Wingdings" w:char="F0E0"/>
      </w:r>
      <w:r>
        <w:t xml:space="preserve"> </w:t>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452098" w:rsidRDefault="00452098">
      <w:pPr>
        <w:spacing w:line="240" w:lineRule="auto"/>
        <w:ind w:left="0" w:right="0" w:firstLine="0"/>
        <w:jc w:val="left"/>
      </w:pPr>
      <w:r>
        <w:br w:type="page"/>
      </w:r>
    </w:p>
    <w:p w:rsidR="00AA1975" w:rsidRPr="006F059E" w:rsidRDefault="00776C18" w:rsidP="00E375B9">
      <w:pPr>
        <w:pStyle w:val="a7"/>
      </w:pPr>
      <w:r>
        <w:rPr>
          <w:noProof/>
        </w:rPr>
        <w:lastRenderedPageBreak/>
        <w:pict>
          <v:shape id="_x0000_s1029" type="#_x0000_t202" style="position:absolute;left:0;text-align:left;margin-left:263.6pt;margin-top:8pt;width:175.8pt;height:122.8pt;z-index:251648512;mso-width-percent:400;mso-width-percent:400;mso-width-relative:margin;mso-height-relative:margin" fillcolor="#c6d9f1">
            <v:textbox style="mso-next-textbox:#_x0000_s1029">
              <w:txbxContent>
                <w:p w:rsidR="0029394C" w:rsidRDefault="0029394C" w:rsidP="007C2A76">
                  <w:pPr>
                    <w:pStyle w:val="af0"/>
                  </w:pPr>
                </w:p>
                <w:p w:rsidR="0029394C" w:rsidRPr="0026370A" w:rsidRDefault="0029394C" w:rsidP="007C2A76">
                  <w:pPr>
                    <w:pStyle w:val="af0"/>
                  </w:pPr>
                  <w:r w:rsidRPr="0072291D">
                    <w:t xml:space="preserve">ΜΕΡΟΣ </w:t>
                  </w:r>
                  <w:r>
                    <w:t>6</w:t>
                  </w:r>
                </w:p>
                <w:p w:rsidR="0029394C" w:rsidRDefault="0029394C" w:rsidP="007C2A76">
                  <w:pPr>
                    <w:pStyle w:val="af0"/>
                  </w:pPr>
                </w:p>
                <w:p w:rsidR="0029394C" w:rsidRPr="0072291D" w:rsidRDefault="0029394C" w:rsidP="007C2A76">
                  <w:pPr>
                    <w:pStyle w:val="af0"/>
                  </w:pPr>
                  <w:r>
                    <w:t>ΣΥΝΤΟΝΙΣΤΙΚΕΣ ΟΔΗΓΙΕΣ ΥΛΟΠΟΙΗΣΗΣ ΔΡΑΣΕΩΝ ΠΟΛΙΤΙΚΗΣ ΠΡΟΣΤΑΣΙΑΣ</w:t>
                  </w:r>
                </w:p>
              </w:txbxContent>
            </v:textbox>
          </v:shape>
        </w:pict>
      </w: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7" w:name="_Toc507411077"/>
      <w:bookmarkStart w:id="88" w:name="_Toc507411595"/>
      <w:bookmarkStart w:id="89" w:name="_Toc49928735"/>
      <w:r w:rsidRPr="006F059E">
        <w:t xml:space="preserve">ΜΕΡΟΣ </w:t>
      </w:r>
      <w:bookmarkEnd w:id="87"/>
      <w:bookmarkEnd w:id="88"/>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90" w:name="_Toc507411078"/>
      <w:bookmarkStart w:id="91"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9"/>
      <w:r w:rsidR="00B97ADA" w:rsidRPr="006F059E">
        <w:t xml:space="preserve"> </w:t>
      </w:r>
      <w:bookmarkEnd w:id="90"/>
      <w:bookmarkEnd w:id="91"/>
    </w:p>
    <w:p w:rsidR="008D4325" w:rsidRPr="006F059E" w:rsidRDefault="008D4325" w:rsidP="00E375B9"/>
    <w:p w:rsidR="00CE23CA" w:rsidRPr="003F14A8" w:rsidRDefault="00CE23CA" w:rsidP="00CE23CA">
      <w:pPr>
        <w:pStyle w:val="a7"/>
        <w:ind w:left="-425" w:right="45"/>
      </w:pPr>
      <w:bookmarkStart w:id="92" w:name="_Toc507411597"/>
      <w:r w:rsidRPr="003F14A8">
        <w:t xml:space="preserve">Μετά την εκδήλωση </w:t>
      </w:r>
      <w:r w:rsidR="00DA7F68" w:rsidRPr="00200585">
        <w:t>ενός πλημμυρικού φαινομένου</w:t>
      </w:r>
      <w:r w:rsidR="00DA7F68" w:rsidRPr="003F14A8">
        <w:t xml:space="preserve"> </w:t>
      </w:r>
      <w:r w:rsidRPr="003F14A8">
        <w:t>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διαλειτουργικότητα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252BF0">
      <w:pPr>
        <w:pStyle w:val="2"/>
      </w:pPr>
      <w:bookmarkStart w:id="93" w:name="_Toc49928736"/>
      <w:r w:rsidRPr="003F2118">
        <w:t>6</w:t>
      </w:r>
      <w:r w:rsidR="004E4400" w:rsidRPr="006F059E">
        <w:t xml:space="preserve">.1 </w:t>
      </w:r>
      <w:r w:rsidR="00CE23CA" w:rsidRPr="003F14A8">
        <w:t xml:space="preserve">Αυξημένη ετοιμότητα για την αντιμετώπιση κίνδυνων από την εκδήλωση </w:t>
      </w:r>
      <w:r w:rsidR="00DA7F68" w:rsidRPr="00200585">
        <w:t>πλημμυρικών φαινομένων</w:t>
      </w:r>
      <w:bookmarkEnd w:id="93"/>
      <w:r w:rsidR="00DA7F68" w:rsidRPr="003F14A8">
        <w:t xml:space="preserve"> </w:t>
      </w:r>
    </w:p>
    <w:p w:rsidR="00DA7F68" w:rsidRDefault="00DA7F68" w:rsidP="00DA7F68">
      <w:pPr>
        <w:ind w:left="-425" w:right="45" w:firstLine="284"/>
      </w:pPr>
    </w:p>
    <w:p w:rsidR="00DA7F68" w:rsidRDefault="00DA7F68" w:rsidP="00DA7F68">
      <w:pPr>
        <w:ind w:left="-425" w:right="45" w:firstLine="284"/>
      </w:pPr>
      <w:r w:rsidRPr="00200585">
        <w:t xml:space="preserve">Η αυξημένη ετοιμότητα των φορέων για την αντιμετώπιση εκτάκτων αναγκών λόγω πλημμυρικών φαινομένων θα πρέπει να βασίζεται στις καθημερινές προγνώσεις των καιρικών φαινομένων. </w:t>
      </w:r>
    </w:p>
    <w:p w:rsidR="00BB178D" w:rsidRPr="00200585" w:rsidRDefault="00BB178D" w:rsidP="00BB178D">
      <w:pPr>
        <w:pStyle w:val="a7"/>
      </w:pPr>
      <w:r w:rsidRPr="002B7D61">
        <w:t>Στις περιπτώσεις που η ΕΜΥ εκδώσει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1A7CF0" w:rsidRPr="00200585">
        <w:rPr>
          <w:vertAlign w:val="superscript"/>
        </w:rPr>
        <w:footnoteReference w:id="4"/>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r>
        <w:t xml:space="preserve">(Σχεδιαγραμμα </w:t>
      </w:r>
      <w:r w:rsidR="001A7CF0">
        <w:t>2, σελ 5</w:t>
      </w:r>
      <w:r>
        <w:t>4).</w:t>
      </w:r>
    </w:p>
    <w:p w:rsidR="00DA7F68" w:rsidRPr="00200585" w:rsidRDefault="00DA7F68" w:rsidP="00DA7F68">
      <w:pPr>
        <w:ind w:left="-425" w:right="45"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DA7F68" w:rsidRPr="00200585" w:rsidRDefault="00DA7F68" w:rsidP="00171C5F">
      <w:pPr>
        <w:pStyle w:val="a7"/>
        <w:numPr>
          <w:ilvl w:val="0"/>
          <w:numId w:val="29"/>
        </w:numPr>
        <w:spacing w:after="0"/>
        <w:ind w:left="-142" w:hanging="284"/>
        <w:contextualSpacing w:val="0"/>
      </w:pPr>
      <w:r w:rsidRPr="00200585">
        <w:lastRenderedPageBreak/>
        <w:t>η ικανότητα του υδρογραφικού δικτύου να παροχετεύσει αποτελεσματικά την επιφανειακή απορροή</w:t>
      </w:r>
    </w:p>
    <w:p w:rsidR="00DA7F68" w:rsidRPr="00200585" w:rsidRDefault="00DA7F68"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DA7F68" w:rsidRPr="00200585" w:rsidRDefault="00DA7F68"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DA7F68" w:rsidRPr="00200585" w:rsidRDefault="00DA7F68" w:rsidP="00171C5F">
      <w:pPr>
        <w:pStyle w:val="a7"/>
        <w:numPr>
          <w:ilvl w:val="0"/>
          <w:numId w:val="29"/>
        </w:numPr>
        <w:spacing w:after="0"/>
        <w:ind w:left="-142" w:hanging="284"/>
        <w:contextualSpacing w:val="0"/>
      </w:pPr>
      <w:r w:rsidRPr="00200585">
        <w:t xml:space="preserve">η φυτοκάλυψη του εδάφους </w:t>
      </w:r>
    </w:p>
    <w:p w:rsidR="00DA7F68" w:rsidRPr="00200585" w:rsidRDefault="00DA7F68" w:rsidP="00171C5F">
      <w:pPr>
        <w:pStyle w:val="a7"/>
        <w:numPr>
          <w:ilvl w:val="0"/>
          <w:numId w:val="29"/>
        </w:numPr>
        <w:spacing w:after="0"/>
        <w:ind w:left="-142" w:hanging="284"/>
        <w:contextualSpacing w:val="0"/>
      </w:pPr>
      <w:r w:rsidRPr="00200585">
        <w:t>οι χρήσεις γης, κλπ.</w:t>
      </w:r>
    </w:p>
    <w:p w:rsidR="00DA7F68" w:rsidRDefault="00DA7F68" w:rsidP="00DA7F68">
      <w:pPr>
        <w:ind w:firstLine="284"/>
        <w:rPr>
          <w:b/>
        </w:rPr>
      </w:pPr>
      <w:r w:rsidRPr="00200585">
        <w:rPr>
          <w:b/>
        </w:rPr>
        <w:t>Θεσμικά, ο επίσημος φορέας πρόγνωσης καιρικών φαινομένων, όπως έντονων βροχοπτώσεων, ισχυρών καταιγίδων κτλ., είναι η Εθνική Μετεωρολογική Υπηρεσία (Ε.Μ.Υ.) (ΠΔ 161/1997, ΦΕΚ 142/Α΄/1997).</w:t>
      </w:r>
    </w:p>
    <w:p w:rsidR="005E08F1" w:rsidRPr="00200585" w:rsidRDefault="005E08F1" w:rsidP="005E08F1">
      <w:pPr>
        <w:ind w:firstLine="284"/>
      </w:pPr>
      <w:r w:rsidRPr="00200585">
        <w:t xml:space="preserve">Τονίζεται ότι μετεωρολογικά προϊόντα (αριθμητικά μοντέλα πρόγνωσης καιρού, άλλες ειδικές προγνώσεις καιρού, κλπ) που παράγουν εκπαιδευτικά ιδρύματα και άλλα ερευνητικά κέντρα και ινστιτούτα, </w:t>
      </w:r>
      <w:r w:rsidRPr="00200585">
        <w:rPr>
          <w:b/>
        </w:rPr>
        <w:t>έχουν ερευνητικό και ενημερωτικό χαρακτήρα και δεν μπορούν να χρησιμοποιηθούν θεσμικά</w:t>
      </w:r>
      <w:r w:rsidRPr="00200585">
        <w:rPr>
          <w:rStyle w:val="ab"/>
          <w:rFonts w:eastAsiaTheme="majorEastAsia"/>
          <w:sz w:val="22"/>
        </w:rPr>
        <w:footnoteReference w:id="5"/>
      </w:r>
      <w:r w:rsidRPr="00200585">
        <w:rPr>
          <w:b/>
        </w:rPr>
        <w:t xml:space="preserve"> από την πολιτεία</w:t>
      </w:r>
      <w:r w:rsidRPr="00200585">
        <w:t xml:space="preserve"> για την τεκμηρίωση κατάστασης ετοιμότητας πολιτικής προστασίας λόγω έντονων καιρικών φαινομένων, που γίνεται μόνο κατόπιν των σχετικών επίσημων προγνώσεων της Ε.Μ.Υ.</w:t>
      </w:r>
    </w:p>
    <w:p w:rsidR="005E08F1" w:rsidRPr="00200585" w:rsidRDefault="005E08F1" w:rsidP="005E08F1">
      <w:pPr>
        <w:ind w:firstLine="284"/>
      </w:pPr>
      <w:r w:rsidRPr="00200585">
        <w:t xml:space="preserve">Οι αρμόδιες οργανικές μονάδες των φορέων υλοποίησης έργων και δράσεων αντιμετώπισης εκτάκτων αναγκών λόγω πλημμυρικών φαινομένων οφείλουν να ενημερώνονται σε καθημερινή βάση για την εξέλιξη των καιρικών φαινομένων σύμφωνα με τις </w:t>
      </w:r>
      <w:r w:rsidRPr="00200585">
        <w:rPr>
          <w:b/>
        </w:rPr>
        <w:t>επίσημες προγνώσεις της Εθνικής Μετεωρολογικής Υπηρεσίας</w:t>
      </w:r>
      <w:r w:rsidRPr="00200585">
        <w:t>, όπως αυτές παρέχονται καθημερινά από την Εθνική Μετεωρολογική Υπηρεσία.</w:t>
      </w:r>
    </w:p>
    <w:p w:rsidR="005E08F1" w:rsidRPr="00200585" w:rsidRDefault="005E08F1" w:rsidP="005E08F1">
      <w:pPr>
        <w:ind w:firstLine="284"/>
      </w:pPr>
      <w:r w:rsidRPr="00200585">
        <w:t>Επίσης, η ΕΜΥ εκτός των καθημερινών δελτίων πρόγνωσης καιρού εκδίδει και Έκτακτα Δελτία Επιδείνωσης Καιρού (ΕΔΕΚ) και Έκτακτα Δελτία Πρόγνωσης Επικίνδυνων Καιρικών Φαινομένων (ΕΔΠΕΚΦ), τα οποία προσδιορίζουν χωρικά και χρονικά την εξέλιξη των καιρικών φαινομένων (υπ’ αριθμ’ Φ 595/ΑΔ. 741/Σ. 143/1-2-2010 έγγραφο της ΕΜΥ)</w:t>
      </w:r>
      <w:r w:rsidRPr="00200585">
        <w:rPr>
          <w:vertAlign w:val="superscript"/>
        </w:rPr>
        <w:footnoteReference w:id="6"/>
      </w:r>
      <w:r w:rsidRPr="00200585">
        <w:t xml:space="preserve">. Τα ανωτέρω έκτακτα δελτία της ΕΜΥ (ΕΔΕΚ και ΕΔΠΕΚΦ) αποτελούν πληροφορία με βαρύνουσα σημασία για την ετοιμότητα των φορέων. </w:t>
      </w:r>
    </w:p>
    <w:p w:rsidR="005E08F1" w:rsidRPr="00200585" w:rsidRDefault="005E08F1" w:rsidP="005E08F1">
      <w:pPr>
        <w:ind w:firstLine="284"/>
      </w:pPr>
      <w:r w:rsidRPr="00200585">
        <w:t>Τα Έκτακτα Δελτία Επιδείνωσης Καιρού (ΕΔΕΚ) και τα Έκτακτα Δελτία Πρόγνωσης Επικίνδυνων Καιρικών Φαινομένων (ΕΔΠΕΚΦ), που εκδίδονται από την ΕΜΥ και αποστέλλονται στο Κέντρο Επιχειρήσεων της Γενικής Γραμματείας Πολιτικής Προστασίας (ΚΕΠΠ/ΕΣΚΕ)</w:t>
      </w:r>
      <w:r w:rsidRPr="00200585">
        <w:rPr>
          <w:rStyle w:val="ab"/>
          <w:rFonts w:eastAsiaTheme="majorEastAsia"/>
          <w:sz w:val="22"/>
        </w:rPr>
        <w:footnoteReference w:id="7"/>
      </w:r>
      <w:r w:rsidRPr="00200585">
        <w:t xml:space="preserve"> διαβιβάζονται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έντονων ή επικίνδυνων καιρικών φαινομένων. </w:t>
      </w:r>
    </w:p>
    <w:p w:rsidR="005E08F1" w:rsidRPr="00200585" w:rsidRDefault="005E08F1" w:rsidP="005E08F1">
      <w:pPr>
        <w:ind w:firstLine="284"/>
      </w:pPr>
      <w:r w:rsidRPr="00200585">
        <w:t xml:space="preserve">Τα επίπεδα ετοιμότητας βάσει των Έκτακτων Δελτίων Επιδείνωσης Καιρού (ΕΔΕΚ) ή των Έκτακτων Δελτίων Πρόγνωσης Επικίνδυνων Καιρικών Φαινομένων (ΕΔΠΕΚΦ), οι συγκεκριμένες ενέργειες του </w:t>
      </w:r>
      <w:r w:rsidRPr="00200585">
        <w:lastRenderedPageBreak/>
        <w:t>κάθε επιχειρησιακά εμπλεκόμενου Φορέα σε κάθε επίπεδο και η λήψη πρόσθετων μέτρων καθορίζεται από τον αντίστοιχο σχεδιασμό του.</w:t>
      </w:r>
    </w:p>
    <w:p w:rsidR="005E08F1" w:rsidRDefault="005E08F1" w:rsidP="005E08F1">
      <w:pPr>
        <w:ind w:firstLine="284"/>
      </w:pPr>
      <w:r w:rsidRPr="00200585">
        <w:t xml:space="preserve">Στους αποδέκτες του ιδιαίτερου προειδοποιητικού σήματος από το ΚΕΠΠ/ΕΣΚΕ,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συμπεριλαμβάνονται και φορείς που εμπλέκονται σε δράσεις λειτουργίας και συντήρησης του οδικού δικτύου, καθώς και φορείς παροχής συγκοινωνιακών υπηρεσιών, λειτουργίας και συντήρησης δικτύων κοινής ωφέλειας κλπ, προκειμένου να δρομολογούν δράσεις που συνδέονται με την ετοιμότητά τους βάσει του αντίστοιχου σχεδιασμού τους. </w:t>
      </w: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Pr="00200585" w:rsidRDefault="00AB50C0" w:rsidP="005E08F1">
      <w:pPr>
        <w:ind w:firstLine="284"/>
      </w:pPr>
    </w:p>
    <w:p w:rsidR="005E08F1" w:rsidRPr="00200585" w:rsidRDefault="005E08F1" w:rsidP="005E08F1">
      <w:pPr>
        <w:ind w:firstLine="284"/>
      </w:pPr>
      <w:r>
        <w:rPr>
          <w:b/>
          <w:u w:val="single"/>
        </w:rPr>
        <w:lastRenderedPageBreak/>
        <w:t>Σχεδ</w:t>
      </w:r>
      <w:r w:rsidRPr="00200585">
        <w:rPr>
          <w:b/>
          <w:u w:val="single"/>
        </w:rPr>
        <w:t xml:space="preserve">ιάγραμμα </w:t>
      </w:r>
      <w:r w:rsidR="001A7CF0">
        <w:rPr>
          <w:b/>
          <w:u w:val="single"/>
        </w:rPr>
        <w:t>2</w:t>
      </w:r>
      <w:r w:rsidRPr="00200585">
        <w:rPr>
          <w:b/>
          <w:u w:val="single"/>
        </w:rPr>
        <w:t>.</w:t>
      </w:r>
      <w:r w:rsidRPr="00200585">
        <w:t xml:space="preserve"> Διάγραμμα ροής αποστολής των Έκτακτων Δελτίων της ΕΜΥ</w:t>
      </w:r>
      <w:r w:rsidRPr="00200585">
        <w:rPr>
          <w:rStyle w:val="ab"/>
          <w:rFonts w:eastAsiaTheme="majorEastAsia"/>
          <w:sz w:val="22"/>
        </w:rPr>
        <w:footnoteReference w:id="8"/>
      </w:r>
      <w:r w:rsidRPr="00200585">
        <w:t xml:space="preserve"> και ιδιαίτερου προειδοποιητικού σήματος από το ΚΕΠΠ/ΕΣΚΕ</w:t>
      </w:r>
      <w:r w:rsidR="0001637C" w:rsidRPr="00200585">
        <w:rPr>
          <w:vertAlign w:val="superscript"/>
        </w:rPr>
        <w:footnoteReference w:id="9"/>
      </w:r>
      <w:r w:rsidRPr="00200585">
        <w:t xml:space="preserve"> </w:t>
      </w:r>
    </w:p>
    <w:p w:rsidR="005E08F1" w:rsidRPr="00200585" w:rsidRDefault="005E08F1" w:rsidP="005E08F1">
      <w:pPr>
        <w:ind w:firstLine="284"/>
      </w:pPr>
      <w:r w:rsidRPr="00200585">
        <w:rPr>
          <w:noProof/>
        </w:rPr>
        <w:drawing>
          <wp:inline distT="0" distB="0" distL="0" distR="0">
            <wp:extent cx="5171964" cy="6331788"/>
            <wp:effectExtent l="19050" t="0" r="0" b="0"/>
            <wp:docPr id="1"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177015" cy="6337972"/>
                    </a:xfrm>
                    <a:prstGeom prst="rect">
                      <a:avLst/>
                    </a:prstGeom>
                    <a:noFill/>
                    <a:ln w="9525">
                      <a:noFill/>
                      <a:miter lim="800000"/>
                      <a:headEnd/>
                      <a:tailEnd/>
                    </a:ln>
                  </pic:spPr>
                </pic:pic>
              </a:graphicData>
            </a:graphic>
          </wp:inline>
        </w:drawing>
      </w:r>
    </w:p>
    <w:p w:rsidR="005E08F1" w:rsidRPr="00200585" w:rsidRDefault="005E08F1" w:rsidP="005E08F1">
      <w:pPr>
        <w:ind w:firstLine="284"/>
      </w:pPr>
    </w:p>
    <w:p w:rsidR="005E08F1" w:rsidRPr="00200585" w:rsidRDefault="005E08F1" w:rsidP="005E08F1">
      <w:pPr>
        <w:ind w:firstLine="284"/>
      </w:pPr>
      <w:r w:rsidRPr="00200585">
        <w:t xml:space="preserve">Με βάση τα παραπάνω, το ΚΕΠΠ/ΕΣΚΕ οφείλει μετά από σχετική αλληλογραφία, να διαθέτει επικαιροποιημένο κατάλογο με αριθμούς FAX όλων των εμπλεκόμενων φορέων στους οποίους θα αποστέλλονται οι επίσημες προγνώσεις της ΕΜΥ και οι προειδοποιήσεις, προκειμένου να ενημερώνονται. </w:t>
      </w:r>
    </w:p>
    <w:p w:rsidR="005E08F1" w:rsidRPr="00200585" w:rsidRDefault="005E08F1" w:rsidP="005E08F1">
      <w:pPr>
        <w:ind w:firstLine="284"/>
      </w:pPr>
      <w:r w:rsidRPr="00200585">
        <w:lastRenderedPageBreak/>
        <w:t>Μετά την αποστολή των σχετικών προειδοποιήσεων του ΚΕΠΠ/ΕΣΚΕ προς τις Αποκεντρωμένες Διοικήσεις και τις Περιφέρειες για την εκδήλωση έντονων ή και επικίνδυνων καιρικών φαινόμενων βάσει των Έκτακτων Δελτίων Επιδείνωσης Καιρού (ΕΔΕΚ) ή των Έκτακτων Δελτίων Πρόγνωσης Επικίνδυνων Καιρικών Φαινομένων (ΕΔΠΕΚΦ), η περαιτέρω κοινοποίησή τους, μέσω FAX, προς τους υπεύθυνους Πολιτικής Προστασίας των Δήμων θα γίνεται με ευθύνη των Δ/νσεων Πολιτικής Προστασίας των Αποκεντρωμένων Διοικήσεων.</w:t>
      </w:r>
    </w:p>
    <w:p w:rsidR="005E08F1" w:rsidRPr="00200585" w:rsidRDefault="005E08F1" w:rsidP="005E08F1">
      <w:pPr>
        <w:ind w:firstLine="284"/>
      </w:pPr>
      <w:r w:rsidRPr="00200585">
        <w:t>Νοείται ότι οι Δ/νσεις Πολιτικής Προστασίας των Περιφερειών και τα Γραφεία Πολιτικής Προστασίας των Δήμων που λαμβάνουν από το ΚΕΠΠ/ΕΣΚΕ τα ιδιαίτερα προειδοποιητικά σήματα,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δύναται μετά από πάγια εντολή των Περιφερειαρχών και Δημάρχων να ενημερώνουν τους υπεύθυνους των επιχειρησιακά εμπλεκομένων οργανικών μονάδων των Περιφερειών και των Δήμων αντίστοιχα, προκειμένου να τεθούν σε ετοιμότητα πολιτικής προστασίας για την αντιμετώπιση εκτάκτων αναγκών από πλημμύρες, σύμφωνα με το σχεδιασμό τους.</w:t>
      </w:r>
    </w:p>
    <w:p w:rsidR="005E08F1" w:rsidRPr="00200585" w:rsidRDefault="005E08F1" w:rsidP="005E08F1">
      <w:pPr>
        <w:ind w:firstLine="284"/>
      </w:pPr>
      <w:r w:rsidRPr="00200585">
        <w:t xml:space="preserve">Η δρομολόγηση της αποστολής του ανωτέρω ιδιαίτερου προειδοποιητικού σήματος από το ΚΕΠΠ/ΕΣΚΕ παρουσιάζεται αναλυτικά στο ανωτέρω </w:t>
      </w:r>
      <w:r>
        <w:rPr>
          <w:b/>
        </w:rPr>
        <w:t>Σχεδ</w:t>
      </w:r>
      <w:r w:rsidRPr="00200585">
        <w:rPr>
          <w:b/>
        </w:rPr>
        <w:t xml:space="preserve">ιάγραμμα </w:t>
      </w:r>
      <w:r w:rsidR="001A7CF0">
        <w:rPr>
          <w:b/>
        </w:rPr>
        <w:t>2</w:t>
      </w:r>
      <w:r w:rsidRPr="00200585">
        <w:t>.</w:t>
      </w:r>
    </w:p>
    <w:p w:rsidR="005E08F1" w:rsidRPr="00200585" w:rsidRDefault="005E08F1" w:rsidP="005E08F1">
      <w:pPr>
        <w:pStyle w:val="a7"/>
        <w:spacing w:after="0"/>
      </w:pPr>
      <w:r w:rsidRPr="00200585">
        <w:t>Στις περιπτώσεις όπου η Εθνική Μετεωρολογική Υπηρεσία (Ε.Μ.Υ.) εκδίδει Έκτακτα Δελτία Επιδείνωσης Καιρού (ΕΔΕΚ) και Έκτακτα Δελτία Πρόγνωσης Επικίνδυνων Καιρικών Φαινομένων (ΕΔΠΕΚΦ), η Γενική Γραμματεία Πολιτικής Προστασίας εκδίδει δελτία τύπου τα οποία αποστέλλονται σε όλα τα Μέσα Μαζικής Ενημέρωσης και αναρτώνται στον δικτυακό της χώρο, με στόχο την ενημέρωση του κοινού για την εκδήλωση έντονων ή και επικίνδυνων καιρικών φαινομένων και την παροχή ειδικότερων οδηγιών για τη λήψη μέτρων αυτοπροστασίας από ενδεχόμενους κινδύνους που προέρχονται από πλημμυρικά φαινόμενα (</w:t>
      </w:r>
      <w:hyperlink r:id="rId14" w:history="1">
        <w:r w:rsidRPr="00200585">
          <w:rPr>
            <w:rStyle w:val="-"/>
            <w:b/>
            <w:color w:val="auto"/>
          </w:rPr>
          <w:t>www.civilprotection.gr</w:t>
        </w:r>
      </w:hyperlink>
      <w:r w:rsidRPr="00200585">
        <w:t>).</w:t>
      </w:r>
    </w:p>
    <w:p w:rsidR="005E08F1" w:rsidRDefault="005E08F1" w:rsidP="00DA7F68">
      <w:pPr>
        <w:ind w:firstLine="284"/>
        <w:rPr>
          <w:b/>
        </w:rPr>
      </w:pPr>
    </w:p>
    <w:p w:rsidR="00CE23CA" w:rsidRPr="006F059E" w:rsidRDefault="00CE23CA" w:rsidP="00252BF0">
      <w:pPr>
        <w:pStyle w:val="2"/>
      </w:pPr>
      <w:bookmarkStart w:id="94" w:name="_Toc49928737"/>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4"/>
    </w:p>
    <w:p w:rsidR="00CE23CA" w:rsidRPr="003F14A8" w:rsidRDefault="00CE23CA" w:rsidP="00CE23CA">
      <w:pPr>
        <w:pStyle w:val="a7"/>
      </w:pPr>
      <w:r w:rsidRPr="003F14A8">
        <w:t xml:space="preserve">Για την αντιμετώπιση εκτάκτων αναγκών από την εκδήλωση </w:t>
      </w:r>
      <w:r w:rsidR="007811B8" w:rsidRPr="00200585">
        <w:t>πλημμυρικών φαινομένων</w:t>
      </w:r>
      <w:r w:rsidRPr="003F14A8">
        <w:t xml:space="preserve">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7811B8" w:rsidRPr="00200585" w:rsidRDefault="007811B8" w:rsidP="00171C5F">
      <w:pPr>
        <w:pStyle w:val="a7"/>
        <w:numPr>
          <w:ilvl w:val="0"/>
          <w:numId w:val="5"/>
        </w:numPr>
        <w:ind w:left="0"/>
      </w:pPr>
      <w:r w:rsidRPr="00200585">
        <w:t>Δράσεις έρευνας και διάσωσης, άντλησης υδάτων από κατακλυσμένα κτήρια και κτηριακές εγκαταστάσεις,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7811B8" w:rsidRPr="00200585" w:rsidRDefault="007811B8" w:rsidP="00171C5F">
      <w:pPr>
        <w:pStyle w:val="a7"/>
        <w:numPr>
          <w:ilvl w:val="0"/>
          <w:numId w:val="5"/>
        </w:numPr>
        <w:ind w:left="0"/>
      </w:pPr>
      <w:r w:rsidRPr="00200585">
        <w:t>Δρά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7811B8" w:rsidRPr="00200585" w:rsidRDefault="007811B8" w:rsidP="00171C5F">
      <w:pPr>
        <w:pStyle w:val="a7"/>
        <w:numPr>
          <w:ilvl w:val="0"/>
          <w:numId w:val="5"/>
        </w:numPr>
        <w:ind w:left="0"/>
      </w:pPr>
      <w:r w:rsidRPr="00200585">
        <w:t xml:space="preserve">Δράσεις ασφάλειας, μέτρων τροχαίας, υποστήριξη μέτρων προστασίας πολιτών αναλαμβάνονται και συντονίζονται από τον εκάστοτε Επικεφαλής Αξιωματικό της Ελληνικής Αστυνομίας και σε </w:t>
      </w:r>
      <w:r w:rsidRPr="00200585">
        <w:lastRenderedPageBreak/>
        <w:t>περίπτωση περιοχής αρμοδιότητας Λιμενικού Σώματος, από τον εκάστοτε Επικεφαλής Αξιωματικό του Λιμενικού Σώματος.</w:t>
      </w:r>
    </w:p>
    <w:p w:rsidR="007811B8" w:rsidRPr="00200585" w:rsidRDefault="007811B8" w:rsidP="00171C5F">
      <w:pPr>
        <w:pStyle w:val="a7"/>
        <w:numPr>
          <w:ilvl w:val="0"/>
          <w:numId w:val="5"/>
        </w:numPr>
        <w:ind w:left="0"/>
      </w:pPr>
      <w:r w:rsidRPr="00200585">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CE23CA" w:rsidRPr="003F14A8" w:rsidRDefault="00CE23CA" w:rsidP="00CE23CA">
      <w:pPr>
        <w:pStyle w:val="a7"/>
        <w:ind w:left="0" w:firstLine="0"/>
      </w:pPr>
    </w:p>
    <w:p w:rsidR="007811B8" w:rsidRPr="00200585" w:rsidRDefault="00CE23CA" w:rsidP="00252BF0">
      <w:pPr>
        <w:pStyle w:val="2"/>
      </w:pPr>
      <w:bookmarkStart w:id="95" w:name="_Toc49928738"/>
      <w:r w:rsidRPr="003F2118">
        <w:t>6</w:t>
      </w:r>
      <w:r w:rsidRPr="006F059E">
        <w:t>.</w:t>
      </w:r>
      <w:r>
        <w:t>3</w:t>
      </w:r>
      <w:r w:rsidRPr="006F059E">
        <w:t xml:space="preserve"> </w:t>
      </w:r>
      <w:r w:rsidR="00D75574">
        <w:t xml:space="preserve"> </w:t>
      </w:r>
      <w:r w:rsidR="007811B8" w:rsidRPr="00200585">
        <w:t>Αρχική ειδοποίηση για την εκδήλωση πλημμυρικών φαινομένων με καταστροφικές συνέπειες</w:t>
      </w:r>
      <w:bookmarkEnd w:id="95"/>
    </w:p>
    <w:p w:rsidR="007811B8" w:rsidRPr="00200585" w:rsidRDefault="007811B8" w:rsidP="007811B8">
      <w:pPr>
        <w:pStyle w:val="a7"/>
      </w:pPr>
      <w:r w:rsidRPr="00200585">
        <w:t xml:space="preserve">Αρχική ειδοποίηση νοείται η επίσημη ενημέρωση των εμπλεκομένων φορέων για την εκδήλωση πλημμύρας, τόσο σε τοπικό όσο και περιφερειακό και κεντρικό επίπεδο, από τους αρμόδιους προς τούτο φορείς. </w:t>
      </w:r>
    </w:p>
    <w:p w:rsidR="007811B8" w:rsidRPr="00200585" w:rsidRDefault="007811B8" w:rsidP="007811B8">
      <w:pPr>
        <w:pStyle w:val="a7"/>
      </w:pPr>
      <w:r w:rsidRPr="00200585">
        <w:t xml:space="preserve">Η αρχική ειδοποίηση για την εκδήλωση πλημμύρας έχει στόχο την άμεση συλλογή πληροφοριών μετά την εκδήλωση του φαινομένου, σχετικών με την επικρατούσα κατάσταση και τις επηρεαζόμενες περιοχές, καθώς και την ενημέρωση των άμεσα εμπλεκομένων στη διαχείριση εκτάκτων αναγκών, τόσο σε τοπικό όσο και σε περιφερειακό και κεντρικό επίπεδο. </w:t>
      </w:r>
    </w:p>
    <w:p w:rsidR="007811B8" w:rsidRPr="00200585" w:rsidRDefault="007811B8" w:rsidP="007811B8">
      <w:pPr>
        <w:pStyle w:val="a7"/>
      </w:pPr>
      <w:r w:rsidRPr="00200585">
        <w:t>Οι αρμόδιες κατά τόπους υπηρεσίες της ΕΛ.ΑΣ. αποτελούν θεσμικά τον φορέα επίσημης ενημέρωσης του ΚΕΠΠ/ΕΣΚΕ</w:t>
      </w:r>
      <w:r w:rsidR="001A7CF0" w:rsidRPr="00200585">
        <w:rPr>
          <w:vertAlign w:val="superscript"/>
        </w:rPr>
        <w:footnoteReference w:id="10"/>
      </w:r>
      <w:r w:rsidRPr="00200585">
        <w:t xml:space="preserve"> και των εμπλεκομένων φορέων για την επικρατούσα κατάσταση στην περιοχή ευθύνης τους μετά από την εκδήλωση πλημμυρικών φαινομένων, δεδομένου ότι λειτουργούν σε 24-ωρη βάση και κατά κανόνα είναι αυτές οι οποίες μπορούν άμεσα να συλλέξουν πληροφορίες για την επικρατούσα κατάσταση και την επηρεαζόμενη περιοχή (Παράρτημα Ε, Γενικό Σχέδιο Πολιτικής Προστασίας «Ξενοκράτης», ΥΑ 1299 10-04-2003 ΦΕΚ 423/ Β΄/2003). Τη δράση μπορούν να υποστηρίξουν και οι αρμόδιες κατά τόπους υπηρεσίες του Π.Σ, οι οποίες επίσης λειτουργούν σε 24-ωρη βάση. Οι ανωτέρω υπηρεσίες ενημερώνουν άμεσα τις διοικητικά ανώτερες δομές τους, τα Αποκεντρωμένα Όργανα Πολιτικής Προστασίας (Περιφερειάρχης, Αντιπεριφερειάρχης και Δήμαρχος), καθώς και το ΚΕΠΠ/ΕΣΚΕ.</w:t>
      </w:r>
    </w:p>
    <w:p w:rsidR="007811B8" w:rsidRPr="00200585" w:rsidRDefault="007811B8" w:rsidP="007811B8">
      <w:pPr>
        <w:pStyle w:val="a7"/>
      </w:pPr>
      <w:r w:rsidRPr="00200585">
        <w:t>Με εντολή των Περιφερειαρχών και των Δημάρχων,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FA3DD2" w:rsidRPr="00200585" w:rsidRDefault="00FA3DD2" w:rsidP="00FA3DD2">
      <w:pPr>
        <w:pStyle w:val="a7"/>
      </w:pPr>
      <w:r w:rsidRPr="00200585">
        <w:t>Το ΚΕΠΠ/ΕΣΚΕ, μετά την πρώτη ενημέρωσή του για την εκδήλωση πλημμύρας, κυρίως από τις αρμόδιες υπηρεσίες της ΕΛ.ΑΣ. και του 199 ΣΕΚΥΠΣ/ΕΣΚΕ, επικοινωνεί με την Δ/νση Πολιτικής Προστασίας της Περιφέρειας και τα κατά τόπους Γραφεία Πολιτικής Προστασίας των Δήμων προκειμένου να συλλέξει περαιτέρω πληροφορίες για τις περιοχές που επλήγησαν και ενημερώνει τον Διοικητή Ε.Σ.Κ.Ε και τον Γενικό Γραμματέα Πολιτικής Προστασίας.</w:t>
      </w:r>
    </w:p>
    <w:p w:rsidR="00FA3DD2" w:rsidRPr="00200585" w:rsidRDefault="00FA3DD2" w:rsidP="00FA3DD2">
      <w:pPr>
        <w:pStyle w:val="a7"/>
      </w:pPr>
      <w:r w:rsidRPr="00200585">
        <w:t>Οι κατά τόπους αρμόδιες υπηρεσίες της ΕΛ.ΑΣ., οι οποίες θεσμικά, όπως έχει ήδη αναφερθεί (ΥΑ 1299 10-04-2003, ΦΕΚ 423/Α΄/2003), δια των αρμόδιων οργάνων τους συλλέγουν πληροφορίες σχετικές με τις επιπτώσεις που έχει προκαλέσει η πλημμύρα (ζημιές, θύματα, κτλ.), ενημερώνουν άμεσα:</w:t>
      </w:r>
    </w:p>
    <w:p w:rsidR="00FA3DD2" w:rsidRPr="00200585" w:rsidRDefault="00FA3DD2" w:rsidP="00FA3DD2">
      <w:pPr>
        <w:pStyle w:val="a7"/>
        <w:numPr>
          <w:ilvl w:val="0"/>
          <w:numId w:val="5"/>
        </w:numPr>
        <w:ind w:left="0"/>
      </w:pPr>
      <w:r w:rsidRPr="00200585">
        <w:t xml:space="preserve">τους επιχειρησιακά εμπλεκόμενους φορείς σε τοπικό επίπεδο (Π.Σ., Ε.Κ.Α.Β., κλπ) για συμβάντα αρμοδιότητάς τους, </w:t>
      </w:r>
    </w:p>
    <w:p w:rsidR="00FA3DD2" w:rsidRPr="00200585" w:rsidRDefault="00FA3DD2" w:rsidP="00FA3DD2">
      <w:pPr>
        <w:pStyle w:val="a7"/>
        <w:numPr>
          <w:ilvl w:val="0"/>
          <w:numId w:val="5"/>
        </w:numPr>
        <w:ind w:left="0"/>
      </w:pPr>
      <w:r w:rsidRPr="00200585">
        <w:t xml:space="preserve">τα Αποκεντρωμένα Όργανα Πολιτικής Προστασίας (Δήμαρχος, Αντιπεριφερειάρχης, Περιφερειάρχης), </w:t>
      </w:r>
    </w:p>
    <w:p w:rsidR="00FA3DD2" w:rsidRPr="00200585" w:rsidRDefault="00FA3DD2" w:rsidP="00FA3DD2">
      <w:pPr>
        <w:pStyle w:val="a7"/>
        <w:numPr>
          <w:ilvl w:val="0"/>
          <w:numId w:val="5"/>
        </w:numPr>
        <w:ind w:left="0"/>
      </w:pPr>
      <w:r w:rsidRPr="00200585">
        <w:lastRenderedPageBreak/>
        <w:t xml:space="preserve">το ΚΕΠΠ/ΕΣΚΕ, τηλεφωνικώς και γραπτώς όταν αυτό είναι εφικτό (συνοπτική έγγραφη αναφορά: ΥΑ 1299 10-04-2003 - ΦΕΚ 423/Α΄/2003). </w:t>
      </w:r>
    </w:p>
    <w:p w:rsidR="00FA3DD2" w:rsidRPr="00200585" w:rsidRDefault="00FA3DD2" w:rsidP="00FA3DD2">
      <w:pPr>
        <w:pStyle w:val="a7"/>
      </w:pPr>
      <w:r w:rsidRPr="00200585">
        <w:t>Διευκρινίζεται, ότι η επίσημη ενημέρωση του κοινού για την επικρατούσα κατάσταση και την βατότητα του οδικού δικτύου από πλευράς πλημμυρικών φαινομένων, αποτελεί αρμοδιότητα των κατά τόπους υπευθύνων υπηρεσιών της ΕΛ.ΑΣ.</w:t>
      </w:r>
    </w:p>
    <w:p w:rsidR="00FA3DD2" w:rsidRPr="00200585" w:rsidRDefault="00FA3DD2" w:rsidP="00FA3DD2">
      <w:pPr>
        <w:pStyle w:val="a7"/>
      </w:pPr>
      <w:r w:rsidRPr="00200585">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ν μορφή προφορικών δηλώσεων και συνεντεύξεων, καθώς και μέσω της ιστοσελίδας της ΕΛΑΣ (</w:t>
      </w:r>
      <w:hyperlink r:id="rId15" w:history="1">
        <w:r w:rsidRPr="00200585">
          <w:rPr>
            <w:rStyle w:val="-"/>
            <w:noProof w:val="0"/>
            <w:color w:val="auto"/>
          </w:rPr>
          <w:t>www.astynomia.gr</w:t>
        </w:r>
      </w:hyperlink>
      <w:r w:rsidRPr="00200585">
        <w:t xml:space="preserve">). </w:t>
      </w:r>
    </w:p>
    <w:p w:rsidR="00FA3DD2" w:rsidRPr="00200585" w:rsidRDefault="00FA3DD2" w:rsidP="00FA3DD2">
      <w:pPr>
        <w:pStyle w:val="a7"/>
      </w:pPr>
      <w:r w:rsidRPr="00200585">
        <w:t>Επισημαίνεται ότι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FA3DD2" w:rsidRPr="00200585" w:rsidRDefault="00FA3DD2" w:rsidP="00FA3DD2">
      <w:pPr>
        <w:pStyle w:val="a7"/>
      </w:pPr>
      <w:r w:rsidRPr="00200585">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ης πλημμύρας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πλημμυρικά φαινόμενα (5301/4/16-λδ/20-06-2006 έγγραφο της ΕΛ.ΑΣ./Α.Ε.Α., 4096/12-07-2006 έγγραφό μας).</w:t>
      </w:r>
    </w:p>
    <w:p w:rsidR="00A62F1A" w:rsidRPr="003F14A8" w:rsidRDefault="00A62F1A" w:rsidP="00A62F1A">
      <w:pPr>
        <w:pStyle w:val="a7"/>
      </w:pPr>
    </w:p>
    <w:p w:rsidR="00A62F1A" w:rsidRDefault="00A62F1A" w:rsidP="00252BF0">
      <w:pPr>
        <w:pStyle w:val="2"/>
      </w:pPr>
      <w:bookmarkStart w:id="96" w:name="_Toc49928739"/>
      <w:r w:rsidRPr="003F2118">
        <w:t>6</w:t>
      </w:r>
      <w:r w:rsidRPr="006F059E">
        <w:t>.</w:t>
      </w:r>
      <w:r w:rsidR="00573E4E">
        <w:t>4</w:t>
      </w:r>
      <w:r w:rsidRPr="006F059E">
        <w:t xml:space="preserve"> </w:t>
      </w:r>
      <w:r w:rsidR="00D75574">
        <w:t xml:space="preserve"> </w:t>
      </w:r>
      <w:r w:rsidRPr="003F14A8">
        <w:t>Επικοινωνίες</w:t>
      </w:r>
      <w:bookmarkEnd w:id="96"/>
    </w:p>
    <w:bookmarkEnd w:id="92"/>
    <w:p w:rsidR="00FA3DD2" w:rsidRPr="00200585" w:rsidRDefault="00FA3DD2" w:rsidP="00FA3DD2">
      <w:pPr>
        <w:pStyle w:val="a7"/>
      </w:pPr>
      <w:r w:rsidRPr="00200585">
        <w:t xml:space="preserve">Οι επικοινωνίες μεταξύ των Φορέων για την αντιμετώπιση εκτάκτων αναγκών και την άμεση/βραχεία διαχείριση των συνεπειών από την εκδήλωση πλημμυρικών φαινομένων, γίνονται κατά κανόνα με τη χρήση των δικτύων σταθερής και κινητής τηλεφωνίας σε όλα τα στάδια επιχειρήσεων. </w:t>
      </w:r>
    </w:p>
    <w:p w:rsidR="00FA3DD2" w:rsidRPr="00200585" w:rsidRDefault="00FA3DD2" w:rsidP="00FA3DD2">
      <w:pPr>
        <w:pStyle w:val="a7"/>
      </w:pPr>
      <w:r w:rsidRPr="00200585">
        <w:t xml:space="preserve">Για τις ενδοεπικοινωνίες τους οι εμπλεκόμενοι φορείς δύναται να χρησιμοποιούν και δίκτυα ασύρματων επικοινωνιών, σύμφωνα με τα προβλεπόμενα στον επιχειρησιακό σχεδιασμό τους. </w:t>
      </w:r>
    </w:p>
    <w:p w:rsidR="00FA3DD2" w:rsidRPr="00200585" w:rsidRDefault="00FA3DD2" w:rsidP="00FA3DD2">
      <w:pPr>
        <w:pStyle w:val="a7"/>
      </w:pPr>
      <w:r w:rsidRPr="00200585">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200585">
        <w:rPr>
          <w:lang w:val="en-US"/>
        </w:rPr>
        <w:t>FAX</w:t>
      </w:r>
      <w:r w:rsidRPr="00200585">
        <w:t>) όταν αυτό απαιτείται και είναι εφικτό.</w:t>
      </w:r>
    </w:p>
    <w:p w:rsidR="00502AAB" w:rsidRPr="006F059E" w:rsidRDefault="003D3C93" w:rsidP="00252BF0">
      <w:pPr>
        <w:pStyle w:val="2"/>
      </w:pPr>
      <w:bookmarkStart w:id="97" w:name="_Toc49928740"/>
      <w:r w:rsidRPr="003F2118">
        <w:t>6</w:t>
      </w:r>
      <w:r w:rsidR="00502AAB" w:rsidRPr="006F059E">
        <w:t>.</w:t>
      </w:r>
      <w:r w:rsidR="00573E4E">
        <w:t>5</w:t>
      </w:r>
      <w:r w:rsidR="00502AAB" w:rsidRPr="006F059E">
        <w:t xml:space="preserve"> </w:t>
      </w:r>
      <w:r w:rsidR="00693697">
        <w:t xml:space="preserve"> </w:t>
      </w:r>
      <w:r w:rsidR="00502AAB" w:rsidRPr="006F059E">
        <w:t>Κινητοποίηση</w:t>
      </w:r>
      <w:bookmarkEnd w:id="97"/>
      <w:r w:rsidR="00502AAB" w:rsidRPr="006F059E">
        <w:t xml:space="preserve"> </w:t>
      </w:r>
    </w:p>
    <w:p w:rsidR="004E6B40" w:rsidRPr="00200585" w:rsidRDefault="004E6B40" w:rsidP="004E6B40">
      <w:r w:rsidRPr="00200585">
        <w:t>Στο στάδιο αυτό, όλοι οι φορείς υπεύθυνοι για την αντιμετώπιση καταστάσεων έκτακτης ανάγκης από την εκδήλωση πλημμυρικών φαινομένων,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4E6B40" w:rsidRPr="00200585" w:rsidRDefault="004E6B40" w:rsidP="004E6B40">
      <w:r w:rsidRPr="00200585">
        <w:lastRenderedPageBreak/>
        <w:t>Νοείται ότι το επίπεδο κλιμάκωσης και κινητοποίησης του εμπλεκομένου προσωπικού και μέσων δύναται να τροποποιηθεί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4E6B40" w:rsidRPr="00200585" w:rsidRDefault="004E6B40" w:rsidP="00171C5F">
      <w:pPr>
        <w:pStyle w:val="a7"/>
        <w:numPr>
          <w:ilvl w:val="0"/>
          <w:numId w:val="5"/>
        </w:numPr>
        <w:ind w:left="0"/>
      </w:pPr>
      <w:r w:rsidRPr="00200585">
        <w:t xml:space="preserve">η αδυναμία αντιμετώπισης της καταστροφής από το κατώτερο διοικητικό επίπεδο λόγω ανεπάρκειας διατιθέμενων πόρων </w:t>
      </w:r>
    </w:p>
    <w:p w:rsidR="004E6B40" w:rsidRPr="00200585" w:rsidRDefault="004E6B40" w:rsidP="00171C5F">
      <w:pPr>
        <w:pStyle w:val="a7"/>
        <w:numPr>
          <w:ilvl w:val="0"/>
          <w:numId w:val="5"/>
        </w:numPr>
        <w:ind w:left="0"/>
      </w:pPr>
      <w:r w:rsidRPr="00200585">
        <w:t>η έκταση της καταστροφής</w:t>
      </w:r>
    </w:p>
    <w:p w:rsidR="004E6B40" w:rsidRPr="00200585" w:rsidRDefault="004E6B40" w:rsidP="00171C5F">
      <w:pPr>
        <w:pStyle w:val="a7"/>
        <w:numPr>
          <w:ilvl w:val="0"/>
          <w:numId w:val="5"/>
        </w:numPr>
        <w:ind w:left="0"/>
      </w:pPr>
      <w:r w:rsidRPr="00200585">
        <w:t>το μέγεθος των απωλειών ή ζημιών (ένταση της καταστροφής)</w:t>
      </w:r>
      <w:r w:rsidR="00276AEE">
        <w:t>.</w:t>
      </w:r>
    </w:p>
    <w:p w:rsidR="004E6B40" w:rsidRPr="00200585" w:rsidRDefault="004E6B40" w:rsidP="004E6B40">
      <w:r w:rsidRPr="00200585">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αρθ. 2) και είναι δυνατόν να λαμβάνει χώρα σε διαφορετικό χρόνο, όπως προκύπτει από το ρόλο και τις αρμοδιότητες του. </w:t>
      </w:r>
    </w:p>
    <w:p w:rsidR="006B3C6A" w:rsidRPr="006F059E" w:rsidRDefault="006B3C6A" w:rsidP="00E375B9"/>
    <w:p w:rsidR="006B3C6A" w:rsidRPr="006F059E" w:rsidRDefault="003D3C93" w:rsidP="001D33FA">
      <w:pPr>
        <w:pStyle w:val="3"/>
      </w:pPr>
      <w:bookmarkStart w:id="98" w:name="_Toc507411600"/>
      <w:bookmarkStart w:id="99" w:name="_Toc49928741"/>
      <w:r w:rsidRPr="003F2118">
        <w:t>6</w:t>
      </w:r>
      <w:r w:rsidR="006B3C6A" w:rsidRPr="006F059E">
        <w:t>.</w:t>
      </w:r>
      <w:r w:rsidR="00573E4E">
        <w:t>5</w:t>
      </w:r>
      <w:r w:rsidR="006B3C6A" w:rsidRPr="006F059E">
        <w:t>.1 Κινητοποίηση σε τοπικό επίπεδο</w:t>
      </w:r>
      <w:bookmarkEnd w:id="98"/>
      <w:bookmarkEnd w:id="99"/>
    </w:p>
    <w:p w:rsidR="004E6B40" w:rsidRPr="00200585" w:rsidRDefault="004E6B40" w:rsidP="004E6B40">
      <w:r w:rsidRPr="00200585">
        <w:rPr>
          <w:b/>
        </w:rPr>
        <w:t>Οι κατά τόπους Αστυνομικές Αρχές</w:t>
      </w:r>
      <w:r w:rsidRPr="00200585">
        <w:t xml:space="preserve"> με βάση την αρχική εκτίμηση των συνεπειών από την εκδήλωση πλημμυρών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την επιτήρηση και τη διακοπή κυκλοφορίας, ιδίως στα σημεία στα οποία το οδικό δίκτυο διασταυρώνεται με χειμάρρους χωρίς γέφυρα (Ιρλανδικές διαβάσεις), προς αποφυγή ατυχημάτων κατά τη διέλευση οχημάτων.</w:t>
      </w:r>
    </w:p>
    <w:p w:rsidR="004E6B40" w:rsidRPr="00200585" w:rsidRDefault="004E6B40" w:rsidP="004E6B40">
      <w:r w:rsidRPr="00200585">
        <w:t>Όπως έχει ήδη αναφερθεί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4E6B40" w:rsidRPr="00200585" w:rsidRDefault="004E6B40" w:rsidP="004E6B40">
      <w:r w:rsidRPr="00200585">
        <w:t>Σε περιπτώσεις πλημμυρικών φαινομένων, τα ανωτέρω προσωρινά μέτρα απαγορεύσεων ή περιορισμών της κυκλοφορίας δύναται να εφαρμόζονται όταν τμήμα του οδοστρώματος του οδικού δικτύου της χώρας έχει κατακλυστεί προσωρινά από πλημμυρικά ύδατα ή έχουν σημειωθεί φθορές ή ζημιές σε αυτό λόγω έντονων βροχοπτώσεων και προκύπτει άμεσος κίνδυνος από τη διέλευση οχημάτων ή πεζών. Σε αυτές τις περιπτώσεις, οι κατά τόπους αρμόδιες υπηρεσίες Τροχαίας της ΕΛ.ΑΣ. ενημερώνουν άμεσα τους αρμόδιους φορείς λειτουργίας και συντήρησης της οδού προκειμένου να εγκατασταθεί προσωρινή σήμανση, μέχρι την οριστική άρση του κινδύνου και την αποκατάσταση της ασφαλούς κυκλοφορίας. Η ενημέρωση των αρμόδιων φορέων λειτουργίας και συντήρησης της οδού (εθνικό, επαρχιακό και δημοτικό οδικό δίκτυο) μπορεί να πραγματοποιηθεί απευθείας ή δια μέσου της αρμόδιας οργανικής μονάδας Πολιτικής Προστασίας της Περιφέρειας ή του Δήμου.</w:t>
      </w:r>
    </w:p>
    <w:p w:rsidR="004E6B40" w:rsidRPr="00200585" w:rsidRDefault="004E6B40" w:rsidP="004E6B40">
      <w:r w:rsidRPr="00200585">
        <w:t>Ειδικότερα, για τα τμήματα του οδικού δικτύου που εντάσσονται στο πρόγραμμα «Δρόμοι Ανάπτυξης» των έργων με Σύμβαση Παραχώρησης του ΥΠ.Υ.ΜΕ.ΔΙ., που έχουν κυρωθεί οι Συμβάσεις Παραχώρησής τους και έχουν παραδοθεί για λειτουργία, το ανωτέρω έργο της ΕΛ.ΑΣ πραγματοποιείται σύμφωνα και με τα προβλεπόμενα στις σχετικές συμφωνίες αστυνόμευσης μεταξύ του Υπουργείου Προστασίας του Πολίτη και των παραχωρησιούχων εταιρειών.</w:t>
      </w:r>
    </w:p>
    <w:p w:rsidR="004E6B40" w:rsidRPr="00200585" w:rsidRDefault="004E6B40" w:rsidP="004E6B40">
      <w:r w:rsidRPr="00200585">
        <w:t xml:space="preserve">Επίσης, ο έλεγχος της επικρατούσας κατάστασης για την καλή λειτουργία του έργου παραχώρησης (επιθεώρηση, επισήμανση και αντιμετώπιση έκτακτων συμβάντων, ενημέρωση των χρηστών, διαχείριση κυκλοφορίας, κλπ) πραγματοποιείται και με ευθύνη των παραχωρησιούχων </w:t>
      </w:r>
      <w:r w:rsidRPr="00200585">
        <w:lastRenderedPageBreak/>
        <w:t>εταιρειών στο οδικό δίκτυο αρμοδιότητάς τους, με άμεση ενημέρωση των κατά τόπους αρμόδιων υπηρεσιών της ΕΛ.ΑΣ.</w:t>
      </w:r>
    </w:p>
    <w:p w:rsidR="004E6B40" w:rsidRPr="00200585" w:rsidRDefault="004E6B40" w:rsidP="004E6B40">
      <w:r w:rsidRPr="00200585">
        <w:t xml:space="preserve"> Διευκρινίζεται ότι η αστυνόμευση του έργου παραχώρησης από τις αρμόδιες υπηρεσίες της ΕΛ.ΑΣ. είναι ανεξάρτητη από τον έλεγχο της επικρατούσας κατάστασης που πραγματοποιείται από τους παραχωρησιούχους και προβλέπεται στις σχετικές συμβάσεις παραχώρησης και εγχειρίδια λειτουργίας.</w:t>
      </w:r>
    </w:p>
    <w:p w:rsidR="004E6B40" w:rsidRPr="00200585" w:rsidRDefault="004E6B40" w:rsidP="004E6B40">
      <w:r w:rsidRPr="00200585">
        <w:t xml:space="preserve">Επίσης, οι κατά τόπους αρμόδιες υπηρεσίες της ΕΛ.ΑΣ. στα πλαίσια των αρμοδιοτήτων τους και αν τούτο απαιτείται, προχωρούν στη λήψη μέτρων τάξης και ασφάλειας περιμετρικά των χώρων επιχειρήσεων του Π.Σ., καθώς και όπου αλλού απαιτείται η επιπρόσθετη λήψη μέτρων ασφάλειας για τη διευκόλυνση του έργου των σωστικών συνεργείων και των συνεργείων αποκατάστασης, καθώς και για την προστασία της ζωής και της περιουσίας των πολιτών. Σε περιπτώσεις που δεν επαρκούν τα διαθέσιμα μέσα του ΕΚΑΒ, οι κατά τόπους Αστυνομικές Αρχές δύναται να συνδράμουν στο έργο της μεταφοράς τραυματιών σε νοσηλευτικές μονάδες. </w:t>
      </w:r>
    </w:p>
    <w:p w:rsidR="004E6B40" w:rsidRPr="00200585" w:rsidRDefault="004E6B40" w:rsidP="004E6B40">
      <w:r w:rsidRPr="00200585">
        <w:t>Ο συντονισμός των περιφερειακών Υπηρεσιών της ΕΛ.ΑΣ., όταν αυτό απαιτείται από την έκταση και την ένταση των φαινομένων, πραγματοποιείται από το Ενιαίο Συντονιστικό Κέντρο Επιχειρήσεων και Διαχείρισης Κρίσεων (Ε.Σ.Κ.Ε.ΔΙ.Κ.) του Αρχηγείου της ΕΛ.ΑΣ. (άρθ. 21 του Ν.4249/2014 – ΦΕΚ 73/Α΄/2014).</w:t>
      </w:r>
    </w:p>
    <w:p w:rsidR="004E6B40" w:rsidRPr="00200585" w:rsidRDefault="004E6B40" w:rsidP="004E6B40">
      <w:r w:rsidRPr="00200585">
        <w:t>Οι ανωτέρω δράσεις στους χώρους αρμοδιότητας του Λιμενικού Σώματος και Ελληνικής Ακτοφυλακής αποτελεί αρμοδιότητα των τοπικών Λιμενικών Αρχών (ΝΔ 444/1970 –ΦΕΚ 39/Α΄/1970, ΠΔ 242/1999 – ΦΕΚ 202/Α΄/1999).</w:t>
      </w:r>
    </w:p>
    <w:p w:rsidR="004E6B40" w:rsidRPr="00200585" w:rsidRDefault="004E6B40" w:rsidP="004E6B40">
      <w:r>
        <w:rPr>
          <w:b/>
        </w:rPr>
        <w:t>Ο</w:t>
      </w:r>
      <w:r w:rsidRPr="00200585">
        <w:rPr>
          <w:b/>
        </w:rPr>
        <w:t>ι κατά τόπους Πυροσβεστικές Υπηρεσίες</w:t>
      </w:r>
      <w:r w:rsidRPr="00200585">
        <w:t>, μετά την εκδήλωση πλημμυρικού φαινομένου ενημερώνονται για συμβάντα αρμοδιότητάς τους (έρευνα και διάσωση στον χερσαίο χώρο, παροχή βοήθειας για την άντληση υδάτων από κτήρια)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ιτούνται μέσω του 199 ΣΕΚΥΠΣ/ΕΣΚΕ</w:t>
      </w:r>
      <w:r w:rsidR="0001637C" w:rsidRPr="00200585">
        <w:rPr>
          <w:vertAlign w:val="superscript"/>
        </w:rPr>
        <w:footnoteReference w:id="11"/>
      </w:r>
      <w:r w:rsidRPr="00200585">
        <w:t xml:space="preserve"> την ενίσχυση των δυνάμεών τους, καθώς και την υποστήριξη άλλων φορέων (ΕΛ.ΑΣ., Λ.Σ.-ΕΛΑΚΤ, ΕΚΑΒ, Δήμων, κλπ) για την υλοποίηση των ανωτέρω δράσεων.</w:t>
      </w:r>
    </w:p>
    <w:p w:rsidR="004E6B40" w:rsidRPr="00200585" w:rsidRDefault="004E6B40" w:rsidP="004E6B40">
      <w:r w:rsidRPr="00200585">
        <w:t>Η κινητοποίηση των υπηρεσιών του Πυροσβεστικού Σώματος για περιστατικά αρμοδιότητάς τους (έρευνα και διάσωση στον χερσαίο χώρο, παροχή βοήθειας για την άντληση υδάτων από κτήρια), αποφασίζεται από τα αρμόδια όργανα του ΠΣ σύμφωνα με τον επιχειρησιακό σχεδιασμό του. Στις ανωτέρω επιχειρήσεις, η Διοίκηση Έλεγχος &amp; Συντονισμός των επιχειρήσεων γίνεται από τα αρμόδια όργανα του Πυροσβεστικού Σώματος, σύμφωνα με τον επιχειρησιακό του σχεδιασμό.</w:t>
      </w:r>
    </w:p>
    <w:p w:rsidR="004E6B40" w:rsidRPr="00200585" w:rsidRDefault="004E6B40" w:rsidP="004E6B40">
      <w:pPr>
        <w:pStyle w:val="a7"/>
        <w:spacing w:after="0"/>
      </w:pPr>
      <w:r w:rsidRPr="00200585">
        <w:rPr>
          <w:b/>
        </w:rPr>
        <w:t>Οι υπηρεσίες του ΕΚΑΒ</w:t>
      </w:r>
      <w:r w:rsidRPr="00200585">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και της ΕΛ.ΑΣ.</w:t>
      </w:r>
    </w:p>
    <w:p w:rsidR="004E6B40" w:rsidRPr="00200585" w:rsidRDefault="004E6B40" w:rsidP="004E6B40">
      <w:pPr>
        <w:pStyle w:val="a7"/>
      </w:pPr>
      <w:r w:rsidRPr="00200585">
        <w:lastRenderedPageBreak/>
        <w:t xml:space="preserve">Επίσης το </w:t>
      </w:r>
      <w:r w:rsidRPr="00200585">
        <w:rPr>
          <w:b/>
        </w:rPr>
        <w:t>ΕΚΑΒ,</w:t>
      </w:r>
      <w:r w:rsidRPr="00200585">
        <w:t xml:space="preserve"> μετά την εκδήλωση πλημμυρών,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πλημμυρ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05, ΦΕΚ 176/Α΄/2005 – Ν. 3527/07, ΦΕΚ 25/Α΄/2007).</w:t>
      </w:r>
    </w:p>
    <w:p w:rsidR="004E6B40" w:rsidRPr="00200585" w:rsidRDefault="004E6B40" w:rsidP="004E6B40">
      <w:pPr>
        <w:pStyle w:val="a7"/>
        <w:spacing w:after="0"/>
      </w:pPr>
      <w:r w:rsidRPr="00200585">
        <w:rPr>
          <w:b/>
        </w:rPr>
        <w:t>Οι διοικήσεις των νοσηλευτικών μονάδων</w:t>
      </w:r>
      <w:r w:rsidRPr="00200585">
        <w:t xml:space="preserve"> στην περιοχή όπου εκδηλώνονται πλημμυρικά φαινόμενα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FA3DD2" w:rsidRPr="00200585" w:rsidRDefault="00AE2BD8" w:rsidP="00FA3DD2">
      <w:r w:rsidRPr="003F14A8">
        <w:rPr>
          <w:b/>
        </w:rPr>
        <w:t>Οι κατά τόπους Λιμενικές Αρχές</w:t>
      </w:r>
      <w:r w:rsidRPr="003F14A8">
        <w:t xml:space="preserve"> </w:t>
      </w:r>
      <w:r w:rsidR="00FA3DD2" w:rsidRPr="00200585">
        <w:t>υλοποιούν μέτρα τάξης και ασφάλειας για τους χώρους αρμοδιότητας του Λιμενικού Σώματος-Ελληνικής Ακτοφυλακής και συμβάλουν στον άμεσο έλεγχο των λιμενικών υποδομών σε συνεργασία με τους φορείς διοίκησης και λειτουργίας λιμένων (ΝΔ 444/1970 – ΦΕΚ 39/Α΄/1970, ΠΔ 242/1999 – ΦΕΚ 202/Α΄/1999). Παράλληλα, διευκολύνουν την από θαλάσσης μεταφορά πεζοπόρων τμημάτων ή και οχημάτων του Π.Σ., καθώς και άλλων επιχειρησιακά εμπλεκομένων φορέων (ΕΛ.ΑΣ., ΕΚΑΒ, στελεχών πολιτικής προστασίας, Γ.Δ.Α.Ε.Φ.Κ., κλπ), όταν αυτό κρίνεται απαραίτητο, καθώς και την από θαλάσσης μεταφορά προσωπικού, υλικών και μέσων για την περίθαλψη πληγέντων με υπηρεσιακά ή ναυλωθέντα πλοία. Τέλος, συντονίζουν δράσεις έρευνας και διάσωσης στην χωρική αρμοδιότητα του Λιμενικού Σώματος - Ελληνικής Ακτοφυλακής (θαλάσσιος χώρος, αιγιαλός και παραλία), σύμφωνα με τα προβλεπόμενα στα επιχειρησιακά τους σχέδια.</w:t>
      </w:r>
    </w:p>
    <w:p w:rsidR="00AE2BD8" w:rsidRPr="003F14A8" w:rsidRDefault="00AE2BD8" w:rsidP="00FA3DD2">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Οι Περιφερειάρχες ή οι αρμόδιοι Αντιπεριφερειάρχες</w:t>
      </w:r>
      <w:r w:rsidRPr="003F14A8">
        <w:t xml:space="preserve"> </w:t>
      </w:r>
      <w:r w:rsidR="00180E7B" w:rsidRPr="00200585">
        <w:t>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w:t>
      </w:r>
      <w:r w:rsidRPr="003F14A8">
        <w:t xml:space="preserve">,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180E7B" w:rsidRPr="00200585" w:rsidRDefault="00AE2BD8" w:rsidP="00FA3DD2">
      <w:pPr>
        <w:pStyle w:val="a7"/>
      </w:pPr>
      <w:r w:rsidRPr="003F14A8">
        <w:rPr>
          <w:b/>
        </w:rPr>
        <w:t>Οι Διευθυντές σχολικών μονάδων Α/θμιας και Β/θμιας Εκπαίδευσης</w:t>
      </w:r>
      <w:r w:rsidRPr="003F14A8">
        <w:t xml:space="preserve"> (δημοσίων και ιδιωτικών), </w:t>
      </w:r>
      <w:r w:rsidR="00180E7B" w:rsidRPr="00200585">
        <w:t xml:space="preserve">μετά την εκδήλωση πλημμυρικών φαινομένων εντός ή πλησίον των σχολικών μονάδων και εφόσον οι σχολικές μονάδες βρίσκονται σε λειτουργία, εφαρμόζουν κατά την κρίση τους το Σχέδιο Έκτακτης Ανάγκης του Σχολείου και ενημερώνουν σχετικά την αρμόδια οργανική μονάδα Πολιτικής Προστασία του οικείου Δήμου, προκειμένου να βρίσκεται σε ετοιμότητα και εφόσον τούτο κριθεί αναγκαίο να </w:t>
      </w:r>
      <w:r w:rsidR="00180E7B" w:rsidRPr="00200585">
        <w:lastRenderedPageBreak/>
        <w:t>συμβάλλει στην ασφαλή απομάκρυνση των μαθητών και του προσωπικού σε ασφαλείς χώρους, όπου εν συνεχεία οι μαθητές θα παραληφθούν με ασφάλεια από τους γονείς ή τους κηδεμόνες τους</w:t>
      </w:r>
    </w:p>
    <w:p w:rsidR="00180E7B" w:rsidRPr="00200585" w:rsidRDefault="00180E7B" w:rsidP="00FA3DD2">
      <w:pPr>
        <w:pStyle w:val="a7"/>
      </w:pPr>
      <w:r w:rsidRPr="00200585">
        <w:rPr>
          <w:b/>
        </w:rPr>
        <w:t>Οι υπεύθυνοι λειτουργίας αρχαιολογικών χώρων, μνημείων και μουσείων</w:t>
      </w:r>
      <w:r w:rsidRPr="00200585">
        <w:t xml:space="preserve"> μετά την εκδήλωση πλημμυρικών φαινομένων εντός ή πλησίον αυτών και εφόσον αυτά βρίσκονται σε λειτουργία, απομακρύνουν άμεσα τους επισκέπτες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ται να αιτηθούν τη συνδρομή των κατά τόπους αρμόδιων αστυνομικών αρχών.</w:t>
      </w:r>
    </w:p>
    <w:p w:rsidR="00180E7B" w:rsidRPr="00200585" w:rsidRDefault="00180E7B" w:rsidP="00FA3DD2">
      <w:pPr>
        <w:pStyle w:val="a7"/>
      </w:pPr>
      <w:r w:rsidRPr="00200585">
        <w:rPr>
          <w:b/>
        </w:rPr>
        <w:t>Οι υπεύθυνοι λειτουργίας παιδικών εξοχών – κατασκηνώσεων</w:t>
      </w:r>
      <w:r w:rsidRPr="00200585">
        <w:t xml:space="preserve"> κατά τη διάρκεια λειτουργίας τους μετά την εκδήλωση πλημμυρικών φαινομένων εντός ή πλησίον αυτών, εφαρμόζουν τα σχέδια εκκένωσης των κατασκηνωτών και του προσωπικού τους όταν αυτό κρίνεται απαραίτητο και κατευθύνουν τους κατασκηνωτές και το προσωπικό σε ασφαλή χώρο.</w:t>
      </w:r>
    </w:p>
    <w:p w:rsidR="00180E7B" w:rsidRPr="00200585" w:rsidRDefault="00180E7B" w:rsidP="00FA3DD2">
      <w:pPr>
        <w:pStyle w:val="a7"/>
      </w:pPr>
      <w:r w:rsidRPr="00200585">
        <w:rPr>
          <w:b/>
        </w:rPr>
        <w:t>Οι Συντονιστές των Αποκεντρωμένων Διοικήσεων</w:t>
      </w:r>
      <w:r w:rsidRPr="00200585">
        <w:t xml:space="preserve"> κινητοποιούν τις Δ/νσεις Πολιτικής Προστασίας προκειμένου να εκτιμήσουν το εύρος των συνεπειών από την εκδήλωση πλημμυρικών φαινομένων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180E7B" w:rsidRPr="00200585" w:rsidRDefault="00AE2BD8" w:rsidP="00180E7B">
      <w:pPr>
        <w:pStyle w:val="3"/>
      </w:pPr>
      <w:bookmarkStart w:id="100" w:name="_Toc49928742"/>
      <w:r w:rsidRPr="003F2118">
        <w:t>6</w:t>
      </w:r>
      <w:r w:rsidRPr="006F059E">
        <w:t>.</w:t>
      </w:r>
      <w:r w:rsidR="00573E4E">
        <w:t>5</w:t>
      </w:r>
      <w:r w:rsidRPr="006F059E">
        <w:t xml:space="preserve">.2 </w:t>
      </w:r>
      <w:r w:rsidR="00812209">
        <w:t xml:space="preserve"> </w:t>
      </w:r>
      <w:r w:rsidRPr="003F14A8">
        <w:t xml:space="preserve">Κινητοποίηση </w:t>
      </w:r>
      <w:r w:rsidR="00180E7B" w:rsidRPr="00200585">
        <w:t>φορέων λειτουργίας και συντήρησης δικτύων και υποδομών στην περιοχή που εκδηλώθηκαν πλημμυρικά φαινόμενα</w:t>
      </w:r>
      <w:bookmarkEnd w:id="100"/>
    </w:p>
    <w:p w:rsidR="00180E7B" w:rsidRPr="00200585" w:rsidRDefault="00180E7B" w:rsidP="00180E7B">
      <w:r w:rsidRPr="00200585">
        <w:t xml:space="preserve">Μετά την εκδήλωση πλημμυρικών φαινομένων,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στην περιοχή που αυτά εκδηλώθηκαν προβαίνουν αυτεπάγγελτα και βάσει του κανονισμού λειτουργίας και συντήρησης του εκάστοτε φορέα, σε άμεσο έλεγχο των εγκαταστάσεών τους για τη διασφάλιση της ομαλής λειτουργίας τους. </w:t>
      </w:r>
    </w:p>
    <w:p w:rsidR="00180E7B" w:rsidRPr="00200585" w:rsidRDefault="00180E7B" w:rsidP="00180E7B">
      <w:r w:rsidRPr="00200585">
        <w:t>Ειδικότερα:</w:t>
      </w:r>
    </w:p>
    <w:p w:rsidR="00180E7B" w:rsidRPr="00200585" w:rsidRDefault="00180E7B" w:rsidP="00180E7B">
      <w:r w:rsidRPr="00200585">
        <w:rPr>
          <w:b/>
        </w:rPr>
        <w:t>Οι φορείς συντήρησης και λειτουργίας δικτύων κοινής ωφέλειας</w:t>
      </w:r>
      <w:r w:rsidRPr="00200585">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180E7B" w:rsidRPr="00200585" w:rsidRDefault="00180E7B" w:rsidP="00180E7B">
      <w:r w:rsidRPr="00200585">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180E7B" w:rsidRPr="00200585" w:rsidRDefault="00180E7B" w:rsidP="00180E7B">
      <w:r w:rsidRPr="00200585">
        <w:t>Σε περιπτώσεις που διαπιστωθούν εκτεταμένες βλάβες λειτουργίας δικτύων κοινής ωφέλειας, θα πρέπει να δοθεί προτεραιότητα στην αποκατάστασή του δικτύου που εξυπηρετεί δημόσια και κοινωφελούς χρήσης κτίρια (νοσοκομεία, υπηρεσίες, κτλ).</w:t>
      </w:r>
    </w:p>
    <w:p w:rsidR="00180E7B" w:rsidRPr="00200585" w:rsidRDefault="00180E7B" w:rsidP="00180E7B">
      <w:r w:rsidRPr="00200585">
        <w:rPr>
          <w:b/>
        </w:rPr>
        <w:t>Οι φορείς διοίκησης και εκμετάλλευσης λιμένων</w:t>
      </w:r>
      <w:r w:rsidRPr="00200585">
        <w:t xml:space="preserve"> (Οργανισμοί Λιμένων, Λιμενικά Ταμεία, Δημοτικά Λιμενικά Ταμεία) προβαίνουν σε άμεσο έλεγχο των λιμενικών έργων αρμοδιότητάς τους σε συνεργασία με τις κατά τόπους λιμενικές αρχές. Δρομολογούν δράσεις αποκατάστασης των λιμενικών έργων όταν αυτό κρίνεται απαραίτητο για την απρόσκοπτη λειτουργία του λιμένα.</w:t>
      </w:r>
    </w:p>
    <w:p w:rsidR="00180E7B" w:rsidRPr="00200585" w:rsidRDefault="00180E7B" w:rsidP="00180E7B">
      <w:r w:rsidRPr="00200585">
        <w:rPr>
          <w:b/>
        </w:rPr>
        <w:lastRenderedPageBreak/>
        <w:t>Οι διοικήσεις αερολιμένων της χώρας</w:t>
      </w:r>
      <w:r w:rsidRPr="00200585">
        <w:t xml:space="preserve">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180E7B" w:rsidRPr="00200585" w:rsidRDefault="00180E7B" w:rsidP="00180E7B">
      <w:r w:rsidRPr="00200585">
        <w:rPr>
          <w:b/>
        </w:rPr>
        <w:t>Οι φορείς συντήρησης και λειτουργίας στα ολοκληρωμένα τμήματα αυτοκινητοδρόμων</w:t>
      </w:r>
      <w:r w:rsidRPr="00200585">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180E7B" w:rsidRPr="00200585" w:rsidRDefault="00180E7B" w:rsidP="00180E7B">
      <w:r w:rsidRPr="00200585">
        <w:rPr>
          <w:b/>
        </w:rPr>
        <w:t>Στο σιδηροδρομικό δίκτυο της χώρας</w:t>
      </w:r>
      <w:r w:rsidRPr="00200585">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Default="00180E7B" w:rsidP="00180E7B">
      <w:r w:rsidRPr="00200585">
        <w:rPr>
          <w:b/>
        </w:rPr>
        <w:t>Οι υπεύθυνοι λειτουργίας και συντήρησης φραγμάτων</w:t>
      </w:r>
      <w:r w:rsidRPr="00200585">
        <w:t>, προβαίνουν αυτεπάγγελτα και βάσει του κανονισμού λειτουργίας και συντήρησης σε άμεσο έλεγχό τους μετά από την εκδήλωση πλημμυρικών φαινομένων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w:t>
      </w:r>
    </w:p>
    <w:p w:rsidR="00180E7B" w:rsidRPr="006F059E" w:rsidRDefault="00180E7B" w:rsidP="00180E7B"/>
    <w:p w:rsidR="00EF005B" w:rsidRPr="006F059E" w:rsidRDefault="003D3C93" w:rsidP="001D33FA">
      <w:pPr>
        <w:pStyle w:val="3"/>
      </w:pPr>
      <w:bookmarkStart w:id="101" w:name="_Toc507411602"/>
      <w:bookmarkStart w:id="102" w:name="_Toc49928743"/>
      <w:r w:rsidRPr="003F2118">
        <w:t>6</w:t>
      </w:r>
      <w:r w:rsidR="00EF005B" w:rsidRPr="006F059E">
        <w:t>.</w:t>
      </w:r>
      <w:r w:rsidR="00573E4E">
        <w:t>5</w:t>
      </w:r>
      <w:r w:rsidR="00EF005B" w:rsidRPr="006F059E">
        <w:t>.</w:t>
      </w:r>
      <w:r w:rsidR="00AE2BD8">
        <w:t>3</w:t>
      </w:r>
      <w:r w:rsidR="00EF005B" w:rsidRPr="006F059E">
        <w:t xml:space="preserve"> Κινητοποίηση σε κεντρικό επίπεδο</w:t>
      </w:r>
      <w:bookmarkEnd w:id="101"/>
      <w:bookmarkEnd w:id="102"/>
    </w:p>
    <w:p w:rsidR="00180E7B" w:rsidRPr="00200585" w:rsidRDefault="00180E7B" w:rsidP="00180E7B">
      <w:r w:rsidRPr="00200585">
        <w:rPr>
          <w:b/>
        </w:rPr>
        <w:t>Ο Γενικός Γραμματέας Πολιτικής Προστασίας</w:t>
      </w:r>
      <w:r w:rsidRPr="00200585">
        <w:t xml:space="preserve"> ενημερώνεται από το ΚΕΠΠ/ΕΣΚΕ</w:t>
      </w:r>
      <w:r w:rsidR="001A7CF0" w:rsidRPr="00200585">
        <w:rPr>
          <w:vertAlign w:val="superscript"/>
        </w:rPr>
        <w:footnoteReference w:id="12"/>
      </w:r>
      <w:r w:rsidRPr="00200585">
        <w:t xml:space="preserve"> σχετικά με τα πλημμυρικά φαινόμενα που εκδηλώνονται, επικοινωνεί με τους κατά τόπους αρμόδιους Δημάρχους και τον αρμόδιο Περιφερειάρχη σχετικά με τις επιπτώσεις τους και τις δράσεις πολιτικής προστασίας που υλοποιούνται σε τοπικό επίπεδο και ενημερώνει τον Υπουργό Προστασίας του Πολίτη.</w:t>
      </w:r>
    </w:p>
    <w:p w:rsidR="00180E7B" w:rsidRPr="00200585" w:rsidRDefault="00180E7B" w:rsidP="00180E7B">
      <w:r w:rsidRPr="00200585">
        <w:t>Εν συνεχεία, ο Γενικός Γραμματέας Πολιτικής Προστασίας, αναλόγως της πορείας εξέλιξης του καταστροφικού φαινομένου,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180E7B" w:rsidRPr="00200585" w:rsidRDefault="007546E3" w:rsidP="00180E7B">
      <w:r w:rsidRPr="006F059E">
        <w:rPr>
          <w:b/>
        </w:rPr>
        <w:t>Η Δ/νση Σχεδιασμού &amp; Αντιμετώπισης Εκτάκτων Αναγκών της ΓΓΠΠ</w:t>
      </w:r>
      <w:r w:rsidRPr="006F059E">
        <w:t xml:space="preserve"> </w:t>
      </w:r>
      <w:r w:rsidR="00180E7B" w:rsidRPr="00200585">
        <w:t xml:space="preserve">υποστηρίζει άμεσα το έργο του Γενικού Γραμματέα Πολιτικής </w:t>
      </w:r>
      <w:r w:rsidR="00180E7B" w:rsidRPr="00CC0B07">
        <w:t>Προστασίας</w:t>
      </w:r>
      <w:r w:rsidR="00AB50C0" w:rsidRPr="00CC0B07">
        <w:t xml:space="preserve"> και του Υφυπουργού Προστασίας του Πολίτη αρμόδιου για θέματα Πολιτικής Προστασίας και Διαχείρισης Κρίσεων</w:t>
      </w:r>
      <w:r w:rsidR="00180E7B" w:rsidRPr="00CC0B07">
        <w:t>, καθώς και των οργανικών μονάδων των Περιφερειών και των Δήμων ή φορέων της Κεντρικής Διοίκησης</w:t>
      </w:r>
      <w:r w:rsidR="00180E7B" w:rsidRPr="00200585">
        <w:t xml:space="preserve"> που εμπλέκονται στην αντιμετώπιση εκτάκτων αναγκών και την άμεση/βραχεία διαχείριση των συνεπειών από την εκδήλωση πλημμυρικών φαινομένων.</w:t>
      </w:r>
    </w:p>
    <w:p w:rsidR="00180E7B" w:rsidRPr="00200585" w:rsidRDefault="00180E7B" w:rsidP="00180E7B">
      <w:r w:rsidRPr="00200585">
        <w:lastRenderedPageBreak/>
        <w:t xml:space="preserve">Με βάση την αρχική εκτίμηση των συνεπειών και εφόσον συντρέχουν λόγοι, </w:t>
      </w:r>
      <w:r w:rsidRPr="00200585">
        <w:rPr>
          <w:b/>
        </w:rPr>
        <w:t>ο Γενικός Γραμματέας Πολιτικής Προστασίας</w:t>
      </w:r>
      <w:r w:rsidRPr="00200585">
        <w:t xml:space="preserve"> και </w:t>
      </w:r>
      <w:r w:rsidRPr="00200585">
        <w:rPr>
          <w:b/>
        </w:rPr>
        <w:t>ο Γενικός Γραμματέας Υποδομών</w:t>
      </w:r>
      <w:r w:rsidRPr="00200585">
        <w:t xml:space="preserve">,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ται να μετέχουν και άλλοι Γενικοί Γραμματείς όταν ανακύπτουν άμεσα θέματα συντονισμού αρμοδιότητάς τους. Οι ανωτέρω Γενικοί Γραμματείς υποστηρίζουν το έργο των οικείων Υπουργών, όταν αυτοί μεταβαίνουν στην πληγείσα περιοχή. </w:t>
      </w:r>
    </w:p>
    <w:p w:rsidR="00481E60" w:rsidRDefault="00180E7B" w:rsidP="000F771F">
      <w:r w:rsidRPr="00200585">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0F771F" w:rsidRPr="00200585" w:rsidRDefault="000F771F" w:rsidP="000F771F">
      <w:r w:rsidRPr="00200585">
        <w:t>Στις περιπτώσεις που λόγω των επιχειρησιακών αναγκών κρίνεται από τους εμπλεκόμενους φορείς σε επίπεδο Κεντρικής Διοίκησης ότι το δυναμικό και τα μέσα για την αντιμετώπιση των πλημμυρικών φαινομένων σε εθνικό επίπεδο δεν επαρκούν, ο Γενικός Γραμματέας Πολιτικής Προστασίας δρομολογεί την υποβολή αιτήματος διεθνούς συνδρομής για την παροχή βοήθειας από τον Ευρωπαϊκό Μηχανισμό Πολιτικής Προστασίας ή από άλλες χώρες, άλλους διεθνείς οργανισμούς ή μέσω διμερών και πολυμερών συμφωνιών.</w:t>
      </w:r>
    </w:p>
    <w:p w:rsidR="00481E60" w:rsidRPr="003F14A8" w:rsidRDefault="00481E60" w:rsidP="000F771F">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0F771F" w:rsidRPr="00200585" w:rsidRDefault="000F771F" w:rsidP="000F771F">
      <w:r w:rsidRPr="00200585">
        <w:rPr>
          <w:b/>
        </w:rPr>
        <w:t>Ειδικότερα, το ΚΕΠΠ/ΕΣΚΕ</w:t>
      </w:r>
      <w:r w:rsidR="00573E4E" w:rsidRPr="00200585">
        <w:rPr>
          <w:vertAlign w:val="superscript"/>
        </w:rPr>
        <w:footnoteReference w:id="13"/>
      </w:r>
      <w:r w:rsidR="00573E4E">
        <w:rPr>
          <w:b/>
        </w:rPr>
        <w:t xml:space="preserve"> </w:t>
      </w:r>
      <w:r w:rsidRPr="00200585">
        <w:t xml:space="preserve"> βρίσκεται σε επικοινωνία με τα λοιπά Κέντρα Επιχειρήσεων των εμπλεκομένων φορέων σε κεντρικό επίπεδο, καθώς και με τις αρμόδιες οργανικές μονάδες Πολιτικής Προστασίας των Δήμων και των Περιφερειών στις περιοχές όπου εξελίσσεται το καταστροφικό φαινόμενο και υποστηρίζει το έργο των Δημάρχων, των Περιφερειαρχών και των Αρμόδιων Αντιπεριφερειαρχών, που ενεργούν σύμφωνα με τις οδηγίες και τις κατευθύνσεις που τους παρέχουν οι οικείοι Περιφερειάρχες, για την αντιμετώπιση εκτάκτων αναγκών και την άμεση/βραχεία διαχείριση των συνεπειών από την εκδήλωση πλημμυρικών φαινομένων, με τη διάθεση μέσων από άλλους φορείς ή υπηρεσίες σε κεντρικό επίπεδο κατόπιν σχετικού αιτήματος.</w:t>
      </w:r>
    </w:p>
    <w:p w:rsidR="000F771F" w:rsidRPr="00200585" w:rsidRDefault="000F771F" w:rsidP="000F771F">
      <w:pPr>
        <w:pStyle w:val="a7"/>
        <w:spacing w:after="0"/>
      </w:pPr>
      <w:r w:rsidRPr="00200585">
        <w:t xml:space="preserve">Το </w:t>
      </w:r>
      <w:r w:rsidRPr="00200585">
        <w:rPr>
          <w:b/>
        </w:rPr>
        <w:t xml:space="preserve">ΕΚΑΒ </w:t>
      </w:r>
      <w:r w:rsidRPr="00200585">
        <w:t xml:space="preserve">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ν δημόσια υγεία μετά την εκδήλωση πλημμυρικών φαινομένων με καταστροφικές συνέπειες. Παρακολουθεί την εφαρμογή δράσεων του Τομέα Υγείας, κινητοποιεί το Ειδικό Τμήμα Ιατρικής </w:t>
      </w:r>
      <w:r w:rsidRPr="00200585">
        <w:lastRenderedPageBreak/>
        <w:t>Καταστροφών (ΕΤΙΚ) του ΕΚΑΒ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κλπ.</w:t>
      </w:r>
    </w:p>
    <w:p w:rsidR="000F771F" w:rsidRPr="00200585" w:rsidRDefault="000F771F" w:rsidP="000F771F">
      <w:r w:rsidRPr="00200585">
        <w:rPr>
          <w:b/>
        </w:rPr>
        <w:t>Ο Προϊστάμενος της Γενικής Διεύθυνσης Αποκατάστασης Επιπτώσεων Φυσικών Καταστροφών (Γ.Δ.Α.Ε.Φ.Κ.)</w:t>
      </w:r>
      <w:r w:rsidRPr="00200585">
        <w:t xml:space="preserve"> </w:t>
      </w:r>
      <w:r w:rsidRPr="008D148F">
        <w:t>ενημερώνεται από το ΚΕΠΠ/ΕΣΚΕ για πλημμυρικά συμβάντα σε πολεοδομικά συγκροτήματα και οικισμούς, επικοινωνεί με τους αρμόδιους συνδέσμους, τα αστυνομικά τμήματα και τα Αποκεντρωμένα Όργανα Πολιτικής Προστασίας (Δήμαρχος, Περιφερειάρχης, Αντιπεριφερειάρχης) σχετικά με την εκτίμηση των συνεπειών σε κτήρια και κινητοποιεί το δυναμικό της Γενικής Διεύθυνσης σε περίπτωση που υπάρχουν αναφορές για βλάβες σε κτίρια που εγκυμονούν κινδύνους για την ασφάλεια των πολιτών και με εντολή του Γενικού Γραμματέα Υποδομών μεταβαίνουν στην πληγείσα περιοχή κλιμάκια της Γ.Δ.Α.Ε.Φ.Κ για έλεγχο και καταγραφή των ζημιών</w:t>
      </w:r>
      <w:r w:rsidRPr="00200585">
        <w:t>.</w:t>
      </w:r>
    </w:p>
    <w:p w:rsidR="000F771F" w:rsidRPr="00200585" w:rsidRDefault="000F771F" w:rsidP="000F771F">
      <w:r w:rsidRPr="00200585">
        <w:rPr>
          <w:b/>
        </w:rPr>
        <w:t>Το Υπουργείο Εξωτερικών</w:t>
      </w:r>
      <w:r w:rsidRPr="00200585">
        <w:t xml:space="preserve"> κινητοποιεί την </w:t>
      </w:r>
      <w:r w:rsidRPr="00200585">
        <w:rPr>
          <w:b/>
        </w:rPr>
        <w:t>Μονάδα Διαχείρισης Κρίσεων</w:t>
      </w:r>
      <w:r w:rsidRPr="00200585">
        <w:t xml:space="preserve"> σε περιπτώσεις που από την εξέλιξη του καταστροφικού φαινομένου μεταξύ των πληγέντων υπάρχουν αλλοδαποί πολίτες, προκειμένου να ενημερωθούν οι Πρεσβείες των αλλοδαπών πολιτών. Το ΥΠΕΞ ενημερώνεται σχετικά μέσω του ΚΕΠΠ/ΕΣΚΕ ή απευθείας με το ΕΚΑΒ, το οποίο συνεργάζεται με την προανακριτική αρχή (Π.Σ., ΕΛ.ΑΣ.).</w:t>
      </w:r>
    </w:p>
    <w:p w:rsidR="000F771F" w:rsidRPr="00200585" w:rsidRDefault="000F771F" w:rsidP="000F771F">
      <w:r w:rsidRPr="00200585">
        <w:t xml:space="preserve">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w:t>
      </w:r>
      <w:r w:rsidR="00625916">
        <w:t>3</w:t>
      </w:r>
      <w:r w:rsidRPr="00200585">
        <w:rPr>
          <w:vertAlign w:val="superscript"/>
        </w:rPr>
        <w:t>η</w:t>
      </w:r>
      <w:r w:rsidRPr="00200585">
        <w:t xml:space="preserve">  Έκδοση του Ειδικού Σχεδίου Διαχείρισης Ανθρώπινων Απωλειών (</w:t>
      </w:r>
      <w:r w:rsidR="00625916">
        <w:t>9052</w:t>
      </w:r>
      <w:r w:rsidRPr="00200585">
        <w:t>/</w:t>
      </w:r>
      <w:r w:rsidR="00625916">
        <w:t>18-12-2019</w:t>
      </w:r>
      <w:r w:rsidRPr="00200585">
        <w:t xml:space="preserve"> έγγραφο ΓΓΠΠ), ανεξάρτητα αν αυτό έχει ενεργοποιηθεί ή όχι.</w:t>
      </w:r>
    </w:p>
    <w:p w:rsidR="000F771F" w:rsidRPr="00200585" w:rsidRDefault="000F771F" w:rsidP="000F771F">
      <w:r w:rsidRPr="00200585">
        <w:t>Συμπληρωματικά προς τα ανωτέρω κρίνεται σκόπιμο να αναφερθεί ότι η ταυτοποίηση τραυματιών και θανόντων αλλοδαπών πολιτών λόγω πλημμυρικών φαινομένω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252BF0">
      <w:pPr>
        <w:pStyle w:val="2"/>
      </w:pPr>
      <w:bookmarkStart w:id="103" w:name="_Toc507411606"/>
      <w:bookmarkStart w:id="104" w:name="_Toc49928744"/>
      <w:r w:rsidRPr="003F2118">
        <w:t>6</w:t>
      </w:r>
      <w:r w:rsidR="00176618" w:rsidRPr="006F059E">
        <w:t>.</w:t>
      </w:r>
      <w:r w:rsidR="00573E4E">
        <w:t>6</w:t>
      </w:r>
      <w:r w:rsidR="00176618" w:rsidRPr="006F059E">
        <w:t xml:space="preserve"> </w:t>
      </w:r>
      <w:r w:rsidR="00D6762C">
        <w:t xml:space="preserve">  </w:t>
      </w:r>
      <w:r w:rsidR="00176618" w:rsidRPr="006F059E">
        <w:t>Επιχειρήσεις Έρευνας, Διάσωσης</w:t>
      </w:r>
      <w:bookmarkEnd w:id="103"/>
      <w:bookmarkEnd w:id="104"/>
    </w:p>
    <w:p w:rsidR="000F771F" w:rsidRPr="00200585" w:rsidRDefault="000F771F" w:rsidP="000F771F">
      <w:r w:rsidRPr="00200585">
        <w:t>Οι επιχειρήσεις έρευνας και διάσωσης δρομολογούνται άμεσα μόλις οι σχετικές πληροφορίες που αφορούν πιθανούς εγκλωβισμούς ατόμων λόγω πλημμυρικών υδάτων, διακοπών ηλεκτρικού ρεύματος ή λόγω κατολισθητικών φαινομένων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εγκλωβισμούς ατόμων να ενημερώνουν άμεσα την αρμόδια κατά τόπους Υπηρεσία του Πυροσβεστικού Σώματος, το οποίο είναι θεσμικά αρμόδιο για την έρευνα και διάσωση στο χερσαίο χώρο (άρθρο 2 του Ν. 3511/2006 - ΦΕΚ 258/Α΄/2006, όπως αυτό έχει τροποποιηθεί με το άρθρο 64 του Ν.4249/2014 - ΦΕΚ 73/Α΄/2014 ).</w:t>
      </w:r>
    </w:p>
    <w:p w:rsidR="000F771F" w:rsidRPr="00200585" w:rsidRDefault="000F771F" w:rsidP="000F771F">
      <w:r w:rsidRPr="00200585">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αυτών και ενίσχυση των δυνάμεων, αν τούτο απαιτείται.</w:t>
      </w:r>
    </w:p>
    <w:p w:rsidR="000F771F" w:rsidRPr="00200585" w:rsidRDefault="000F771F" w:rsidP="000F771F">
      <w:r w:rsidRPr="00200585">
        <w:lastRenderedPageBreak/>
        <w:t>Οι Πυροσβεστικές δυνάμεις, ανάλογα με την έκταση και την εξέλιξη της καταστροφής, ενισχύονται σε προσωπικό και μέσα από όμορες Περιφερειακές Υπηρεσίες του Π.Σ. σύμφωνα με τον Κανονισμό Εσωτερικής Υπηρεσίας Πυροσβεστικού Σώματος (ΠΔ 210/1992, ΦΕΚ 99/Α΄/1992, όπως έχει τροποποιηθεί και ισχύει). Αν η κατάσταση το απαιτεί κινητοποιούνται οι ΕΜΑΚ. (ΠΔ 96/1987, ΦΕΚ 58/Α΄/1987 – ΠΔ 329/1993, ΦΕΚ 140/Α΄/1993 όπως έχει τροποποιηθεί και ισχύει - Έγγραφο Αρχηγείου ΠΣ ΑΠ 23964 Φ.159 ΠΣΕΑ 9/7/2004).</w:t>
      </w:r>
    </w:p>
    <w:p w:rsidR="000F771F" w:rsidRPr="00200585" w:rsidRDefault="000F771F" w:rsidP="000F771F">
      <w:r w:rsidRPr="00200585">
        <w:t>Η περιμετρική απομόνωση της πληγείσας περιοχής, όταν τούτο απαιτείται για την ευχερή και άμεση επέμβαση των συνεργείων διάσωσης, όπως επίσης η λήψη μέτρων τροχαίας κίνησης μέσα και περιμετρικά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0F771F" w:rsidRPr="00200585" w:rsidRDefault="000F771F" w:rsidP="000F771F">
      <w:r w:rsidRPr="00200585">
        <w:t>Η παροχή προνοσοκομειακής περίθαλψης και μεταφορά τραυματιών λόγω των πλημμυρών σε υγειονομικά κέντρα είναι αρμοδιότητα του Ε.Κ.Α.Β. (Ν. 1579/85, ΦΕΚ 217/Α΄/1985). Το παράρτημα του ΕΚΑΒ, που στα όρια ευθύνης της περιφέρειάς του έχουν δημιουργηθεί έκτακτες ανάγκες λόγω πλημμυρών,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Επίσης, διακινεί και διακομίζει στα νοσοκομεία εφημερίας και τις άλλες μονάδες παροχής περίθαλψης της περιφέρειάς του, κάθε έκτακτο περιστατικό καθώς και σε Νοσοκομεία άλλων περιφερειών, όταν τα νοσοκομεία της περιφέρειάς του δεν καλύπτουν τη συγκεκριμένη ανάγκη. Η διακομιδή εκτάκτων περιστατικών από μία περιφέρεια σε άλλη γίνεται ύστερα από συνεννόηση των αρμοδίων υπηρεσιών των δύο αντιστοίχων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του ΕΚΑΒ. (ΠΔ 376/1988, ΦΕΚ 169/Α΄/1988).</w:t>
      </w:r>
    </w:p>
    <w:p w:rsidR="000F771F" w:rsidRPr="00200585" w:rsidRDefault="000F771F" w:rsidP="000F771F">
      <w:r w:rsidRPr="00200585">
        <w:t>Ο Πρόεδρος του Ε.Κ.Α.Β. μετά την ενημέρωσή του από τα κατά τόπους παραρτήματα του ΕΚΑΒ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τούτα απαιτούνται.</w:t>
      </w:r>
    </w:p>
    <w:p w:rsidR="000F771F" w:rsidRPr="00200585" w:rsidRDefault="000F771F" w:rsidP="000F771F">
      <w:r w:rsidRPr="00200585">
        <w:t xml:space="preserve">Το έργο της μεταφοράς τραυματιών προς τις νοσηλευτικές μονάδες δύναται να υποστηρίξουν, όπου αυτό απαιτείται, και οι κατά τόπους αρμόδιες υπηρεσίες της ΕΛ.ΑΣ. ή του Π.Σ. σε συνεργασία με το τοπικό παράρτημα του ΕΚΑΒ. </w:t>
      </w:r>
    </w:p>
    <w:p w:rsidR="000F771F" w:rsidRPr="00200585" w:rsidRDefault="000F771F" w:rsidP="000F771F">
      <w:r w:rsidRPr="00200585">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0F771F" w:rsidRPr="00200585" w:rsidRDefault="000F771F" w:rsidP="00171C5F">
      <w:pPr>
        <w:pStyle w:val="a7"/>
        <w:numPr>
          <w:ilvl w:val="0"/>
          <w:numId w:val="5"/>
        </w:numPr>
        <w:ind w:left="0"/>
      </w:pPr>
      <w:r w:rsidRPr="00200585">
        <w:t>τις αρμόδιες υπηρεσίες του οικείου Δήμου ή Περιφέρειας τη διάνοιξη αποκλεισμένων δρόμων αρμοδιότητάς τους προς τα σημεία επεμβάσεων, τη διάθεση μηχανημάτων έργου, κλπ.,</w:t>
      </w:r>
    </w:p>
    <w:p w:rsidR="000F771F" w:rsidRPr="00200585" w:rsidRDefault="000F771F" w:rsidP="00171C5F">
      <w:pPr>
        <w:pStyle w:val="a7"/>
        <w:numPr>
          <w:ilvl w:val="0"/>
          <w:numId w:val="5"/>
        </w:numPr>
        <w:ind w:left="0"/>
      </w:pPr>
      <w:r w:rsidRPr="00200585">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0F771F" w:rsidRPr="00200585" w:rsidRDefault="000F771F" w:rsidP="00171C5F">
      <w:pPr>
        <w:pStyle w:val="a7"/>
        <w:numPr>
          <w:ilvl w:val="0"/>
          <w:numId w:val="5"/>
        </w:numPr>
        <w:ind w:left="0"/>
      </w:pPr>
      <w:r w:rsidRPr="00200585">
        <w:t xml:space="preserve">τους αρμόδιους για τη λειτουργία δικτύων ύδρευσης (Δ.Ε.ΥΑ., ΕΥΔΑΠ, κλπ), ηλεκτροδότησης (ΔΕΔΔΗΕ, ΑΔΜΗΕ) και διανομής φυσικού αερίου (ΔΕΠΑ, ΔΕΣΦΑ, κλπ.) για τη διακοπή των </w:t>
      </w:r>
      <w:r w:rsidRPr="00200585">
        <w:lastRenderedPageBreak/>
        <w:t>δικτύων τους στην περιοχή επιχειρήσεων προς αποφυγή ατυχημάτων. Επίσης, όπου αυτό κρίνεται απαραίτητο, τεχνικός των ανωτέρω φορέων δύναται να βρίσκεται στο σημείο του συμβάντος για τεχνική υποστήριξη βάσει των αρμοδιοτήτων του,</w:t>
      </w:r>
    </w:p>
    <w:p w:rsidR="000F771F" w:rsidRPr="00200585" w:rsidRDefault="000F771F" w:rsidP="00171C5F">
      <w:pPr>
        <w:pStyle w:val="a7"/>
        <w:numPr>
          <w:ilvl w:val="0"/>
          <w:numId w:val="5"/>
        </w:numPr>
        <w:ind w:left="0"/>
      </w:pPr>
      <w:r w:rsidRPr="00200585">
        <w:t>το τοπικό παράρτημα του ΕΚΑΒ για την προνοσοκομειακή περίθαλψη και διαμετακομιδή των τραυματιών σε υγειονομικά κέντρα.</w:t>
      </w:r>
    </w:p>
    <w:p w:rsidR="000F771F" w:rsidRPr="00200585" w:rsidRDefault="000F771F" w:rsidP="000F771F">
      <w:r w:rsidRPr="00200585">
        <w:t>Τα ανωτέρω αιτήματα προς συνδρομή του έργου του Πυροσβεστικού Σώματος, οφείλουν να τα εξετάζουν κατά προτεραιότητα οι αρμόδιοι φορείς.</w:t>
      </w:r>
    </w:p>
    <w:p w:rsidR="000F771F" w:rsidRDefault="000F771F" w:rsidP="000F771F">
      <w:r w:rsidRPr="00200585">
        <w:t>Τέλος επιχειρή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0F771F" w:rsidRPr="006F059E" w:rsidRDefault="000F771F" w:rsidP="000F771F"/>
    <w:p w:rsidR="000F771F" w:rsidRPr="00200585" w:rsidRDefault="000F771F" w:rsidP="00252BF0">
      <w:pPr>
        <w:pStyle w:val="2"/>
      </w:pPr>
      <w:bookmarkStart w:id="105" w:name="_Toc49928745"/>
      <w:r w:rsidRPr="003D3C93">
        <w:t>6</w:t>
      </w:r>
      <w:r w:rsidRPr="006F059E">
        <w:t>.</w:t>
      </w:r>
      <w:r w:rsidR="00C91766">
        <w:t>7</w:t>
      </w:r>
      <w:r>
        <w:t xml:space="preserve">  </w:t>
      </w:r>
      <w:r w:rsidRPr="006F059E">
        <w:t xml:space="preserve"> </w:t>
      </w:r>
      <w:r w:rsidRPr="00200585">
        <w:t>Αντιμετώπιση εκτάκτων αναγκών και διαχείριση συνεπειών λόγω επαγομένων φαινομένων</w:t>
      </w:r>
      <w:bookmarkEnd w:id="105"/>
      <w:r w:rsidRPr="00200585">
        <w:t xml:space="preserve"> </w:t>
      </w:r>
    </w:p>
    <w:p w:rsidR="000F771F" w:rsidRPr="00200585" w:rsidRDefault="000F771F" w:rsidP="000F771F">
      <w:r w:rsidRPr="00200585">
        <w:t xml:space="preserve">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 </w:t>
      </w:r>
    </w:p>
    <w:p w:rsidR="000F771F" w:rsidRPr="00200585" w:rsidRDefault="000F771F" w:rsidP="000F771F">
      <w:r w:rsidRPr="00200585">
        <w:t>Σε αυτές τις περιπτώσεις, εφόσον εκδηλωθούν επαγόμενες των πλημμυρών καταστροφές, αξιολογούνται και αντιμετωπίζονται από τους κατά περίπτωση αρμόδιους φορείς, μετά από σχετική ενημέρωσή τους.</w:t>
      </w:r>
    </w:p>
    <w:p w:rsidR="000F771F" w:rsidRPr="00200585" w:rsidRDefault="000F771F" w:rsidP="000F771F">
      <w:r w:rsidRPr="00200585">
        <w:t>Ειδικότερα, στην περίπτωση που λόγω έντονων βροχοπτώσεων ή πλημμυρικών φαινομένων προκληθούν κατολισθητικά φαινόμενα, ενημερώνονται (κατά κανόνα από τις αρμόδιες κατά τόπους υπηρεσίες της ΕΛ.ΑΣ. ή το Γραφείο Πολιτικής Προστασίας του Δήμου) οι αρμόδιες Υπηρεσίες της οικείας Περιφέρειας (Δ/νσεις Τεχνικών Έργων, κλπ) για τη διενέργεια αυτοψίας και πρώτης εκτίμησης των επιπτώσεων. Ιδιαίτερη προσοχή θα πρέπει να δοθεί στην άμεση λήψη μέτρων, όπως την απομάκρυνση πολιτών, με στόχο την προστασία τους από πιθανή εκδήλωση νέων κατολισθήσεων στις ανωτέρω περιοχές εξαιτίας της εξέλιξης των έντονων βροχοπτώσεων ή των πλημμυρ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 4602/2019 (ΦΕΚ 45/Α΄/2019).</w:t>
      </w:r>
    </w:p>
    <w:p w:rsidR="000F771F" w:rsidRPr="00200585" w:rsidRDefault="000F771F" w:rsidP="000F771F">
      <w:r w:rsidRPr="00200585">
        <w:t>Επίσης, θα πρέπει να εξετασθεί κατά προτεραιότητα η άρση καταπτώσεων σε οδικούς άξονες, από και προς την πληγείσα από πλημμύρες περιοχή. Νοείται ότι η ανωτέρω ενέργεια έχει σαν άμεσο στόχο τη μερική άρση των καταπτώσεων για την προσωρινή διευκόλυνση της κυκλοφορίας οχημάτων έκτακτης ανάγκης (σωστικά συνεργεία, Π.Σ., ΕΛ.ΑΣ., ΕΚΑΒ, κλπ) και όχι κατ’ ανάγκη την πλήρη αποκατάσταση της κυκλοφορίας.</w:t>
      </w:r>
    </w:p>
    <w:p w:rsidR="000F771F" w:rsidRPr="00200585" w:rsidRDefault="000F771F" w:rsidP="000F771F">
      <w:r w:rsidRPr="00200585">
        <w:t xml:space="preserve">Οι υπεύθυνοι λειτουργίας και συντήρησης τεχνικών έργων και υποδομών στην πληγείσα από πλημμύρες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πλημμύρα για τη διασφάλιση της ομαλής λειτουργίας τους. </w:t>
      </w:r>
    </w:p>
    <w:p w:rsidR="000F771F" w:rsidRPr="00200585" w:rsidRDefault="000F771F" w:rsidP="000F771F">
      <w:r w:rsidRPr="00200585">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Περιφερειάρχης, Αντιπεριφερειάρχης). </w:t>
      </w:r>
    </w:p>
    <w:p w:rsidR="000F771F" w:rsidRDefault="000F771F" w:rsidP="000F771F">
      <w:r w:rsidRPr="00200585">
        <w:lastRenderedPageBreak/>
        <w:t>Επίσης, οι υπεύθυνοι λειτουργίας και συντήρησης φραγμάτων, οφείλουν να ενημερώνουν άμεσα τα Αποκεντρωμένα Όργανα Πολιτικής Προστασίας (Δήμαρχος, Περιφερειάρχης, Αντιπεριφερειάρχης) και τις κατά τόπους υπηρεσίες της ΕΛ.ΑΣ. και του Π.Σ., σε περιπτώσεις εκφόρτισης της πλημμυρικής εισροής από τους υπερχειλιστές των εγκαταστάσεών τους.</w:t>
      </w:r>
    </w:p>
    <w:p w:rsidR="00C91766" w:rsidRDefault="00C91766" w:rsidP="000F771F"/>
    <w:p w:rsidR="00C91766" w:rsidRPr="00090C50" w:rsidRDefault="00C91766" w:rsidP="00C91766">
      <w:pPr>
        <w:pStyle w:val="2"/>
      </w:pPr>
      <w:bookmarkStart w:id="106" w:name="_Toc49928746"/>
      <w:r w:rsidRPr="00090C50">
        <w:t>6.8   Αντιμετώπιση εκτάκτων αναγκών και διαχείριση συνεπειών λόγω παράκτιας πλημμύρας</w:t>
      </w:r>
      <w:bookmarkEnd w:id="106"/>
    </w:p>
    <w:p w:rsidR="00C91766" w:rsidRPr="00090C50" w:rsidRDefault="00C91766" w:rsidP="00C91766">
      <w:r w:rsidRPr="00090C50">
        <w:t xml:space="preserve">Όπως έχει αναφερθεί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w:t>
      </w:r>
      <w:r w:rsidR="00625916" w:rsidRPr="00090C50">
        <w:t>(</w:t>
      </w:r>
      <w:r w:rsidRPr="00090C50">
        <w:t xml:space="preserve"> τσουνάμι</w:t>
      </w:r>
      <w:r w:rsidR="00625916" w:rsidRPr="00090C50">
        <w:t>)</w:t>
      </w:r>
      <w:r w:rsidRPr="00090C50">
        <w:t xml:space="preserve">. </w:t>
      </w:r>
    </w:p>
    <w:p w:rsidR="00571626" w:rsidRPr="00090C50" w:rsidRDefault="00C91766" w:rsidP="00276AEE">
      <w:r w:rsidRPr="00090C50">
        <w:t xml:space="preserve">Δεδομένης της αδυναμίας βραχυπρόθεσμης πρόγνωσης </w:t>
      </w:r>
      <w:r w:rsidR="00625916" w:rsidRPr="00090C50">
        <w:t xml:space="preserve">πλημμυρικών φαινομένων από παράκτιες πλημμύρες είτε αυτές οφείλονται σε </w:t>
      </w:r>
      <w:r w:rsidRPr="00090C50">
        <w:t>σεισμικ</w:t>
      </w:r>
      <w:r w:rsidR="00625916" w:rsidRPr="00090C50">
        <w:t>ά</w:t>
      </w:r>
      <w:r w:rsidRPr="00090C50">
        <w:t xml:space="preserve"> </w:t>
      </w:r>
      <w:r w:rsidR="00625916" w:rsidRPr="00090C50">
        <w:t>φαινόμενα</w:t>
      </w:r>
      <w:r w:rsidRPr="00090C50">
        <w:t>, τα οποία προκαλούν τα θα</w:t>
      </w:r>
      <w:r w:rsidR="00625916" w:rsidRPr="00090C50">
        <w:t>λάσσια κύματα βαρύτητας είτε οφείλονται σε έντονο κυμματισμό,</w:t>
      </w:r>
      <w:r w:rsidRPr="00090C50">
        <w:t xml:space="preserve"> η έγκαιρη προειδοποίηση γενικά δεν έχει εφαρμογή στην περίπτωση του σχεδιασμού αντιμετώπισης κινδύνων από την εκδήλωση πλημμυρικών φαινομένων.</w:t>
      </w:r>
      <w:r w:rsidR="00571626" w:rsidRPr="00090C50">
        <w:t xml:space="preserve"> </w:t>
      </w:r>
    </w:p>
    <w:p w:rsidR="00C91766" w:rsidRDefault="00625916" w:rsidP="00276AEE">
      <w:r w:rsidRPr="00090C50">
        <w:t xml:space="preserve">Συνεπώς </w:t>
      </w:r>
      <w:r w:rsidR="00571626" w:rsidRPr="00090C50">
        <w:t xml:space="preserve">οι δράσεις των Δήμων που αφορούν στην αντιμετώπιση έκτακτων </w:t>
      </w:r>
      <w:r w:rsidR="005A31D8" w:rsidRPr="00090C50">
        <w:t>αναγκών</w:t>
      </w:r>
      <w:r w:rsidR="00571626" w:rsidRPr="00090C50">
        <w:t xml:space="preserve"> και η διαχείριση των συνεπειών, που θα προκύψουν από την εκδήλωση παράκτιας πλημμύρας  δεν διαφοροποιούνται από</w:t>
      </w:r>
      <w:r w:rsidR="00E538A5" w:rsidRPr="00090C50">
        <w:t xml:space="preserve"> τα υπόλοιπα είδη πλημμυρών.</w:t>
      </w:r>
    </w:p>
    <w:p w:rsidR="003059AB" w:rsidRDefault="003059AB" w:rsidP="00E375B9"/>
    <w:p w:rsidR="000D2999" w:rsidRPr="006F059E" w:rsidRDefault="003D3C93" w:rsidP="00252BF0">
      <w:pPr>
        <w:pStyle w:val="2"/>
      </w:pPr>
      <w:bookmarkStart w:id="107" w:name="_Toc507411611"/>
      <w:bookmarkStart w:id="108" w:name="_Toc49928747"/>
      <w:r w:rsidRPr="003D3C93">
        <w:t>6</w:t>
      </w:r>
      <w:r w:rsidR="000D2999" w:rsidRPr="006F059E">
        <w:t>.</w:t>
      </w:r>
      <w:r w:rsidR="000F771F">
        <w:t>9</w:t>
      </w:r>
      <w:r w:rsidR="00693697">
        <w:t xml:space="preserve">  </w:t>
      </w:r>
      <w:r w:rsidR="000D2999" w:rsidRPr="006F059E">
        <w:t xml:space="preserve"> </w:t>
      </w:r>
      <w:r w:rsidR="00B93865" w:rsidRPr="006F059E">
        <w:t>Άμεση παροχή βοήθειας</w:t>
      </w:r>
      <w:r w:rsidR="000D2999" w:rsidRPr="006F059E">
        <w:t xml:space="preserve"> </w:t>
      </w:r>
      <w:bookmarkEnd w:id="107"/>
      <w:r w:rsidR="00B93865" w:rsidRPr="006F059E">
        <w:t>και υποστήριξη</w:t>
      </w:r>
      <w:r w:rsidR="00EF5244">
        <w:t>ς</w:t>
      </w:r>
      <w:r w:rsidR="00B93865" w:rsidRPr="006F059E">
        <w:t xml:space="preserve"> των πληγέντων</w:t>
      </w:r>
      <w:bookmarkEnd w:id="108"/>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w:t>
      </w:r>
      <w:r w:rsidR="000F771F" w:rsidRPr="00200585">
        <w:t xml:space="preserve">πλημμυρικών φαινομένων με καταστροφικές συνέπειες </w:t>
      </w:r>
      <w:r w:rsidRPr="003F14A8">
        <w:t>είναι δράσεις πολιτικής προστασίας με βαρύνουσα σημασία και δρομολογούνται αρχικά σε τοπικό επίπεδο από τους αρμόδιους Δημάρχους, Περιφερειάρχες/Αντιπεριφερειάρχες,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0F771F" w:rsidRDefault="000F771F" w:rsidP="000F771F">
      <w:pPr>
        <w:pStyle w:val="a7"/>
      </w:pPr>
      <w:r w:rsidRPr="00200585">
        <w:t>Οι ανωτέρω δράσεις άμεσης παροχής βοήθειας και υποστήριξης των πληγέντων συνδέονται πρωτίστως με την εξασφάλιση άμεσης προσωρινής διαμονής των πολιτών που η</w:t>
      </w:r>
      <w:r w:rsidR="00E538A5">
        <w:t xml:space="preserve"> κατοικία τους έχει πληγεί από </w:t>
      </w:r>
      <w:r w:rsidRPr="00200585">
        <w:t>πλημμυρικ</w:t>
      </w:r>
      <w:r w:rsidR="00E538A5">
        <w:t>ά</w:t>
      </w:r>
      <w:r w:rsidRPr="00200585">
        <w:t xml:space="preserve"> φαινόμεν</w:t>
      </w:r>
      <w:r w:rsidR="00E538A5">
        <w:t>α</w:t>
      </w:r>
      <w:r w:rsidRPr="00200585">
        <w:t xml:space="preserve"> και χρειάζονται άμεση προσωρινή φιλοξενία, καθώς και με την μεταφορά και κάλυψη των στοιχειωδών αναγκών των πολιτών που έχουν προσωρινά απομακρυνθεί από περιοχή που τεκμηριωμένα εκτιμάται ότι απειλείται από εξελισσόμενη ή επικείμενη καταστροφή, για την προστασία της ζωής και της υγείας τους, στα πλαίσια εφαρμογής του άρθ. 18 του Ν.3613/2007</w:t>
      </w:r>
    </w:p>
    <w:p w:rsidR="000F771F" w:rsidRPr="00200585" w:rsidRDefault="000F771F" w:rsidP="000F771F">
      <w:pPr>
        <w:pStyle w:val="a7"/>
      </w:pPr>
      <w:r w:rsidRPr="00200585">
        <w:t>Οι δράσεις αυτές κατά κύριο λόγο απαιτούν τη συνέργεια και τη συνεργασία των υπηρεσιών των Δήμων και των Περιφερειών που εμπλέκονται, βάσει του προσωπικού και των μέσων που άμεσα διαθέτουν.</w:t>
      </w:r>
    </w:p>
    <w:p w:rsidR="000F771F" w:rsidRPr="00200585" w:rsidRDefault="000F771F" w:rsidP="000F771F">
      <w:pPr>
        <w:pStyle w:val="a7"/>
      </w:pPr>
    </w:p>
    <w:p w:rsidR="00481E60" w:rsidRPr="000210DC" w:rsidRDefault="00481E60" w:rsidP="00481E60">
      <w:pPr>
        <w:pStyle w:val="3"/>
      </w:pPr>
      <w:bookmarkStart w:id="109" w:name="_Toc49928748"/>
      <w:r w:rsidRPr="000210DC">
        <w:lastRenderedPageBreak/>
        <w:t>6.</w:t>
      </w:r>
      <w:r w:rsidR="000F771F" w:rsidRPr="000210DC">
        <w:t>9</w:t>
      </w:r>
      <w:r w:rsidRPr="000210DC">
        <w:t>.1 Οργάνωση, λειτουργία και διοικητική μέριμνα χώρων άμεσης στέγασης πληγέντων.</w:t>
      </w:r>
      <w:bookmarkEnd w:id="109"/>
    </w:p>
    <w:p w:rsidR="00481E60" w:rsidRPr="000210DC" w:rsidRDefault="000210DC" w:rsidP="00481E60">
      <w:r>
        <w:t>Ο</w:t>
      </w:r>
      <w:r w:rsidR="00481E60" w:rsidRPr="000210DC">
        <w:t xml:space="preserve">ι Δήμοι συλλέγουν πληροφορίες </w:t>
      </w:r>
      <w:r w:rsidR="0050780C" w:rsidRPr="000210DC">
        <w:t>αναφορικά με</w:t>
      </w:r>
      <w:r w:rsidR="00481E60" w:rsidRPr="000210DC">
        <w:t xml:space="preserve"> τον αριθμό των κατοικιών, στην περιοχή ευθύνης τους, που έχουν υποστεί βλάβες και η παραμονή σε αυτές θεωρείται αδύνατη. Η ενέργεια αυτή κρίνεται απαραίτητη</w:t>
      </w:r>
      <w:r w:rsidR="0050780C" w:rsidRPr="000210DC">
        <w:t>,</w:t>
      </w:r>
      <w:r w:rsidR="00481E60" w:rsidRPr="000210DC">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0210DC" w:rsidRDefault="00481E60" w:rsidP="00481E60">
      <w:r w:rsidRPr="000210DC">
        <w:t xml:space="preserve">Οι Δήμαρχοι, με βάση τις ανωτέρω πληροφορίες εξετάζουν κατά προτεραιότητα τη δυνατότητα άμεσης προσωρινής διαμονής των πολιτών που έχουν πληγεί από </w:t>
      </w:r>
      <w:r w:rsidR="000210DC">
        <w:t>πλημμύρες οι επαγόμενα φαινόμενα (κατολισθήσεις κλπ)</w:t>
      </w:r>
      <w:r w:rsidRPr="000210DC">
        <w:t xml:space="preserve">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0210DC" w:rsidRDefault="00481E60" w:rsidP="00481E60">
      <w:r w:rsidRPr="000210DC">
        <w:t xml:space="preserve">Τη δράση αυτή των Δήμων για την υποστήριξη των πολιτών που περιέρχονται σε κατάσταση ανάγκης εξ αιτίας της εκδήλωσης </w:t>
      </w:r>
      <w:r w:rsidR="000210DC">
        <w:t>πλημμυρικών φαινομένων</w:t>
      </w:r>
      <w:r w:rsidRPr="000210DC">
        <w:t>,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0210DC" w:rsidRDefault="00481E60" w:rsidP="00481E60">
      <w:r w:rsidRPr="000210DC">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rsidRPr="000210DC">
        <w:t xml:space="preserve">των </w:t>
      </w:r>
      <w:r w:rsidRPr="000210DC">
        <w:t>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w:t>
      </w:r>
      <w:r w:rsidR="00BA3C41" w:rsidRPr="000210DC">
        <w:t>ών μέσων, κλπ).</w:t>
      </w:r>
    </w:p>
    <w:p w:rsidR="00481E60" w:rsidRPr="000210DC" w:rsidRDefault="00481E60" w:rsidP="00481E60">
      <w:r w:rsidRPr="000210DC">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rsidRPr="000210DC">
        <w:t>,</w:t>
      </w:r>
      <w:r w:rsidRPr="000210DC">
        <w:t xml:space="preserve"> αν </w:t>
      </w:r>
      <w:r w:rsidR="00BA3C41" w:rsidRPr="000210DC">
        <w:t>αυτό</w:t>
      </w:r>
      <w:r w:rsidRPr="000210DC">
        <w:t xml:space="preserve"> κρίνεται απαραίτητο. </w:t>
      </w:r>
    </w:p>
    <w:p w:rsidR="00481E60" w:rsidRDefault="00481E60" w:rsidP="00481E60"/>
    <w:p w:rsidR="005230ED" w:rsidRPr="003F14A8" w:rsidRDefault="00481E60" w:rsidP="00252BF0">
      <w:pPr>
        <w:pStyle w:val="2"/>
      </w:pPr>
      <w:bookmarkStart w:id="110" w:name="_Toc49928749"/>
      <w:r w:rsidRPr="003D3C93">
        <w:t>6</w:t>
      </w:r>
      <w:r w:rsidRPr="006F059E">
        <w:t>.</w:t>
      </w:r>
      <w:r w:rsidR="000F771F">
        <w:t>10</w:t>
      </w:r>
      <w:r w:rsidRPr="006F059E">
        <w:t xml:space="preserve"> </w:t>
      </w:r>
      <w:r w:rsidR="00D75574">
        <w:t xml:space="preserve"> </w:t>
      </w:r>
      <w:r w:rsidR="005230ED" w:rsidRPr="003F14A8">
        <w:t xml:space="preserve">Διακοπή μαθημάτων, λόγω έκτακτων συνθηκών από την εκδήλωση </w:t>
      </w:r>
      <w:r w:rsidR="00B91744" w:rsidRPr="00200585">
        <w:t>πλημμυρικών φαινομένων</w:t>
      </w:r>
      <w:bookmarkEnd w:id="110"/>
      <w:r w:rsidR="00B91744" w:rsidRPr="00200585">
        <w:t xml:space="preserve"> </w:t>
      </w:r>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αρθ.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αρθ. 186 παρ. ΙΙ.Η.5 του Ν3852/2010).</w:t>
      </w:r>
    </w:p>
    <w:p w:rsidR="005230ED" w:rsidRPr="003F14A8" w:rsidRDefault="005230ED" w:rsidP="005230ED">
      <w:r w:rsidRPr="003F14A8">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252BF0">
      <w:pPr>
        <w:pStyle w:val="2"/>
      </w:pPr>
      <w:bookmarkStart w:id="111" w:name="_Toc49928750"/>
      <w:r w:rsidRPr="003D3C93">
        <w:t>6</w:t>
      </w:r>
      <w:r w:rsidRPr="006F059E">
        <w:t>.</w:t>
      </w:r>
      <w:r>
        <w:t>1</w:t>
      </w:r>
      <w:r w:rsidR="00E97224">
        <w:t>1</w:t>
      </w:r>
      <w:r w:rsidR="00D75574">
        <w:t xml:space="preserve"> </w:t>
      </w:r>
      <w:r w:rsidRPr="006F059E">
        <w:t xml:space="preserve"> </w:t>
      </w:r>
      <w:r w:rsidRPr="003F14A8">
        <w:t>Ενεργοποίηση μνημονίου συνεργασίας μεταξύ του Ε.Α.Γ.Μ.Ε. και της Γ.Γ.Π.Π.</w:t>
      </w:r>
      <w:bookmarkEnd w:id="111"/>
    </w:p>
    <w:p w:rsidR="000C7049" w:rsidRPr="00200585" w:rsidRDefault="000C7049" w:rsidP="000C7049">
      <w:r w:rsidRPr="00200585">
        <w:t xml:space="preserve">Όπως έχει ήδη αναφερθεί, η εκδήλωση ενός πλημμυρικού φαινομένου δύναται να προκαλέσει επαγόμενες φυσικές καταστροφές, όπως κατολισθήσεις, εδαφικές υποχωρήσεις, καθιζήσεις, κλπ. Στο </w:t>
      </w:r>
      <w:r w:rsidRPr="00200585">
        <w:lastRenderedPageBreak/>
        <w:t xml:space="preserve">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γεωκινδύνων (άρθρο 26 του Ν. 4602/2019 – ΦΕΚ 45/Α΄/2019),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ν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ος του αιτούντος φορέα (οδικό δίκτυο και συνωδά έργα, κ.τ.λ.). </w:t>
      </w:r>
    </w:p>
    <w:p w:rsidR="000C7049" w:rsidRPr="00200585" w:rsidRDefault="000C7049" w:rsidP="000C7049">
      <w:r w:rsidRPr="00200585">
        <w:t xml:space="preserve">Ειδικότερα, στις περιπτώσεις πλημμυρικών φαινομένων οι οποίες συνοδεύονται από κατολισθητικά φαινόμενα κλπ., τα Αποκεντρωμένα Όργανα Πολιτικής Προστασίας (Περιφερειάρχης, Αντιπεριφερειάρχης, Δήμαρχος) μπορούν υποβάλουν αίτημα προς την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τεχνικογεωλογική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0C7049" w:rsidRPr="00200585" w:rsidRDefault="000C7049" w:rsidP="000C7049">
      <w:r w:rsidRPr="00200585">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αιτιολογίας (ευστάθεια πρανών, έλε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0C7049" w:rsidRPr="00200585" w:rsidRDefault="000C7049" w:rsidP="000C7049">
      <w:r w:rsidRPr="00200585">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Β/2007). </w:t>
      </w:r>
    </w:p>
    <w:p w:rsidR="000C7049" w:rsidRPr="00200585" w:rsidRDefault="000C7049" w:rsidP="000C7049">
      <w:r w:rsidRPr="00200585">
        <w:t>Η δυνατότητα ενεργοποίησης του Μνημονίου Συνεργασίας και η πραγματοποίηση των τεχνικογεωλογικών αναγνωρίσεων από την Ομάδα Άμεσης Παρέμβασης της ΕΑΓΜΕ, παρέχεται χωρίς οικονομική επιβάρυνση για τους ΟΤΑ.</w:t>
      </w:r>
    </w:p>
    <w:p w:rsidR="000C7049" w:rsidRPr="00200585" w:rsidRDefault="000C7049" w:rsidP="000C7049">
      <w:r w:rsidRPr="00200585">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7346D8" w:rsidRPr="00C73324" w:rsidRDefault="007346D8" w:rsidP="005230ED"/>
    <w:p w:rsidR="007346D8" w:rsidRPr="00C73324" w:rsidRDefault="007346D8" w:rsidP="00252BF0">
      <w:pPr>
        <w:pStyle w:val="2"/>
      </w:pPr>
      <w:bookmarkStart w:id="112" w:name="_Toc49928751"/>
      <w:r w:rsidRPr="00C73324">
        <w:t>6.1</w:t>
      </w:r>
      <w:r w:rsidR="00E97224">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r w:rsidR="000C7049">
        <w:t>φερτών υλ</w:t>
      </w:r>
      <w:r w:rsidR="00BA0B74">
        <w:t>ικ</w:t>
      </w:r>
      <w:r w:rsidR="000C7049">
        <w:t xml:space="preserve">ών και </w:t>
      </w:r>
      <w:r w:rsidR="00E125B1">
        <w:t>μπαζών</w:t>
      </w:r>
      <w:bookmarkEnd w:id="112"/>
    </w:p>
    <w:p w:rsidR="005230ED" w:rsidRPr="00CD6B4F" w:rsidRDefault="000563B5" w:rsidP="005230ED">
      <w:r w:rsidRPr="00C73324">
        <w:t xml:space="preserve">Η εκδήλωση </w:t>
      </w:r>
      <w:r w:rsidR="00710F92" w:rsidRPr="00200585">
        <w:t>πλημμυρικών φαινομένων</w:t>
      </w:r>
      <w:r w:rsidRPr="00C73324">
        <w:t xml:space="preserve"> δύναται να προκαλέσει</w:t>
      </w:r>
      <w:r w:rsidR="009E02EA" w:rsidRPr="00C73324">
        <w:t xml:space="preserve"> </w:t>
      </w:r>
      <w:r w:rsidR="00B51A28">
        <w:t>συσσώρευση</w:t>
      </w:r>
      <w:r w:rsidR="00710F92">
        <w:t xml:space="preserve"> φερτών υλ</w:t>
      </w:r>
      <w:r w:rsidR="00BA0B74">
        <w:t>ικ</w:t>
      </w:r>
      <w:r w:rsidR="00710F92">
        <w:t xml:space="preserve">ών και </w:t>
      </w:r>
      <w:r w:rsidR="00B51A28">
        <w:t>μπαζώ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w:t>
      </w:r>
      <w:r w:rsidR="009E02EA" w:rsidRPr="00CD6B4F">
        <w:lastRenderedPageBreak/>
        <w:t>απόκρισης</w:t>
      </w:r>
      <w:r w:rsidR="00BA0B74" w:rsidRPr="00CD6B4F">
        <w:t xml:space="preserve"> καθώς και συσσώρευση φερτών υλικών σε αντιπλημμυρικά έργα και ρέματα με αποτέλεσμα την μείωση της ικανότητάς </w:t>
      </w:r>
      <w:r w:rsidR="00C42087" w:rsidRPr="00CD6B4F">
        <w:rPr>
          <w:rFonts w:asciiTheme="minorHAnsi" w:hAnsiTheme="minorHAnsi" w:cstheme="minorHAnsi"/>
        </w:rPr>
        <w:t>απορροής πλημμυρικών υδάτων</w:t>
      </w:r>
      <w:r w:rsidR="00BA0B74" w:rsidRPr="00CD6B4F">
        <w:t xml:space="preserve">. </w:t>
      </w:r>
      <w:r w:rsidR="009E02EA" w:rsidRPr="00CD6B4F">
        <w:t xml:space="preserve">Η απομάκρυνση των </w:t>
      </w:r>
      <w:r w:rsidR="00710F92" w:rsidRPr="00CD6B4F">
        <w:t xml:space="preserve">φερτών </w:t>
      </w:r>
      <w:r w:rsidR="00BA0B74" w:rsidRPr="00CD6B4F">
        <w:t xml:space="preserve">υλικών </w:t>
      </w:r>
      <w:r w:rsidR="00710F92" w:rsidRPr="00CD6B4F">
        <w:t>και</w:t>
      </w:r>
      <w:r w:rsidR="00BA0B74" w:rsidRPr="00CD6B4F">
        <w:t xml:space="preserve"> </w:t>
      </w:r>
      <w:r w:rsidR="00E125B1" w:rsidRPr="00CD6B4F">
        <w:t>μπαζών</w:t>
      </w:r>
      <w:r w:rsidR="009E02EA" w:rsidRPr="00CD6B4F">
        <w:t xml:space="preserve"> που έχουν προέλθει από </w:t>
      </w:r>
      <w:r w:rsidR="00792BA8" w:rsidRPr="00CD6B4F">
        <w:t>πλημμυρικά φαινόμενα</w:t>
      </w:r>
      <w:r w:rsidR="009E02EA" w:rsidRPr="00CD6B4F">
        <w:t>, με σκοπό την αποκατάσταση της κυκλοφορίας</w:t>
      </w:r>
      <w:r w:rsidR="00BA0B74" w:rsidRPr="00CD6B4F">
        <w:t xml:space="preserve"> και της λειτουργίας των αντιπλημμυρικών έργων και των ρεμάτων</w:t>
      </w:r>
      <w:r w:rsidR="009E02EA" w:rsidRPr="00CD6B4F">
        <w:t>,</w:t>
      </w:r>
      <w:r w:rsidR="00BA0B74" w:rsidRPr="00CD6B4F">
        <w:t xml:space="preserve"> </w:t>
      </w:r>
      <w:r w:rsidR="009E02EA" w:rsidRPr="00CD6B4F">
        <w:t xml:space="preserve"> διενεργείται από τον Δήμο</w:t>
      </w:r>
      <w:r w:rsidR="00CD6B4F" w:rsidRPr="00CD6B4F">
        <w:t>,</w:t>
      </w:r>
      <w:r w:rsidR="00571626" w:rsidRPr="00CD6B4F">
        <w:t xml:space="preserve"> </w:t>
      </w:r>
      <w:r w:rsidR="00CD6B4F" w:rsidRPr="00CD6B4F">
        <w:t xml:space="preserve">στα έργα αρμοδιότητάς του και στα όρια ευθύνης του, </w:t>
      </w:r>
      <w:r w:rsidR="009E02EA" w:rsidRPr="00CD6B4F">
        <w:t xml:space="preserve">είτε με ιδία μέσα είτε με μίσθωση μηχανημάτων έργου. </w:t>
      </w:r>
    </w:p>
    <w:p w:rsidR="00FE173D" w:rsidRPr="00E538A5" w:rsidRDefault="009E02EA" w:rsidP="005230ED">
      <w:r w:rsidRPr="00CD6B4F">
        <w:t xml:space="preserve">Ο Δήμος θα πρέπει να έχει προκαθορίσει χώρους συγκέντρωσης </w:t>
      </w:r>
      <w:r w:rsidR="00C42087" w:rsidRPr="00CD6B4F">
        <w:t xml:space="preserve">φερτών υλικών και </w:t>
      </w:r>
      <w:r w:rsidR="00E125B1" w:rsidRPr="00CD6B4F">
        <w:t>μπαζών</w:t>
      </w:r>
      <w:r w:rsidR="00C42087" w:rsidRPr="00CD6B4F">
        <w:t xml:space="preserve"> και ανάλογα με την εξέλιξη των φαινομένων να επιλέγει τους καταλληλότερους. </w:t>
      </w:r>
      <w:r w:rsidRPr="00CD6B4F">
        <w:t>Να σημειωθεί ότι θα πρέπ</w:t>
      </w:r>
      <w:r w:rsidR="00FE173D" w:rsidRPr="00CD6B4F">
        <w:t>ε</w:t>
      </w:r>
      <w:r w:rsidRPr="00CD6B4F">
        <w:t xml:space="preserve">ι να επιλεγούν </w:t>
      </w:r>
      <w:r w:rsidR="00CB316F" w:rsidRPr="00CD6B4F">
        <w:t xml:space="preserve">τέτοιοι </w:t>
      </w:r>
      <w:r w:rsidRPr="00CD6B4F">
        <w:t>χώροι</w:t>
      </w:r>
      <w:r w:rsidR="00CB316F" w:rsidRPr="00CD6B4F">
        <w:t>,</w:t>
      </w:r>
      <w:r w:rsidR="00FE173D" w:rsidRPr="00CD6B4F">
        <w:t xml:space="preserve"> ώστε να είναι εφικτή η πρόσβαση σε αυτούς των φορτηγών και των μηχανημάτων που θα μεταφέρουν τα </w:t>
      </w:r>
      <w:r w:rsidR="00BA0B74" w:rsidRPr="00CD6B4F">
        <w:t>ανωτέρω</w:t>
      </w:r>
      <w:r w:rsidR="00C42087" w:rsidRPr="00CD6B4F">
        <w:t xml:space="preserve"> υλικά και να είναι δυνατή 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0563B5" w:rsidRPr="005230ED" w:rsidRDefault="000563B5" w:rsidP="005230ED"/>
    <w:p w:rsidR="005230ED" w:rsidRPr="006F059E" w:rsidRDefault="005230ED" w:rsidP="00252BF0">
      <w:pPr>
        <w:pStyle w:val="2"/>
      </w:pPr>
      <w:bookmarkStart w:id="113" w:name="_Toc49928752"/>
      <w:r w:rsidRPr="003F2118">
        <w:t>6</w:t>
      </w:r>
      <w:r>
        <w:t>.1</w:t>
      </w:r>
      <w:r w:rsidR="00E97224">
        <w:t>3</w:t>
      </w:r>
      <w:r w:rsidRPr="006F059E">
        <w:t xml:space="preserve"> </w:t>
      </w:r>
      <w:r w:rsidR="00D75574">
        <w:t xml:space="preserve"> </w:t>
      </w:r>
      <w:r w:rsidRPr="003F14A8">
        <w:t>Λήψη μέτρων διασφάλισης της ποιότητας του πόσιμου νερού</w:t>
      </w:r>
      <w:bookmarkEnd w:id="113"/>
      <w:r w:rsidRPr="003F14A8">
        <w:t xml:space="preserve"> </w:t>
      </w:r>
    </w:p>
    <w:p w:rsidR="00710F92" w:rsidRPr="00200585" w:rsidRDefault="00710F92" w:rsidP="00710F92">
      <w:pPr>
        <w:pStyle w:val="a7"/>
      </w:pPr>
      <w:r w:rsidRPr="00200585">
        <w:t>Για τη διασφάλιση της ποιότητας του πόσιμου νερού και της ποιότητας των τροφίμων σε περιπτώσεις φυσικών καταστροφών όπως οι πλημμύρες, το Υπουργείο Υγείας έχει εκδώσει την Δ1δ/ ΓΠ οικ.8565/16-11-2017 εγκύκλιο με θέμα «Λήψη μέτρων διασφάλισης της Δημόσιας Υγείας μετά από έντονα καιρικά και πλημμυρικά φαινόμενα.» (ΑΔΑ: Ψ3ΝΥ465ΦΥΟ-ΥΜ4), όπως και το Δ1δ/ΓΠ  οικ.16330/28-02-2019 έγγραφο με θέμα «Λήψη μέτρων διασφάλισης της ποιότητας του νερού ανθρώπινης κατανάλωσης μετά από έντονες βροχοπτώσεις και πλημμύρες»</w:t>
      </w:r>
    </w:p>
    <w:p w:rsidR="00710F92" w:rsidRPr="00200585" w:rsidRDefault="00710F92" w:rsidP="00710F92">
      <w:pPr>
        <w:pStyle w:val="a7"/>
      </w:pPr>
      <w:r w:rsidRPr="00200585">
        <w:t>Ειδικότερα, σύμφωνα με τα ανωτέρω έγγραφα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 θα πρέπει να διερευνηθεί η πιθανότητα ή η δημιουργία οποιασδήποτε διαρροής (θραύση σωλήνων, εμπόδια στη ροή, κ.λ.π.) που μπορεί να δημιουργήσει πρόβλημα υγιεινότητας του πόσιμου νερού. Επίσης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252BF0">
      <w:pPr>
        <w:pStyle w:val="2"/>
      </w:pPr>
      <w:bookmarkStart w:id="114" w:name="_Toc49928753"/>
      <w:r w:rsidRPr="003F2118">
        <w:t>6</w:t>
      </w:r>
      <w:r w:rsidR="005230ED">
        <w:t>.1</w:t>
      </w:r>
      <w:r w:rsidR="00E97224">
        <w:t>4</w:t>
      </w:r>
      <w:r w:rsidR="00D75574">
        <w:t xml:space="preserve"> </w:t>
      </w:r>
      <w:r w:rsidR="00B04707" w:rsidRPr="006F059E">
        <w:t xml:space="preserve"> Αποκλιμάκωση</w:t>
      </w:r>
      <w:bookmarkEnd w:id="114"/>
      <w:r w:rsidR="00B04707" w:rsidRPr="006F059E">
        <w:t xml:space="preserve"> </w:t>
      </w:r>
    </w:p>
    <w:p w:rsidR="00490B60" w:rsidRPr="00200585" w:rsidRDefault="00490B60" w:rsidP="00133F24">
      <w:r w:rsidRPr="00200585">
        <w:t>Για δράσεις Πολιτικής Προστασίας που αφορούν:</w:t>
      </w:r>
    </w:p>
    <w:p w:rsidR="00490B60" w:rsidRPr="00200585" w:rsidRDefault="00490B60" w:rsidP="00133F24">
      <w:pPr>
        <w:pStyle w:val="a7"/>
        <w:numPr>
          <w:ilvl w:val="0"/>
          <w:numId w:val="2"/>
        </w:numPr>
        <w:spacing w:line="240" w:lineRule="auto"/>
        <w:ind w:left="0" w:right="45"/>
      </w:pPr>
      <w:r w:rsidRPr="00200585">
        <w:t xml:space="preserve">την αντιμετώπιση εκτάκτων αναγκών και την διαχείριση συνεπειών από την εκδήλωση πλημμυρικών φαινομένων, συμπεριλαμβανομένης και της οργανωμένης απομάκρυνσης πολιτών, </w:t>
      </w:r>
    </w:p>
    <w:p w:rsidR="00490B60" w:rsidRPr="00200585" w:rsidRDefault="00490B60" w:rsidP="00133F24">
      <w:pPr>
        <w:pStyle w:val="a7"/>
        <w:numPr>
          <w:ilvl w:val="0"/>
          <w:numId w:val="2"/>
        </w:numPr>
        <w:spacing w:line="240" w:lineRule="auto"/>
        <w:ind w:left="0" w:right="45"/>
      </w:pPr>
      <w:r w:rsidRPr="00200585">
        <w:t xml:space="preserve">την άμεση – βραχεία αποκατάσταση από καταστροφές που προκλήθηκαν από την εκδήλωση πλημμυρικών φαινομένων, </w:t>
      </w:r>
    </w:p>
    <w:p w:rsidR="00490B60" w:rsidRPr="00200585" w:rsidRDefault="00490B60" w:rsidP="00133F24">
      <w:r w:rsidRPr="00200585">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έχουν το συντονισμό του έργου Πολιτικής Προστασίας είναι αρμόδια για να αποφασίσουν την αποκλιμάκωση δυναμικού και μέσων.</w:t>
      </w:r>
    </w:p>
    <w:p w:rsidR="00490B60" w:rsidRPr="00200585" w:rsidRDefault="00490B60" w:rsidP="00133F24">
      <w:r w:rsidRPr="00200585">
        <w:lastRenderedPageBreak/>
        <w:t>Κάθε εμπλεκόμενος φορέας σε δράσεις πολιτικής προστασίας για την αντιμετώπιση εκτάκτων αναγκών και τη διαχείριση των συνεπειών από την εκδήλωση πλημμυρικών φαινομένω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133F24" w:rsidRPr="00200585" w:rsidRDefault="003D3C93" w:rsidP="00133F24">
      <w:pPr>
        <w:pStyle w:val="2"/>
      </w:pPr>
      <w:bookmarkStart w:id="115" w:name="_Toc49928754"/>
      <w:r w:rsidRPr="003D3C93">
        <w:t>6</w:t>
      </w:r>
      <w:r w:rsidR="00B65D79" w:rsidRPr="006F059E">
        <w:t>.1</w:t>
      </w:r>
      <w:r w:rsidR="00E97224">
        <w:t>5</w:t>
      </w:r>
      <w:r w:rsidR="00B65D79" w:rsidRPr="006F059E">
        <w:t xml:space="preserve"> </w:t>
      </w:r>
      <w:r w:rsidR="005230ED" w:rsidRPr="003F14A8">
        <w:t xml:space="preserve">Ενημέρωση κοινού για δράσεις που δρομολογούνται για την αντιμετώπιση εκτάκτων αναγκών και την άμεση/βραχεία διαχείριση των συνεπειών από την εκδήλωση </w:t>
      </w:r>
      <w:r w:rsidR="00133F24" w:rsidRPr="00200585">
        <w:t>πλημμυρικών φαινομένων</w:t>
      </w:r>
      <w:bookmarkEnd w:id="115"/>
    </w:p>
    <w:p w:rsidR="00710F92" w:rsidRPr="00200585" w:rsidRDefault="00710F92" w:rsidP="00710F92">
      <w:r w:rsidRPr="00200585">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 του Κεντρικού Συντονιστικού Οργάνου Πολιτικής Προστασίας (Κ.Σ.Ο.Π.Π.) (αρθ. 5, Ν. 3013/2002), εφόσον τούτο συγκληθεί.</w:t>
      </w:r>
    </w:p>
    <w:p w:rsidR="00710F92" w:rsidRPr="00200585" w:rsidRDefault="00710F92" w:rsidP="00710F92">
      <w:r w:rsidRPr="00200585">
        <w:t>Η ενημέρωση του κοινού για ζητήματα που αφορούν δράσεις πολιτικής προστασίας των Περιφερειών στη διαχείριση των συνεπειών (αντιμετώπιση - βραχεία αποκατάσταση), αποτελούν ευθύνη του Περιφερειάρχη ή (κατόπιν εντολής του) του αρμόδιου Αντιπεριφερειάρχη, που έχουν την αρμοδιότητα συντονισμού του έργου πολιτικής προστασίας σε επίπεδο Περιφέρειας.</w:t>
      </w:r>
    </w:p>
    <w:p w:rsidR="00710F92" w:rsidRPr="00200585" w:rsidRDefault="00710F92" w:rsidP="00710F92">
      <w:r w:rsidRPr="00200585">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10F92" w:rsidRPr="00200585" w:rsidRDefault="00710F92" w:rsidP="00710F92">
      <w:r w:rsidRPr="00200585">
        <w:t xml:space="preserve">Η ενημέρωση του κοινού για λήψη μέτρων προστασίας της υγείας, στις περιπτώσεις που προκύπτουν ζητήματα δημόσιας υγείας από την εκδήλωση πλημμυρικών φαινομένων, καθώς και για τις επιπτώσεις των πλημμυρικών φαινομένων στην υγεία των πολιτών (αριθμός τραυματιών, θανόντων, κλπ) αποτελούν ευθύνη του ΕΚΑΒ σε συνεργασία με τη Διεύθυνση Επιχειρησιακής Ετοιμότητας Εκτάκτων Καταστάσεων Δημόσιας Υγείας (Δ4) του Υπουργείου Υγείας. </w:t>
      </w:r>
    </w:p>
    <w:p w:rsidR="00710F92" w:rsidRPr="00200585" w:rsidRDefault="00710F92" w:rsidP="00710F92">
      <w:r w:rsidRPr="00200585">
        <w:t>Η επίσημη ενημέρωση του κοινού σχετικά με θέματα που αφορούν την έρευνα και διάσωση σε χερσαίο χώρο στην πληγείσα περιοχή, καθώς και την άντληση υδάτων από κατακλυσμένα κτήρια και κτηριακές εγκαταστάσεις από την εκδήλωση πλημμυρικών φαινομένων στο πλαίσιο παροχής βοήθειας στους πληγέντες, αποτελεί αρμοδιότητα του Αρχηγείου του Π.Σ.</w:t>
      </w:r>
    </w:p>
    <w:p w:rsidR="00710F92" w:rsidRPr="00200585" w:rsidRDefault="00710F92" w:rsidP="00710F92">
      <w:r w:rsidRPr="00200585">
        <w:t>Η επίσημη ενημέρωση του κοινού σχετικά με θέματα που αφορούν δράσεις έρευνας και διάσωσης στην χωρική αρμοδιότητα του Λιμενικού Σώματος - Ελληνικής Ακτοφυλακής (θαλάσσιος χώρος, αιγιαλός και παραλία), αποτελεί αρμοδιότητα του Αρχηγείου του ΛΣ-ΕΛΑΚΤ</w:t>
      </w:r>
    </w:p>
    <w:p w:rsidR="00710F92" w:rsidRPr="00200585" w:rsidRDefault="00710F92" w:rsidP="00710F92">
      <w:r w:rsidRPr="00200585">
        <w:t>Η ταυτοποίηση τραυματιώ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ο ΕΚΑΒ. Η ενημέρωση για την κατάσταση της υγείας των τραυματιών, καθώς ο αριθμός και οι ιατρικές μονάδες στις οποίες νοσηλεύονται, αποτελούν ευθύνη του ΕΚΑΒ.</w:t>
      </w:r>
    </w:p>
    <w:p w:rsidR="00710F92" w:rsidRPr="00200585" w:rsidRDefault="00710F92" w:rsidP="00710F92">
      <w:r w:rsidRPr="00200585">
        <w:t>Η ταυτοποίηση θανόντω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ις Ιατροδικαστικές Υπηρεσίες.</w:t>
      </w:r>
    </w:p>
    <w:p w:rsidR="00710F92" w:rsidRPr="00200585" w:rsidRDefault="00710F92" w:rsidP="00710F92">
      <w:r w:rsidRPr="00200585">
        <w:t>Σε περιπτώσεις που από την εξέλιξη του καταστροφικού φαινομένου μεταξύ των τραυματιών ή των θανόντων υπάρχουν αλλοδαποί πολίτες, οι Πρεσβείες των αλλοδαπών πολιτών ενημερώνονται από το ΥΠ.ΕΞ.</w:t>
      </w:r>
    </w:p>
    <w:p w:rsidR="008A5F34" w:rsidRDefault="008A5F34" w:rsidP="00547E4A">
      <w:pPr>
        <w:pStyle w:val="a7"/>
      </w:pPr>
    </w:p>
    <w:p w:rsidR="009A2DDF" w:rsidRPr="006F059E" w:rsidRDefault="009A2DDF" w:rsidP="00252BF0">
      <w:pPr>
        <w:pStyle w:val="2"/>
      </w:pPr>
      <w:bookmarkStart w:id="116" w:name="_Toc49928755"/>
      <w:r w:rsidRPr="003F2118">
        <w:lastRenderedPageBreak/>
        <w:t>6</w:t>
      </w:r>
      <w:r>
        <w:t>.1</w:t>
      </w:r>
      <w:r w:rsidR="00E97224">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6"/>
    </w:p>
    <w:p w:rsidR="00792BA8" w:rsidRPr="00200585" w:rsidRDefault="00792BA8" w:rsidP="00792BA8">
      <w:pPr>
        <w:pStyle w:val="a7"/>
      </w:pPr>
      <w:r w:rsidRPr="00200585">
        <w:t>Η εκδήλωση πλημμυρικών φαινομένω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792BA8" w:rsidRPr="00200585" w:rsidRDefault="00792BA8" w:rsidP="00792BA8">
      <w:pPr>
        <w:pStyle w:val="a7"/>
      </w:pPr>
      <w:r w:rsidRPr="00200585">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λόγω πλημμυρικών φαινομένων. </w:t>
      </w:r>
    </w:p>
    <w:p w:rsidR="00792BA8" w:rsidRPr="00200585" w:rsidRDefault="00792BA8" w:rsidP="00792BA8">
      <w:pPr>
        <w:pStyle w:val="a7"/>
      </w:pPr>
      <w:r w:rsidRPr="00200585">
        <w:t xml:space="preserve">Στην προκειμένη περίπτωση, και όταν διαπιστωθεί βλάβη, σε περιοχές που σημειώνονται πλημμυρικά φαινόμενα, οι φορείς λειτουργίας και συντήρησης δικτύων κοινής ωφέλειας, κατά κανόνα επικοινωνούν άμεσα με την οικεία υπηρεσία τροχαίας της ΕΛ.ΑΣ. προκειμένου να ενημερωθούν σχετικά με την επικρατούσα κατάσταση και τη βατότητα του οδικού δικτύου προς τα σημεία των βλαβών. </w:t>
      </w:r>
    </w:p>
    <w:p w:rsidR="00792BA8" w:rsidRPr="00200585" w:rsidRDefault="00792BA8" w:rsidP="00792BA8">
      <w:pPr>
        <w:pStyle w:val="a7"/>
      </w:pPr>
      <w:r w:rsidRPr="00200585">
        <w:t>Εν συνεχεία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ται να ζητήσουν την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δίκτυό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776C18" w:rsidP="00E375B9">
      <w:pPr>
        <w:pStyle w:val="1"/>
      </w:pPr>
      <w:bookmarkStart w:id="117" w:name="_Toc7691073"/>
      <w:bookmarkStart w:id="118" w:name="_Toc7723435"/>
      <w:r>
        <w:rPr>
          <w:noProof/>
        </w:rPr>
        <w:lastRenderedPageBreak/>
        <w:pict>
          <v:shape id="_x0000_s1036" type="#_x0000_t202" style="position:absolute;left:0;text-align:left;margin-left:276.45pt;margin-top:7.05pt;width:175.75pt;height:158.2pt;z-index:251655680;mso-width-percent:400;mso-width-percent:400;mso-width-relative:margin;mso-height-relative:margin" fillcolor="#c6d9f1">
            <v:textbox style="mso-next-textbox:#_x0000_s1036">
              <w:txbxContent>
                <w:p w:rsidR="0029394C" w:rsidRDefault="0029394C" w:rsidP="007C2A76">
                  <w:pPr>
                    <w:pStyle w:val="af0"/>
                  </w:pPr>
                </w:p>
                <w:p w:rsidR="0029394C" w:rsidRPr="007C2A76" w:rsidRDefault="0029394C" w:rsidP="007C2A76">
                  <w:pPr>
                    <w:pStyle w:val="af0"/>
                  </w:pPr>
                  <w:r w:rsidRPr="007C2A76">
                    <w:t xml:space="preserve">ΜΕΡΟΣ </w:t>
                  </w:r>
                  <w:r>
                    <w:t>7</w:t>
                  </w:r>
                </w:p>
                <w:p w:rsidR="0029394C" w:rsidRPr="007C2A76" w:rsidRDefault="0029394C" w:rsidP="007C2A76">
                  <w:pPr>
                    <w:pStyle w:val="af0"/>
                  </w:pPr>
                </w:p>
                <w:p w:rsidR="0029394C" w:rsidRPr="007C2A76" w:rsidRDefault="0029394C" w:rsidP="007C2A76">
                  <w:pPr>
                    <w:pStyle w:val="af0"/>
                  </w:pPr>
                  <w:r w:rsidRPr="007C2A76">
                    <w:t xml:space="preserve">ΟΡΓΑΝΩΜΕΝΗ ΠΡΟΛΗΠΤΙΚΗ ΑΠΟΜΑΚΡΥΝΣΗ ΠΟΛΙΤΩΝ </w:t>
                  </w:r>
                </w:p>
              </w:txbxContent>
            </v:textbox>
          </v:shape>
        </w:pict>
      </w:r>
      <w:bookmarkEnd w:id="117"/>
      <w:bookmarkEnd w:id="118"/>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19" w:name="_Toc49928756"/>
      <w:r w:rsidRPr="006F059E">
        <w:t xml:space="preserve">ΜΕΡΟΣ </w:t>
      </w:r>
      <w:r w:rsidR="0054023F">
        <w:t>7</w:t>
      </w:r>
      <w:r w:rsidRPr="006F059E">
        <w:t>. ΟΡΓΑΝΩΜΕΝΗ ΠΡΟΛΗΠΤΙΚΗ ΑΠΟΜΑΚΡΥΝΣΗ ΠΟΛΙΤΩΝ</w:t>
      </w:r>
      <w:bookmarkEnd w:id="119"/>
      <w:r w:rsidRPr="006F059E">
        <w:t xml:space="preserve"> </w:t>
      </w:r>
    </w:p>
    <w:p w:rsidR="00D47146" w:rsidRPr="006F059E" w:rsidRDefault="00D47146" w:rsidP="00E375B9">
      <w:pPr>
        <w:pStyle w:val="a7"/>
      </w:pPr>
    </w:p>
    <w:p w:rsidR="00792BA8" w:rsidRPr="00200585" w:rsidRDefault="00792BA8" w:rsidP="00792BA8">
      <w:pPr>
        <w:pStyle w:val="a7"/>
      </w:pPr>
      <w:r w:rsidRPr="00200585">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792BA8" w:rsidRPr="00200585" w:rsidRDefault="00792BA8" w:rsidP="00792BA8">
      <w:pPr>
        <w:pStyle w:val="a7"/>
      </w:pPr>
      <w:r w:rsidRPr="00200585">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792BA8" w:rsidRPr="00200585" w:rsidRDefault="00792BA8" w:rsidP="00792BA8">
      <w:pPr>
        <w:pStyle w:val="a7"/>
      </w:pPr>
      <w:r w:rsidRPr="00200585">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792BA8" w:rsidRPr="00200585" w:rsidRDefault="00792BA8" w:rsidP="00792BA8">
      <w:pPr>
        <w:pStyle w:val="a7"/>
      </w:pPr>
      <w:r w:rsidRPr="00200585">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792BA8" w:rsidRPr="00200585" w:rsidRDefault="00792BA8" w:rsidP="00792BA8">
      <w:pPr>
        <w:pStyle w:val="a7"/>
      </w:pPr>
      <w:r w:rsidRPr="00200585">
        <w:t>Συγκεκριμένα, με το άρθρο 108 του Ν.4249/2014 αναφέρεται πλέον ρητά ότι:</w:t>
      </w:r>
    </w:p>
    <w:p w:rsidR="00792BA8" w:rsidRPr="00200585" w:rsidRDefault="00792BA8" w:rsidP="00171C5F">
      <w:pPr>
        <w:pStyle w:val="a7"/>
        <w:numPr>
          <w:ilvl w:val="0"/>
          <w:numId w:val="2"/>
        </w:numPr>
        <w:ind w:left="0"/>
      </w:pPr>
      <w:r w:rsidRPr="00200585">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792BA8" w:rsidRPr="00200585" w:rsidRDefault="00792BA8" w:rsidP="00171C5F">
      <w:pPr>
        <w:pStyle w:val="a7"/>
        <w:numPr>
          <w:ilvl w:val="0"/>
          <w:numId w:val="2"/>
        </w:numPr>
        <w:ind w:left="0"/>
      </w:pPr>
      <w:r w:rsidRPr="00200585">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792BA8" w:rsidRPr="00200585" w:rsidRDefault="00792BA8" w:rsidP="00171C5F">
      <w:pPr>
        <w:pStyle w:val="a7"/>
        <w:numPr>
          <w:ilvl w:val="0"/>
          <w:numId w:val="2"/>
        </w:numPr>
        <w:ind w:left="0"/>
      </w:pPr>
      <w:r w:rsidRPr="00200585">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792BA8" w:rsidRPr="00200585" w:rsidRDefault="00792BA8" w:rsidP="00171C5F">
      <w:pPr>
        <w:pStyle w:val="a7"/>
        <w:numPr>
          <w:ilvl w:val="0"/>
          <w:numId w:val="2"/>
        </w:numPr>
        <w:ind w:left="0"/>
      </w:pPr>
      <w:r w:rsidRPr="00200585">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792BA8" w:rsidRPr="00200585" w:rsidRDefault="00792BA8" w:rsidP="00792BA8">
      <w:pPr>
        <w:pStyle w:val="a7"/>
      </w:pPr>
      <w:r w:rsidRPr="00200585">
        <w:t>Στο πλαίσιο εφαρμογής των ανωτέρω διατάξεων και ειδικότερα στις περιπτώσεις των πλημμυρικών φαινομένων, κρίνεται σκόπιμο να επισημανθούν τα ακόλουθα θέματα:</w:t>
      </w:r>
    </w:p>
    <w:p w:rsidR="00792BA8" w:rsidRPr="00200585" w:rsidRDefault="00792BA8" w:rsidP="00171C5F">
      <w:pPr>
        <w:pStyle w:val="a7"/>
        <w:numPr>
          <w:ilvl w:val="0"/>
          <w:numId w:val="2"/>
        </w:numPr>
        <w:ind w:left="0"/>
      </w:pPr>
      <w:r w:rsidRPr="00200585">
        <w:lastRenderedPageBreak/>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 η οποία δρομολογείται για την προστασία της ζωής και της υγείας τους</w:t>
      </w:r>
    </w:p>
    <w:p w:rsidR="00792BA8" w:rsidRPr="00200585" w:rsidRDefault="00792BA8" w:rsidP="00171C5F">
      <w:pPr>
        <w:pStyle w:val="a7"/>
        <w:numPr>
          <w:ilvl w:val="0"/>
          <w:numId w:val="2"/>
        </w:numPr>
        <w:ind w:left="0"/>
      </w:pPr>
      <w:r w:rsidRPr="00200585">
        <w:t xml:space="preserve">Η οργανωμένη απομάκρυνση πολιτών εξετάζεται ως μέτρο προληπτικής προστασίας τους, που 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ίνδυνο μετακίνησης, στον οποίο δύναται να εκτεθούν κατευθυνόμενοι προς ασφαλή χώρο, </w:t>
      </w:r>
      <w:r w:rsidRPr="00200585">
        <w:rPr>
          <w:rStyle w:val="ab"/>
        </w:rPr>
        <w:footnoteReference w:id="14"/>
      </w:r>
    </w:p>
    <w:p w:rsidR="00792BA8" w:rsidRPr="00200585" w:rsidRDefault="00792BA8" w:rsidP="00171C5F">
      <w:pPr>
        <w:pStyle w:val="a7"/>
        <w:numPr>
          <w:ilvl w:val="0"/>
          <w:numId w:val="2"/>
        </w:numPr>
        <w:ind w:left="0"/>
      </w:pPr>
      <w:r w:rsidRPr="00200585">
        <w:t>Η δράση της οργανωμένης απομάκρυνσης ως μέτρο που δρομολογείται για την προληπτική προστασία των πολιτών, έχει χαρακτήρα μη υποχρεωτικό,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792BA8" w:rsidRPr="00200585" w:rsidRDefault="00792BA8" w:rsidP="00171C5F">
      <w:pPr>
        <w:pStyle w:val="a7"/>
        <w:numPr>
          <w:ilvl w:val="0"/>
          <w:numId w:val="2"/>
        </w:numPr>
        <w:ind w:left="0"/>
      </w:pPr>
      <w:r w:rsidRPr="00200585">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792BA8" w:rsidRPr="00200585" w:rsidRDefault="00792BA8" w:rsidP="00171C5F">
      <w:pPr>
        <w:pStyle w:val="a7"/>
        <w:numPr>
          <w:ilvl w:val="0"/>
          <w:numId w:val="2"/>
        </w:numPr>
        <w:ind w:left="0"/>
      </w:pPr>
      <w:r w:rsidRPr="00200585">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792BA8" w:rsidRPr="00200585" w:rsidRDefault="00792BA8" w:rsidP="00792BA8">
      <w:pPr>
        <w:pStyle w:val="a7"/>
      </w:pPr>
      <w:r w:rsidRPr="00200585">
        <w:t>Διευκρινίζεται ότι στις περιπτώσεις αιφνίδιων πλημμυρών όταν υπάρχουν αιτήματα πολιτών για παροχή βοήθειας σε περιοχές που έχουν ήδη κατακλυστεί ή θεωρούν ότι από την εξέλιξη του φαινομένου η προσωπική τους ασφάλεια διατρέχει άμεσο και διαρκή κίνδυνο, η άμεση μετακίνηση ή μεταφορά τους σε ασφαλές σημείο αποτελεί έργο διάσωσης και δρομολογείται άμεσα από τις κατά τόπους αρμόδιες Πυροσβεστικές Υπηρεσίες, οι οποίες είναι θεσμικά αρμόδιες για την έρευνα και διάσωση στο χερσαίο χώρο (άρθρο 2 του Ν. 3511/2006 - ΦΕΚ 258/Α΄/2006, όπως αυτό έχει τροποποιηθεί με το άρθρο 64 του Ν.4249/2014 - ΦΕΚ 73/Α΄/2014 ) (παρ. 10.6 του παρόντος).</w:t>
      </w:r>
    </w:p>
    <w:p w:rsidR="00792BA8" w:rsidRPr="00200585" w:rsidRDefault="00792BA8" w:rsidP="00792BA8">
      <w:pPr>
        <w:pStyle w:val="a7"/>
      </w:pPr>
      <w:r w:rsidRPr="00200585">
        <w:t xml:space="preserve">Επίσης, σε περιπτώσεις αιφνίδιων πλημμυρών όταν διαπιστωθεί από τις κατά τόπους αρμόδιες υπηρεσίες της ΕΛ.ΑΣ. ή του Π.Σ. που επιχειρούν στο χώρο του συμβάντος ότι η προσωπική ασφάλεια των πολιτών σε μια περιοχή που εξελίσσεται το φαινόμενο διατρέχει άμεσο και διαρκή κίνδυνο από τη ραγδαία εξέλιξή του και η άμεση μετακίνηση ή μεταφορά τους σε ασφαλές σημείο είναι επιτακτική ώστε να μην υπάρξουν απώλειες, η δράση αυτή διενεργείται ως έργο διάσωσης που συντονίζεται από τον επικεφαλής Αξιωματικό του Πυροσβεστικού Σώματος στο συμβάν και ενημερώνεται ο οικείος Δήμαρχος προκειμένου να υποστηρίξει το έργο διάσωσης προσδιορίζοντας στον επικεφαλής </w:t>
      </w:r>
      <w:r w:rsidRPr="00200585">
        <w:lastRenderedPageBreak/>
        <w:t>αξιωματικό του Π.Σ. στο συμβάν ασφαλείς χώρους προσωρινής παραμονής και φροντίδας των πολιτών που έχουν απομακρυνθεί.</w:t>
      </w:r>
    </w:p>
    <w:p w:rsidR="00792BA8" w:rsidRPr="00200585" w:rsidRDefault="00792BA8" w:rsidP="00792BA8">
      <w:pPr>
        <w:pStyle w:val="a7"/>
      </w:pPr>
      <w:r w:rsidRPr="00200585">
        <w:t>Στις περιπτώσεις επικείμενης καταστροφής ή όταν η εξέλιξη του φαινομένου δεν είναι ραγδαία και επιτρέπει την λήψη μέτρων για την οργανωμένη απομάκρυνση των πολιτών από μία περιοχή για λόγους προστασίας της ζωής ή της υγείας τους από την κατάκλυση κατοικημένων περιοχών από πλημμυρικά ύδατα, ή από τη διαρροή επικινδύνων ουσιών οι οποίοι παρασύρθηκαν στα πλημμυρικά ύδατα ή από λοιμογόνους παράγοντες επικίνδυνους για την δημόσια υγεία οι οποίοι αναπτύχθηκαν στα πλημμυρικά ύδατα, ή από επαγόμενα κατολισθητικά φαινόμενα, η δράση αυτή δρομολογείται ως ακολούθως:</w:t>
      </w:r>
    </w:p>
    <w:p w:rsidR="00792BA8" w:rsidRPr="00200585" w:rsidRDefault="00792BA8" w:rsidP="00171C5F">
      <w:pPr>
        <w:pStyle w:val="a7"/>
        <w:numPr>
          <w:ilvl w:val="0"/>
          <w:numId w:val="2"/>
        </w:numPr>
        <w:ind w:left="0"/>
      </w:pPr>
      <w:r w:rsidRPr="00200585">
        <w:t>Στις περιπτώσεις επικείμενης κατάκλυσης κατοικημένων περιοχών από πλημμυρικά ύδατα τα οποία δεν είναι δυνατόν να συγκρατηθούν από τα υφιστάμενα αντιπλημμυρικά έργα ή υποδομές (αναχώματα, φράγματα, θυροφράγματα, κλπ) και η εξέλιξη του φαινομένου επιτρέπει την λήψη του μέτρου της οργανωμένης απομάκρυνσης των πολιτών,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οι κατά τόπους υπεύθυνοι λειτουργίας και συντήρησης των ανωτέρω έργων και υποδομών (Δ/νσεις Τεχνικών Έργων, Τεχνικές Υπηρεσίες, Τεχνικοί Ασφαλείας Φραγμάτων, κλπ).</w:t>
      </w:r>
    </w:p>
    <w:p w:rsidR="00792BA8" w:rsidRPr="00200585" w:rsidRDefault="00792BA8" w:rsidP="00171C5F">
      <w:pPr>
        <w:pStyle w:val="a7"/>
        <w:numPr>
          <w:ilvl w:val="0"/>
          <w:numId w:val="2"/>
        </w:numPr>
        <w:ind w:left="0"/>
      </w:pPr>
      <w:r w:rsidRPr="00200585">
        <w:t>Στις περιπτώσεις κατολισθητικών φαινομένων σε κατοικημένες περιοχές αρμόδιοι να εισηγηθούν στα Όργανα Πολιτικής Προστασίας (Δήμαρχος, Περιφερειάρχης/ Αντιπεριφερειάρχης, κλπ) τη λήψη της απόφασης για την οργανωμένη απομάκρυνση πολιτών, είναι οι κατά τόπους επικεφαλής προϊστάμενοι των αρμοδίων Δ/νσεων Τεχνικών Έργων των Περιφερειών ή και των Περιφερειακών Ενοτήτ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4602/2019 – ΦΕΚ 45/Α΄/2019.</w:t>
      </w:r>
    </w:p>
    <w:p w:rsidR="00792BA8" w:rsidRPr="00200585" w:rsidRDefault="00792BA8" w:rsidP="00171C5F">
      <w:pPr>
        <w:pStyle w:val="a7"/>
        <w:numPr>
          <w:ilvl w:val="0"/>
          <w:numId w:val="2"/>
        </w:numPr>
        <w:ind w:left="0"/>
      </w:pPr>
      <w:r w:rsidRPr="00200585">
        <w:t>Στις περιπτώσεις που προκύπτουν ζητήματα δημόσιας υγείας από λοιμογόνους παράγοντες που αναπτύχθηκαν ή παρασύρθηκαν από πλημμυρικά ύδατα,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και οι κατά τόπους Προϊστάμενοι των Δ/νσεων Δημόσιας Υγείας.</w:t>
      </w:r>
    </w:p>
    <w:p w:rsidR="00792BA8" w:rsidRPr="00200585" w:rsidRDefault="00792BA8" w:rsidP="00171C5F">
      <w:pPr>
        <w:pStyle w:val="a7"/>
        <w:numPr>
          <w:ilvl w:val="0"/>
          <w:numId w:val="2"/>
        </w:numPr>
        <w:ind w:left="0"/>
      </w:pPr>
      <w:r w:rsidRPr="00200585">
        <w:t>Στις περιπτώσεις διαρροών επικινδύνων ουσιών, αρμόδιος να εισηγηθεί στα Όργανα Πολιτικής Προστασίας (Δήμαρχος, Περιφερειάρχης/Αντιπεριφερειάρχης, κλπ) τη λήψη της απόφασης για την οργανωμένη απομάκρυνση πολιτών είναι ο εκάστοτε Επικεφαλής Αξιωματικός του Πυροσβεστικού Σώματος, μετά από σχετική ενημέρωση από τον τεχνικό ασφαλείας ή τον όποιον υπεύθυνο της εγκατάστασης από την οποία προήλθε η διαρροή.</w:t>
      </w:r>
    </w:p>
    <w:p w:rsidR="00792BA8" w:rsidRPr="00200585" w:rsidRDefault="00792BA8" w:rsidP="00792BA8">
      <w:pPr>
        <w:pStyle w:val="a7"/>
      </w:pPr>
      <w:r w:rsidRPr="00200585">
        <w:t>Σε όλες τις περιπτώσεις και εφόσον υπάρχει ιστορικό πλημμυρικών ή/και κατολισθητικών φαινομένων, αυτό μπορεί να αξιολογείται και να λαμβάνεται κατά περίπτωση υπόψη, δεδομένου του προληπτικού χαρακτήρα του μέτρου της οργανωμένης απομάκρυνσης πολιτών.</w:t>
      </w:r>
    </w:p>
    <w:p w:rsidR="00792BA8" w:rsidRPr="00200585" w:rsidRDefault="00792BA8" w:rsidP="00792BA8">
      <w:pPr>
        <w:pStyle w:val="a7"/>
      </w:pPr>
      <w:r w:rsidRPr="00200585">
        <w:t xml:space="preserve">Η ανωτέρω σχετική αυτ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w:t>
      </w:r>
      <w:r w:rsidRPr="00200585">
        <w:lastRenderedPageBreak/>
        <w:t xml:space="preserve">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792BA8" w:rsidRPr="00200585" w:rsidRDefault="00792BA8" w:rsidP="00792BA8">
      <w:pPr>
        <w:pStyle w:val="a7"/>
      </w:pPr>
      <w:r w:rsidRPr="00200585">
        <w:tab/>
        <w:t>Στην περίπτωση αυτή, η λήψη της απόφασης αποτελεί αρμοδιότητα των υπευθύνων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792BA8" w:rsidRPr="00200585" w:rsidRDefault="00792BA8" w:rsidP="00792BA8">
      <w:pPr>
        <w:pStyle w:val="a7"/>
      </w:pPr>
      <w:r w:rsidRPr="00200585">
        <w:t>Νοείται ότι σε αυτές τις περιπτώσεις,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ης τους για τις δράσεις που δρομολογούνται από άλλους φορείς.</w:t>
      </w:r>
    </w:p>
    <w:p w:rsidR="00792BA8" w:rsidRPr="00200585" w:rsidRDefault="00792BA8" w:rsidP="00792BA8">
      <w:pPr>
        <w:pStyle w:val="a7"/>
      </w:pPr>
      <w:r w:rsidRPr="00200585">
        <w:t>Προς υποβοήθηση του έργου τους στη λήψη και υλοποίηση της απόφασης για την οργανωμένη απομάκρυνση των πολιτών εξαιτίας πλημμυρικών φαινομένω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Αντιπεριφερειάρχες το Συντονιστικό Όργανο Πολιτικής Προστασίας (ΣΟΠΠ) της Περιφερειακής τους Ενότητας.</w:t>
      </w:r>
    </w:p>
    <w:p w:rsidR="00792BA8" w:rsidRPr="00200585" w:rsidRDefault="00792BA8" w:rsidP="00792BA8">
      <w:pPr>
        <w:pStyle w:val="a7"/>
      </w:pPr>
      <w:r w:rsidRPr="00200585">
        <w:t>Επισημαίνεται ότι η εξασφάλιση μέσων για την μετακίνηση πολιτών, μπορεί να γίνει από φορείς του δημοσίου (ΕΛΑΣ, ΠΣ, Ένοπλες Δυνάμεις, κλπ), ή από φορείς του ιδιωτικού τομέα (κατά τόπους ΚΤΕΛ, κλπ). Στα πλαίσια αυτά,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ουν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792BA8" w:rsidRPr="00200585" w:rsidRDefault="00792BA8" w:rsidP="00792BA8">
      <w:pPr>
        <w:pStyle w:val="a7"/>
      </w:pPr>
      <w:r w:rsidRPr="00200585">
        <w:t>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 ΦΕΚ 41/Α΄/2000, Ν. 3511/2006 – ΦΕΚ 258/Α΄/2006, όπως έχουν τροποποιηθεί και ισχύουν, Ν.4249/2014 – ΦΕΚ 73/Α΄/2014). Ειδικότερα, η Ελληνική Αστυνομία στα πλαίσια της αποστολής της (άρθρο 11 παρ.2 του Ν.4249/2014 – ΦΕΚ 73/Α΄/2014), έχει σημαντικό ρόλο στην εκτέλεση της απόφασης για την απομάκρυνση πολιτών.</w:t>
      </w:r>
    </w:p>
    <w:p w:rsidR="00792BA8" w:rsidRPr="00200585" w:rsidRDefault="00792BA8" w:rsidP="00792BA8">
      <w:pPr>
        <w:pStyle w:val="a7"/>
      </w:pPr>
      <w:r w:rsidRPr="00200585">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792BA8" w:rsidRPr="00200585" w:rsidRDefault="00792BA8" w:rsidP="00792BA8">
      <w:pPr>
        <w:pStyle w:val="a7"/>
      </w:pPr>
      <w:r w:rsidRPr="00200585">
        <w:t>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προνοσοκομειακής ιατρικής βοήθειας, λόγω αρμοδιότητας (Ν. 1579/85 - ΦΕΚ 217/Α΄/1985).</w:t>
      </w:r>
    </w:p>
    <w:p w:rsidR="00792BA8" w:rsidRPr="00200585" w:rsidRDefault="00792BA8" w:rsidP="00792BA8">
      <w:pPr>
        <w:pStyle w:val="a7"/>
      </w:pPr>
      <w:r w:rsidRPr="00200585">
        <w:t>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αρθ. 41 του Ν. 3536/2007 (ΦΕΚ 42/Α΄/2007), όπως αυτό έχει τροποποιηθεί από το άρθρο 1 του Ν.4325/2015 (ΦΕΚ 47/Α΄/2015).</w:t>
      </w:r>
    </w:p>
    <w:p w:rsidR="00D47146" w:rsidRPr="006F059E" w:rsidRDefault="00FA5F08" w:rsidP="00252BF0">
      <w:pPr>
        <w:pStyle w:val="2"/>
      </w:pPr>
      <w:bookmarkStart w:id="120" w:name="_Toc49928757"/>
      <w:r w:rsidRPr="00FA5F08">
        <w:lastRenderedPageBreak/>
        <w:t>7</w:t>
      </w:r>
      <w:r w:rsidR="00D47146" w:rsidRPr="006F059E">
        <w:t>.1 Κατευθυντήριες οδηγίες για τη λήψη απόφασης</w:t>
      </w:r>
      <w:bookmarkEnd w:id="120"/>
    </w:p>
    <w:p w:rsidR="00C827E2" w:rsidRPr="00200585" w:rsidRDefault="00C827E2" w:rsidP="00C827E2">
      <w:r w:rsidRPr="00200585">
        <w:t xml:space="preserve">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 Επίσης παρέχει την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C827E2" w:rsidRPr="00200585" w:rsidRDefault="00C827E2" w:rsidP="00C827E2">
      <w:r w:rsidRPr="00200585">
        <w:t>Εν συνεχεία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C827E2" w:rsidRPr="00200585" w:rsidRDefault="00C827E2" w:rsidP="00171C5F">
      <w:pPr>
        <w:pStyle w:val="a9"/>
        <w:numPr>
          <w:ilvl w:val="0"/>
          <w:numId w:val="11"/>
        </w:numPr>
        <w:spacing w:after="0"/>
        <w:ind w:left="0" w:right="45"/>
      </w:pPr>
      <w:r w:rsidRPr="00200585">
        <w:rPr>
          <w:b/>
        </w:rPr>
        <w:t>Τον αριθμό των ατόμων που πρέπει να απομακρυνθούν</w:t>
      </w:r>
      <w:r w:rsidRPr="00200585">
        <w:t>, με βάση τα δημογραφικά στοιχεία ή άλλες πληροφορίες που σχετίζονται με τον αριθμό των ατόμων που διαβιούν ή βρίσκονται στην περιοχή αυτή για διαφόρους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C827E2" w:rsidRPr="00200585" w:rsidRDefault="00C827E2" w:rsidP="00171C5F">
      <w:pPr>
        <w:pStyle w:val="a9"/>
        <w:numPr>
          <w:ilvl w:val="0"/>
          <w:numId w:val="11"/>
        </w:numPr>
        <w:spacing w:after="0"/>
        <w:ind w:left="0" w:right="45"/>
      </w:pPr>
      <w:r w:rsidRPr="00200585">
        <w:rPr>
          <w:b/>
        </w:rPr>
        <w:t>Τον προσδιορισμό των μέσων μεταφοράς</w:t>
      </w:r>
      <w:r w:rsidRPr="00200585">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C827E2" w:rsidRPr="00200585" w:rsidRDefault="00C827E2" w:rsidP="00171C5F">
      <w:pPr>
        <w:pStyle w:val="a9"/>
        <w:numPr>
          <w:ilvl w:val="0"/>
          <w:numId w:val="11"/>
        </w:numPr>
        <w:spacing w:after="0"/>
        <w:ind w:left="0"/>
      </w:pPr>
      <w:r w:rsidRPr="00200585">
        <w:t xml:space="preserve">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 τα οποία είναι άμεσα διαθέσιμα σε τοπικό επίπεδο (παράγραφος 9.2 του παρόντος - μνημόνια συνεργασίας με ιδιωτικούς φορείς – κατάρτιση μητρώου εργοληπτών για την αντιμετώπιση εκτάκτων αναγκών). </w:t>
      </w:r>
    </w:p>
    <w:p w:rsidR="00C827E2" w:rsidRPr="00200585" w:rsidRDefault="00C827E2" w:rsidP="00C827E2">
      <w:pPr>
        <w:ind w:left="0"/>
      </w:pPr>
      <w:r w:rsidRPr="00200585">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C827E2" w:rsidRPr="00200585" w:rsidRDefault="00C827E2" w:rsidP="00C827E2">
      <w:pPr>
        <w:ind w:left="0"/>
      </w:pPr>
      <w:r w:rsidRPr="00200585">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ροϋπόθεση (Ν.4150/2013, ΦΕΚ 102/Α΄/2013 και ΠΔ 13/2018, ΦΕΚ 26/Α΄/2018). Στο πλαίσιο αυτό, ο Δήμαρχος επικοινωνεί με την οικεία Λιμενική Αρχή για τη δυνατότητα διάθεσης πλωτών μέσων.</w:t>
      </w:r>
    </w:p>
    <w:p w:rsidR="00C827E2" w:rsidRPr="00200585" w:rsidRDefault="00C827E2" w:rsidP="00171C5F">
      <w:pPr>
        <w:pStyle w:val="a9"/>
        <w:numPr>
          <w:ilvl w:val="0"/>
          <w:numId w:val="12"/>
        </w:numPr>
        <w:spacing w:after="0"/>
        <w:ind w:left="0" w:right="45"/>
      </w:pPr>
      <w:r w:rsidRPr="00200585">
        <w:rPr>
          <w:b/>
        </w:rPr>
        <w:t>Τον αρχικό χώρο συγκέντρωσης των πολιτών</w:t>
      </w:r>
      <w:r w:rsidRPr="00200585">
        <w:t xml:space="preserve"> (σημεία συγκέντρωσης) για την εν συνεχεία οργανωμένη απομάκρυνσή τους, εφόσον χρειάζονται μεταφορά. </w:t>
      </w:r>
    </w:p>
    <w:p w:rsidR="00C827E2" w:rsidRPr="00200585" w:rsidRDefault="00C827E2" w:rsidP="00171C5F">
      <w:pPr>
        <w:pStyle w:val="a9"/>
        <w:numPr>
          <w:ilvl w:val="0"/>
          <w:numId w:val="12"/>
        </w:numPr>
        <w:spacing w:after="0"/>
        <w:ind w:left="0" w:right="45"/>
      </w:pPr>
      <w:r w:rsidRPr="00200585">
        <w:rPr>
          <w:b/>
        </w:rPr>
        <w:t>Το χρονικό διάστημα που απαιτείται για την ειδοποίηση των πολιτών</w:t>
      </w:r>
      <w:r w:rsidRPr="00200585">
        <w:t xml:space="preserve"> εντός των ορίων της περιοχής που θα χρειαστεί να υλοποιηθεί η δράση, καθώς και τον τρόπο εντοπισμού και </w:t>
      </w:r>
      <w:r w:rsidRPr="00200585">
        <w:lastRenderedPageBreak/>
        <w:t>ειδοποίησής τους (πόρτα–πόρτα, ανακοινώσεις σε μέσα μαζικής ενημέρωσης, τοπικούς ραδιοφωνικούς σταθμός, κλπ).</w:t>
      </w:r>
    </w:p>
    <w:p w:rsidR="00C827E2" w:rsidRPr="00200585" w:rsidRDefault="00C827E2" w:rsidP="00171C5F">
      <w:pPr>
        <w:pStyle w:val="a9"/>
        <w:numPr>
          <w:ilvl w:val="0"/>
          <w:numId w:val="12"/>
        </w:numPr>
        <w:spacing w:after="0"/>
        <w:ind w:left="0" w:right="45"/>
      </w:pPr>
      <w:r w:rsidRPr="00200585">
        <w:rPr>
          <w:b/>
        </w:rPr>
        <w:t>Τη δυνατότητα ελέγχου και διαχείρισης της κυκλοφορίας</w:t>
      </w:r>
      <w:r w:rsidRPr="00200585">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C827E2" w:rsidRPr="00200585" w:rsidRDefault="00C827E2" w:rsidP="00C827E2">
      <w:pPr>
        <w:ind w:left="0"/>
      </w:pPr>
      <w:r w:rsidRPr="00200585">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C827E2" w:rsidRPr="00200585" w:rsidRDefault="00C827E2" w:rsidP="00C827E2">
      <w:pPr>
        <w:ind w:left="0"/>
      </w:pPr>
      <w:r w:rsidRPr="00200585">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C827E2" w:rsidRPr="00200585" w:rsidRDefault="00C827E2" w:rsidP="00171C5F">
      <w:pPr>
        <w:pStyle w:val="a9"/>
        <w:numPr>
          <w:ilvl w:val="0"/>
          <w:numId w:val="13"/>
        </w:numPr>
        <w:spacing w:after="0"/>
        <w:ind w:left="0" w:right="45"/>
      </w:pPr>
      <w:r w:rsidRPr="00200585">
        <w:rPr>
          <w:b/>
        </w:rPr>
        <w:t>Τη διασφάλιση επικοινωνιών</w:t>
      </w:r>
      <w:r w:rsidRPr="00200585">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C827E2" w:rsidRPr="00200585" w:rsidRDefault="00C827E2" w:rsidP="00171C5F">
      <w:pPr>
        <w:pStyle w:val="a9"/>
        <w:numPr>
          <w:ilvl w:val="0"/>
          <w:numId w:val="13"/>
        </w:numPr>
        <w:spacing w:after="0"/>
        <w:ind w:left="0" w:right="45"/>
      </w:pPr>
      <w:r w:rsidRPr="00200585">
        <w:rPr>
          <w:b/>
        </w:rPr>
        <w:t>Την υποδοχή και φροντίδα των πολιτών</w:t>
      </w:r>
      <w:r w:rsidRPr="00200585">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C827E2" w:rsidRPr="00200585" w:rsidRDefault="00C827E2" w:rsidP="00171C5F">
      <w:pPr>
        <w:pStyle w:val="a9"/>
        <w:numPr>
          <w:ilvl w:val="0"/>
          <w:numId w:val="13"/>
        </w:numPr>
        <w:spacing w:after="0"/>
        <w:ind w:left="0" w:right="45"/>
      </w:pPr>
      <w:r w:rsidRPr="00200585">
        <w:rPr>
          <w:b/>
        </w:rPr>
        <w:t>Το χρονικό διάστημα που απαιτείται να απομακρυνθούν από την περιοχή</w:t>
      </w:r>
      <w:r w:rsidRPr="00200585">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C827E2" w:rsidRPr="00200585" w:rsidRDefault="00C827E2" w:rsidP="00171C5F">
      <w:pPr>
        <w:pStyle w:val="a9"/>
        <w:numPr>
          <w:ilvl w:val="0"/>
          <w:numId w:val="13"/>
        </w:numPr>
        <w:spacing w:after="0"/>
        <w:ind w:left="0" w:right="45"/>
      </w:pPr>
      <w:r w:rsidRPr="00200585">
        <w:rPr>
          <w:b/>
        </w:rPr>
        <w:t>Τη φροντίδα για την επιστροφή των πολιτών</w:t>
      </w:r>
      <w:r w:rsidRPr="00200585">
        <w:t xml:space="preserve"> που απομακρύνθηκαν και διαμένουν μόνιμα ή προσωρινά στην περιοχή.</w:t>
      </w:r>
    </w:p>
    <w:p w:rsidR="00C827E2" w:rsidRPr="00200585" w:rsidRDefault="00C827E2" w:rsidP="00C827E2">
      <w:r w:rsidRPr="00200585">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όμενου,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D47146" w:rsidRPr="006F059E" w:rsidRDefault="00D47146" w:rsidP="00E375B9"/>
    <w:p w:rsidR="00D47146" w:rsidRPr="006F059E" w:rsidRDefault="00FA5F08" w:rsidP="00252BF0">
      <w:pPr>
        <w:pStyle w:val="2"/>
      </w:pPr>
      <w:bookmarkStart w:id="121" w:name="_Toc49928758"/>
      <w:r w:rsidRPr="003F2118">
        <w:t>7</w:t>
      </w:r>
      <w:r w:rsidR="00D47146" w:rsidRPr="006F059E">
        <w:t>.2</w:t>
      </w:r>
      <w:r w:rsidR="003F4FCF" w:rsidRPr="006F059E">
        <w:t xml:space="preserve"> </w:t>
      </w:r>
      <w:r w:rsidR="00AF2A2A">
        <w:t xml:space="preserve"> </w:t>
      </w:r>
      <w:r w:rsidR="00D47146" w:rsidRPr="006F059E">
        <w:t>Σχέδιο δράσης</w:t>
      </w:r>
      <w:bookmarkEnd w:id="121"/>
      <w:r w:rsidR="00D47146" w:rsidRPr="006F059E">
        <w:t xml:space="preserve"> </w:t>
      </w:r>
    </w:p>
    <w:p w:rsidR="00D47146" w:rsidRPr="00BB0257" w:rsidRDefault="00D47146" w:rsidP="00E375B9">
      <w:r w:rsidRPr="00BB0257">
        <w:t>Οι δράσεις που προοδευτικά υλοποιούνται σε μια οργανωμένη προληπτική απομάκρυνση πολιτών περιγράφονται ως εξής:</w:t>
      </w:r>
    </w:p>
    <w:p w:rsidR="00D47146" w:rsidRPr="00BB0257" w:rsidRDefault="00D47146" w:rsidP="00171C5F">
      <w:pPr>
        <w:pStyle w:val="a9"/>
        <w:numPr>
          <w:ilvl w:val="0"/>
          <w:numId w:val="6"/>
        </w:numPr>
        <w:spacing w:after="0"/>
        <w:ind w:left="0" w:right="45" w:hanging="425"/>
      </w:pPr>
      <w:r w:rsidRPr="00BB0257">
        <w:t xml:space="preserve">Εκτίμηση της κατάστασης </w:t>
      </w:r>
      <w:r w:rsidRPr="00BB0257">
        <w:rPr>
          <w:b/>
        </w:rPr>
        <w:t xml:space="preserve">και σχετική εισήγηση από </w:t>
      </w:r>
      <w:r w:rsidR="00E674D6" w:rsidRPr="00BB0257">
        <w:rPr>
          <w:b/>
        </w:rPr>
        <w:t>τις αρμόδιες Τεχνικές Υπηρεσίες</w:t>
      </w:r>
      <w:r w:rsidR="00352246" w:rsidRPr="00BB0257">
        <w:t xml:space="preserve"> ή </w:t>
      </w:r>
      <w:r w:rsidR="00352246" w:rsidRPr="00276AEE">
        <w:rPr>
          <w:b/>
        </w:rPr>
        <w:t>από τον υπεύθυνο λειτουργίας αντιπλημμυρικών έργων</w:t>
      </w:r>
      <w:r w:rsidR="00352246" w:rsidRPr="00BB0257">
        <w:t xml:space="preserve"> </w:t>
      </w:r>
      <w:r w:rsidR="00D56F44" w:rsidRPr="00276AEE">
        <w:t>ή</w:t>
      </w:r>
      <w:r w:rsidR="00D56F44" w:rsidRPr="00BB0257">
        <w:rPr>
          <w:b/>
        </w:rPr>
        <w:t xml:space="preserve"> από τον εκάστοτε επικεφαλής αξιωματικό του Π.Σ</w:t>
      </w:r>
      <w:r w:rsidR="00D56F44" w:rsidRPr="00BB0257">
        <w:t>.</w:t>
      </w:r>
      <w:r w:rsidR="0011465A" w:rsidRPr="00BB0257">
        <w:t>,</w:t>
      </w:r>
      <w:r w:rsidR="00E674D6" w:rsidRPr="00BB0257">
        <w:t xml:space="preserve"> </w:t>
      </w:r>
      <w:r w:rsidRPr="00BB0257">
        <w:t>προς τον αρμόδιο Δήμαρχο.</w:t>
      </w:r>
    </w:p>
    <w:p w:rsidR="00D47146" w:rsidRPr="00BB0257" w:rsidRDefault="00D47146" w:rsidP="00171C5F">
      <w:pPr>
        <w:pStyle w:val="a9"/>
        <w:numPr>
          <w:ilvl w:val="0"/>
          <w:numId w:val="6"/>
        </w:numPr>
        <w:spacing w:after="0"/>
        <w:ind w:left="0" w:right="45" w:hanging="425"/>
      </w:pPr>
      <w:r w:rsidRPr="00BB0257">
        <w:t>Άμεσος καθορισμός από το</w:t>
      </w:r>
      <w:r w:rsidR="00AF2A2A" w:rsidRPr="00BB0257">
        <w:t>ν</w:t>
      </w:r>
      <w:r w:rsidRPr="00BB0257">
        <w:t xml:space="preserve"> Δήμαρχο σημείου συγκέντρωσης φορέων που κύρια εμπλέκονται (ΕΛΑΣ, ΠΣ, ΕΚΑΒ, κλπ). Επ</w:t>
      </w:r>
      <w:r w:rsidR="00AF2A2A" w:rsidRPr="00BB0257">
        <w:t>ισημαίνεται ότι η ενέργεια αυτή</w:t>
      </w:r>
      <w:r w:rsidRPr="00BB0257">
        <w:t xml:space="preserve"> δεν αποκλείει την επ</w:t>
      </w:r>
      <w:r w:rsidR="00AF2A2A" w:rsidRPr="00BB0257">
        <w:t>ιτόπου σύγκληση από το Δήμαρχο</w:t>
      </w:r>
      <w:r w:rsidRPr="00BB0257">
        <w:t xml:space="preserve"> του Συντονιστικού Τοπικού Οργάνου (ΣΤΟ)</w:t>
      </w:r>
      <w:r w:rsidR="00AF2A2A" w:rsidRPr="00BB0257">
        <w:t>, εφόσον η εξέλιξη του φαινομένου το επιτρέπει.</w:t>
      </w:r>
    </w:p>
    <w:p w:rsidR="00D47146" w:rsidRPr="00BB0257" w:rsidRDefault="00D47146" w:rsidP="00171C5F">
      <w:pPr>
        <w:pStyle w:val="a9"/>
        <w:numPr>
          <w:ilvl w:val="0"/>
          <w:numId w:val="6"/>
        </w:numPr>
        <w:spacing w:after="0"/>
        <w:ind w:left="0" w:right="45" w:hanging="425"/>
      </w:pPr>
      <w:r w:rsidRPr="00BB0257">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rsidRPr="00BB0257">
        <w:t xml:space="preserve">(ΦΕΚ 102 Α) </w:t>
      </w:r>
      <w:r w:rsidRPr="00BB0257">
        <w:t>(όπως αυτό ισχύει, βάσει της παρ. 2 του άρθ. 18 τ</w:t>
      </w:r>
      <w:r w:rsidR="00742A09" w:rsidRPr="00BB0257">
        <w:t xml:space="preserve">ου Ν.3613/2007 (ΦΕΚ 263 </w:t>
      </w:r>
      <w:r w:rsidRPr="00BB0257">
        <w:t xml:space="preserve">Α) και του άρθ. </w:t>
      </w:r>
      <w:r w:rsidRPr="00BB0257">
        <w:lastRenderedPageBreak/>
        <w:t>108 του Ν.4249/2014</w:t>
      </w:r>
      <w:r w:rsidR="00742A09" w:rsidRPr="00BB0257">
        <w:t xml:space="preserve"> (ΦΕΚ 73 Α)</w:t>
      </w:r>
      <w:r w:rsidRPr="00BB0257">
        <w:t>) και τις κατευθυντήριες οδηγίες που αναφέρονται παραπάνω (</w:t>
      </w:r>
      <w:r w:rsidRPr="00BB0257">
        <w:rPr>
          <w:b/>
        </w:rPr>
        <w:t xml:space="preserve">παράγραφος </w:t>
      </w:r>
      <w:r w:rsidR="00AB76BB" w:rsidRPr="00BB0257">
        <w:rPr>
          <w:b/>
        </w:rPr>
        <w:t>7</w:t>
      </w:r>
      <w:r w:rsidRPr="00BB0257">
        <w:rPr>
          <w:b/>
        </w:rPr>
        <w:t>.1 του παρόντος</w:t>
      </w:r>
      <w:r w:rsidRPr="00BB0257">
        <w:t>).</w:t>
      </w:r>
    </w:p>
    <w:p w:rsidR="00D47146" w:rsidRPr="00BB0257" w:rsidRDefault="00D47146" w:rsidP="00171C5F">
      <w:pPr>
        <w:pStyle w:val="a9"/>
        <w:numPr>
          <w:ilvl w:val="0"/>
          <w:numId w:val="6"/>
        </w:numPr>
        <w:spacing w:after="0"/>
        <w:ind w:left="0" w:right="45" w:hanging="425"/>
      </w:pPr>
      <w:r w:rsidRPr="00BB0257">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BB0257" w:rsidRDefault="00D47146" w:rsidP="00171C5F">
      <w:pPr>
        <w:pStyle w:val="a9"/>
        <w:numPr>
          <w:ilvl w:val="0"/>
          <w:numId w:val="7"/>
        </w:numPr>
        <w:spacing w:after="0"/>
        <w:ind w:left="426" w:right="45" w:hanging="357"/>
      </w:pPr>
      <w:r w:rsidRPr="00BB0257">
        <w:t>Ποιος έλαβε την απόφαση και ποιος έχει την ευθύνη εκτέλεσής της.</w:t>
      </w:r>
    </w:p>
    <w:p w:rsidR="00D47146" w:rsidRPr="00BB0257" w:rsidRDefault="00D47146" w:rsidP="00171C5F">
      <w:pPr>
        <w:pStyle w:val="a9"/>
        <w:numPr>
          <w:ilvl w:val="0"/>
          <w:numId w:val="7"/>
        </w:numPr>
        <w:spacing w:after="0"/>
        <w:ind w:left="426" w:right="45" w:hanging="357"/>
      </w:pPr>
      <w:r w:rsidRPr="00BB0257">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BB0257" w:rsidRDefault="00D47146" w:rsidP="00171C5F">
      <w:pPr>
        <w:pStyle w:val="a9"/>
        <w:numPr>
          <w:ilvl w:val="0"/>
          <w:numId w:val="7"/>
        </w:numPr>
        <w:spacing w:after="0"/>
        <w:ind w:left="426" w:right="45" w:hanging="357"/>
      </w:pPr>
      <w:r w:rsidRPr="00BB0257">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BB0257" w:rsidRDefault="00D47146" w:rsidP="00171C5F">
      <w:pPr>
        <w:pStyle w:val="a9"/>
        <w:numPr>
          <w:ilvl w:val="0"/>
          <w:numId w:val="7"/>
        </w:numPr>
        <w:spacing w:after="0"/>
        <w:ind w:left="426" w:right="45" w:hanging="357"/>
      </w:pPr>
      <w:r w:rsidRPr="00BB0257">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BB0257" w:rsidRDefault="00D47146" w:rsidP="00171C5F">
      <w:pPr>
        <w:pStyle w:val="a9"/>
        <w:numPr>
          <w:ilvl w:val="0"/>
          <w:numId w:val="7"/>
        </w:numPr>
        <w:spacing w:after="0"/>
        <w:ind w:left="426" w:right="45" w:hanging="357"/>
      </w:pPr>
      <w:r w:rsidRPr="00BB0257">
        <w:t>Να προσδιορίζει την προβλεπόμενη διάρκεια της απομάκρυνσης, καθώς και τον τόπο προορισμού.</w:t>
      </w:r>
    </w:p>
    <w:p w:rsidR="00D47146" w:rsidRPr="00BB0257" w:rsidRDefault="00D47146" w:rsidP="00171C5F">
      <w:pPr>
        <w:pStyle w:val="a9"/>
        <w:numPr>
          <w:ilvl w:val="0"/>
          <w:numId w:val="7"/>
        </w:numPr>
        <w:spacing w:after="0"/>
        <w:ind w:left="426" w:right="45" w:hanging="357"/>
      </w:pPr>
      <w:r w:rsidRPr="00BB0257">
        <w:t xml:space="preserve">Να κατονομάζει τα ασφαλή οδικά δρομολόγια καθώς και τυχόν μονοδρομήσεις που μπορούν να ακολουθήσουν </w:t>
      </w:r>
      <w:r w:rsidR="00AF2A2A" w:rsidRPr="00BB0257">
        <w:t xml:space="preserve">οι πολίτες </w:t>
      </w:r>
      <w:r w:rsidRPr="00BB0257">
        <w:t>σε περίπτωση απομάκρυνσης με δικά τους μέσα.</w:t>
      </w:r>
    </w:p>
    <w:p w:rsidR="00D47146" w:rsidRPr="00BB0257" w:rsidRDefault="00AF2A2A" w:rsidP="00171C5F">
      <w:pPr>
        <w:pStyle w:val="a9"/>
        <w:numPr>
          <w:ilvl w:val="0"/>
          <w:numId w:val="7"/>
        </w:numPr>
        <w:spacing w:after="0"/>
        <w:ind w:left="426" w:right="45" w:hanging="357"/>
      </w:pPr>
      <w:r w:rsidRPr="00BB0257">
        <w:t>Να αναφέρει τη</w:t>
      </w:r>
      <w:r w:rsidR="00D47146" w:rsidRPr="00BB0257">
        <w:t xml:space="preserve"> διαθέσιμη προνοιακή υποστήριξη στον τόπο προορισμού.</w:t>
      </w:r>
    </w:p>
    <w:p w:rsidR="00D47146" w:rsidRPr="00BB0257" w:rsidRDefault="00D47146" w:rsidP="00171C5F">
      <w:pPr>
        <w:pStyle w:val="a9"/>
        <w:numPr>
          <w:ilvl w:val="0"/>
          <w:numId w:val="7"/>
        </w:numPr>
        <w:spacing w:after="0"/>
        <w:ind w:left="426" w:right="45" w:hanging="357"/>
      </w:pPr>
      <w:r w:rsidRPr="00BB0257">
        <w:t>Να αναφέρει οδηγίες για προστασία της περιουσίας των πολιτών που απομακρύνονται.</w:t>
      </w:r>
    </w:p>
    <w:p w:rsidR="00D47146" w:rsidRPr="00BB0257" w:rsidRDefault="00D47146" w:rsidP="00D05CAB">
      <w:pPr>
        <w:ind w:left="0" w:firstLine="0"/>
      </w:pPr>
      <w:r w:rsidRPr="00BB0257">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BB0257" w:rsidRDefault="00D47146" w:rsidP="00D05CAB">
      <w:pPr>
        <w:ind w:left="0" w:firstLine="0"/>
      </w:pPr>
      <w:r w:rsidRPr="00BB0257">
        <w:t>Ωστόσο</w:t>
      </w:r>
      <w:r w:rsidR="00AF2A2A" w:rsidRPr="00BB0257">
        <w:t>,</w:t>
      </w:r>
      <w:r w:rsidRPr="00BB0257">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rsidRPr="00BB0257">
        <w:t>αλλήλους</w:t>
      </w:r>
      <w:r w:rsidRPr="00BB0257">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BB0257" w:rsidRDefault="00D47146" w:rsidP="00171C5F">
      <w:pPr>
        <w:pStyle w:val="a9"/>
        <w:numPr>
          <w:ilvl w:val="0"/>
          <w:numId w:val="6"/>
        </w:numPr>
        <w:spacing w:after="0"/>
        <w:ind w:left="0" w:right="45" w:hanging="425"/>
      </w:pPr>
      <w:r w:rsidRPr="00BB0257">
        <w:t xml:space="preserve">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w:t>
      </w:r>
      <w:r w:rsidRPr="00BB0257">
        <w:lastRenderedPageBreak/>
        <w:t>γενικό συντονισμό του οργάνου που αποφάσισε τη δράση ή έχει εξουσιοδοτηθεί για την εκτέλεσή της.</w:t>
      </w:r>
    </w:p>
    <w:p w:rsidR="00D47146" w:rsidRPr="00BB0257" w:rsidRDefault="00D47146" w:rsidP="00D05CAB">
      <w:pPr>
        <w:ind w:left="0" w:firstLine="0"/>
      </w:pPr>
      <w:r w:rsidRPr="00BB0257">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BB0257" w:rsidRDefault="00D47146" w:rsidP="00171C5F">
      <w:pPr>
        <w:pStyle w:val="a9"/>
        <w:numPr>
          <w:ilvl w:val="0"/>
          <w:numId w:val="6"/>
        </w:numPr>
        <w:spacing w:after="0"/>
        <w:ind w:left="0" w:right="45" w:hanging="425"/>
      </w:pPr>
      <w:r w:rsidRPr="00BB0257">
        <w:t xml:space="preserve">Τερματισμός επιμέρους δράσεων και αποκλιμάκωση </w:t>
      </w:r>
      <w:r w:rsidR="00A436D8" w:rsidRPr="00BB0257">
        <w:t>εμπλεκόμενων</w:t>
      </w:r>
      <w:r w:rsidRPr="00BB0257">
        <w:t xml:space="preserve"> φορέων, μετά από σχετική απόφαση του Δημάρχου.</w:t>
      </w:r>
      <w:r w:rsidR="003F4FCF" w:rsidRPr="00BB0257">
        <w:t xml:space="preserve"> </w:t>
      </w:r>
    </w:p>
    <w:p w:rsidR="00D47146" w:rsidRPr="00BB0257" w:rsidRDefault="00AF2A2A" w:rsidP="00171C5F">
      <w:pPr>
        <w:pStyle w:val="a9"/>
        <w:numPr>
          <w:ilvl w:val="0"/>
          <w:numId w:val="6"/>
        </w:numPr>
        <w:spacing w:after="0"/>
        <w:ind w:left="0" w:right="45" w:hanging="425"/>
      </w:pPr>
      <w:r w:rsidRPr="00BB0257">
        <w:t>Καταγραφή και αποτίμηση έργου</w:t>
      </w:r>
      <w:r w:rsidR="00D47146" w:rsidRPr="00BB0257">
        <w:t xml:space="preserve"> από το γραφείο Πολιτικής Προστασίας του Δήμου.</w:t>
      </w:r>
    </w:p>
    <w:p w:rsidR="00D47146" w:rsidRPr="00BB0257" w:rsidRDefault="00D47146" w:rsidP="00E375B9">
      <w:r w:rsidRPr="00BB0257">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rsidRPr="00BB0257">
        <w:t>καταστροφής</w:t>
      </w:r>
      <w:r w:rsidRPr="00BB0257">
        <w:t>, τις ιδιαιτερότητες της περιοχής, καθώς και τους πόρους που είναι διαθέσιμοι για την υλοποίηση της δράσης.</w:t>
      </w:r>
      <w:r w:rsidR="0071115A" w:rsidRPr="00BB0257">
        <w:t xml:space="preserve"> </w:t>
      </w:r>
    </w:p>
    <w:p w:rsidR="00D47146" w:rsidRPr="00BB0257" w:rsidRDefault="00D47146" w:rsidP="00E375B9">
      <w:r w:rsidRPr="00BB0257">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rsidRPr="00BB0257">
        <w:t xml:space="preserve">ποιος </w:t>
      </w:r>
      <w:r w:rsidRPr="00BB0257">
        <w:t>έχει το γενικό συντονισμό των επιμέρους ενεργειών που απαιτούνται για την υλοποίησή της.</w:t>
      </w:r>
    </w:p>
    <w:p w:rsidR="00B570D2" w:rsidRPr="00BB0257" w:rsidRDefault="00B570D2" w:rsidP="00E375B9"/>
    <w:p w:rsidR="00D47146" w:rsidRPr="00BB0257" w:rsidRDefault="00FA5F08" w:rsidP="00252BF0">
      <w:pPr>
        <w:pStyle w:val="2"/>
      </w:pPr>
      <w:bookmarkStart w:id="122" w:name="_Toc49928759"/>
      <w:r w:rsidRPr="00BB0257">
        <w:rPr>
          <w:lang w:val="en-US"/>
        </w:rPr>
        <w:t>7</w:t>
      </w:r>
      <w:r w:rsidR="00D47146" w:rsidRPr="00BB0257">
        <w:t>.3 Ειδικότερες δράσεις</w:t>
      </w:r>
      <w:bookmarkEnd w:id="122"/>
    </w:p>
    <w:p w:rsidR="00D47146" w:rsidRPr="00BB0257" w:rsidRDefault="00D47146" w:rsidP="00171C5F">
      <w:pPr>
        <w:pStyle w:val="a9"/>
        <w:numPr>
          <w:ilvl w:val="0"/>
          <w:numId w:val="8"/>
        </w:numPr>
        <w:spacing w:after="0"/>
        <w:ind w:left="0" w:right="45" w:hanging="357"/>
      </w:pPr>
      <w:r w:rsidRPr="00BB0257">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BB0257" w:rsidRDefault="00AF2A2A" w:rsidP="00171C5F">
      <w:pPr>
        <w:pStyle w:val="a9"/>
        <w:numPr>
          <w:ilvl w:val="0"/>
          <w:numId w:val="8"/>
        </w:numPr>
        <w:spacing w:after="0"/>
        <w:ind w:left="0" w:right="45" w:hanging="357"/>
      </w:pPr>
      <w:r w:rsidRPr="00BB0257">
        <w:t>Για τη</w:t>
      </w:r>
      <w:r w:rsidR="00D47146" w:rsidRPr="00BB0257">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rsidRPr="00BB0257">
        <w:t>ή</w:t>
      </w:r>
      <w:r w:rsidR="00D47146" w:rsidRPr="00BB0257">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BB0257" w:rsidRDefault="00D47146" w:rsidP="00171C5F">
      <w:pPr>
        <w:pStyle w:val="a9"/>
        <w:numPr>
          <w:ilvl w:val="0"/>
          <w:numId w:val="8"/>
        </w:numPr>
        <w:spacing w:after="0"/>
        <w:ind w:left="0" w:right="45" w:hanging="357"/>
      </w:pPr>
      <w:r w:rsidRPr="00BB0257">
        <w:t>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Αντιπεριφερειάρχη)</w:t>
      </w:r>
      <w:r w:rsidR="00AF2A2A" w:rsidRPr="00BB0257">
        <w:t>,</w:t>
      </w:r>
      <w:r w:rsidRPr="00BB0257">
        <w:t xml:space="preserve"> όταν η εξελισσόμενη ή επικείμενη καταστροφή μπορεί να επηρεάσει πάνω από ένα Δήμο. </w:t>
      </w:r>
    </w:p>
    <w:p w:rsidR="00D47146" w:rsidRPr="00BB0257" w:rsidRDefault="00D47146" w:rsidP="00171C5F">
      <w:pPr>
        <w:pStyle w:val="a9"/>
        <w:numPr>
          <w:ilvl w:val="0"/>
          <w:numId w:val="8"/>
        </w:numPr>
        <w:spacing w:after="0"/>
        <w:ind w:left="0" w:right="45" w:hanging="357"/>
      </w:pPr>
      <w:r w:rsidRPr="00BB0257">
        <w:t>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Αντιπεριφερειάρχη).</w:t>
      </w:r>
    </w:p>
    <w:p w:rsidR="00297FE3" w:rsidRPr="00BB0257" w:rsidRDefault="00297FE3" w:rsidP="00297FE3">
      <w:pPr>
        <w:pStyle w:val="a9"/>
        <w:spacing w:after="0"/>
        <w:ind w:left="0" w:right="45" w:firstLine="0"/>
      </w:pPr>
    </w:p>
    <w:p w:rsidR="007C7CA3" w:rsidRPr="006F059E" w:rsidRDefault="00FA5F08" w:rsidP="00252BF0">
      <w:pPr>
        <w:pStyle w:val="2"/>
      </w:pPr>
      <w:bookmarkStart w:id="123" w:name="_Toc49928760"/>
      <w:r w:rsidRPr="00BB0257">
        <w:lastRenderedPageBreak/>
        <w:t>7</w:t>
      </w:r>
      <w:r w:rsidR="007C7CA3" w:rsidRPr="00BB0257">
        <w:t xml:space="preserve">.4 </w:t>
      </w:r>
      <w:r w:rsidR="00D75574" w:rsidRPr="00BB0257">
        <w:t xml:space="preserve"> </w:t>
      </w:r>
      <w:r w:rsidR="007C7CA3" w:rsidRPr="00BB0257">
        <w:t xml:space="preserve">Μνημόνια ενεργειών για την υλοποίηση </w:t>
      </w:r>
      <w:r w:rsidR="004A22C3" w:rsidRPr="00BB0257">
        <w:t>της δράσης της οργανωμένης απομάκρυνσης</w:t>
      </w:r>
      <w:r w:rsidR="004A22C3" w:rsidRPr="006F059E">
        <w:t xml:space="preserve"> πολιτών λόγω </w:t>
      </w:r>
      <w:r w:rsidR="006978A3" w:rsidRPr="00200585">
        <w:t>πλημμυρικών φαινομένων</w:t>
      </w:r>
      <w:bookmarkEnd w:id="123"/>
    </w:p>
    <w:p w:rsidR="00C827E2" w:rsidRPr="00200585" w:rsidRDefault="00C827E2" w:rsidP="00C827E2">
      <w:r w:rsidRPr="00200585">
        <w:t>Οι Δ/νσεις Πολιτικής Προστασίας των Περιφερειών, καθώς και τα Γραφεία Πολιτικής Προστασίας των Δήμων, λαμβάνοντας υπόψη τους χάρτες επικινδυνότητας πλημμύρας και τους χάρτες κινδύνων πλημμύρας για τις περιοχές αρμοδιότητάς τους που έχουν εκδοθεί σε εφαρμογή της ΚΥΑ H.Π. 31822/1542/Ε103/2010 (ΦΕΚ 1108/Β΄/2010)</w:t>
      </w:r>
      <w:r w:rsidRPr="00200585">
        <w:rPr>
          <w:vertAlign w:val="superscript"/>
        </w:rPr>
        <w:footnoteReference w:id="15"/>
      </w:r>
      <w:r w:rsidRPr="00200585">
        <w:t>, να προχωρήσουν στη σύνταξη μνημονίου ενεργειών σχετικά με τη δράση της οργανωμένης απομάκρυνσης πολιτών λόγω εκδήλωσης πλημμυρικών φαινομένων, όπως ονομαστική κατάσταση των υπευθύνων με τα στοιχεία επικοινωνίας τους, κατάλογος των επιχειρησιακά έτοιμων μέσων που διαθέτει ο φορέας, μνημόνια συνεργασίας με ιδιωτικούς φορείς για την εξασφάλιση επιπλέον πόρων, κατάσταση τουριστικών καταλυμάτων προσωρινής διαμονής και φιλοξενίας πληγέντων κλπ., για τις δράσεις που προβλέπονται στις ανωτέρω κατευθυντήριες οδηγίες και το σχέδιο δράσης.</w:t>
      </w:r>
    </w:p>
    <w:p w:rsidR="00CB7ED4" w:rsidRDefault="00CB7ED4">
      <w:pPr>
        <w:spacing w:line="240" w:lineRule="auto"/>
        <w:ind w:left="0" w:right="0" w:firstLine="0"/>
        <w:jc w:val="left"/>
      </w:pPr>
      <w:r>
        <w:br w:type="page"/>
      </w:r>
    </w:p>
    <w:p w:rsidR="001005BA" w:rsidRPr="006F059E" w:rsidRDefault="00776C18" w:rsidP="00E375B9">
      <w:pPr>
        <w:pStyle w:val="1"/>
      </w:pPr>
      <w:bookmarkStart w:id="124" w:name="_Toc7691090"/>
      <w:bookmarkStart w:id="125" w:name="_Toc7723452"/>
      <w:r>
        <w:rPr>
          <w:noProof/>
        </w:rPr>
        <w:lastRenderedPageBreak/>
        <w:pict>
          <v:shape id="_x0000_s1030" type="#_x0000_t202" style="position:absolute;left:0;text-align:left;margin-left:288.85pt;margin-top:12.7pt;width:175.75pt;height:122pt;z-index:251649536;mso-width-percent:400;mso-width-percent:400;mso-width-relative:margin;mso-height-relative:margin" fillcolor="#c6d9f1">
            <v:textbox style="mso-next-textbox:#_x0000_s1030">
              <w:txbxContent>
                <w:p w:rsidR="0029394C" w:rsidRDefault="0029394C" w:rsidP="007C2A76">
                  <w:pPr>
                    <w:pStyle w:val="af0"/>
                  </w:pPr>
                </w:p>
                <w:p w:rsidR="0029394C" w:rsidRPr="00857F24" w:rsidRDefault="0029394C" w:rsidP="007C2A76">
                  <w:pPr>
                    <w:pStyle w:val="af0"/>
                  </w:pPr>
                  <w:r w:rsidRPr="0072291D">
                    <w:t xml:space="preserve">ΜΕΡΟΣ </w:t>
                  </w:r>
                  <w:r>
                    <w:t>8</w:t>
                  </w:r>
                </w:p>
                <w:p w:rsidR="0029394C" w:rsidRDefault="0029394C" w:rsidP="007C2A76">
                  <w:pPr>
                    <w:pStyle w:val="af0"/>
                  </w:pPr>
                </w:p>
                <w:p w:rsidR="0029394C" w:rsidRPr="0072291D" w:rsidRDefault="0029394C" w:rsidP="007C2A76">
                  <w:pPr>
                    <w:pStyle w:val="af0"/>
                  </w:pPr>
                  <w:r w:rsidRPr="001005BA">
                    <w:t>ΥΠΟΣΤΗΡΙΞΗ &amp; ΕΞΕΛΙΞΗ ΣΧΕΔΙΟΥ</w:t>
                  </w:r>
                </w:p>
              </w:txbxContent>
            </v:textbox>
          </v:shape>
        </w:pict>
      </w:r>
      <w:bookmarkEnd w:id="124"/>
      <w:bookmarkEnd w:id="125"/>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6" w:name="_Toc49928761"/>
      <w:r w:rsidRPr="006F059E">
        <w:t xml:space="preserve">ΜΕΡΟΣ </w:t>
      </w:r>
      <w:r w:rsidR="00BE4FDC">
        <w:t>8</w:t>
      </w:r>
      <w:r w:rsidRPr="006F059E">
        <w:t>. ΥΠΟΣΤΗΡΙΞΗ &amp; ΕΞΕΛΙΞΗ ΣΧΕΔΙΟΥ</w:t>
      </w:r>
      <w:bookmarkEnd w:id="126"/>
    </w:p>
    <w:p w:rsidR="00C0770B" w:rsidRPr="006F059E" w:rsidRDefault="00C0770B" w:rsidP="00E375B9">
      <w:pPr>
        <w:pStyle w:val="a7"/>
      </w:pPr>
    </w:p>
    <w:p w:rsidR="00674976" w:rsidRPr="006F059E" w:rsidRDefault="006633D6" w:rsidP="00252BF0">
      <w:pPr>
        <w:pStyle w:val="2"/>
      </w:pPr>
      <w:bookmarkStart w:id="127" w:name="_Toc49928762"/>
      <w:r>
        <w:t>8</w:t>
      </w:r>
      <w:r w:rsidR="00BB0EAC" w:rsidRPr="006F059E">
        <w:t>.</w:t>
      </w:r>
      <w:r w:rsidR="00674976" w:rsidRPr="006F059E">
        <w:t xml:space="preserve">1 </w:t>
      </w:r>
      <w:r w:rsidR="00D75574">
        <w:t xml:space="preserve"> </w:t>
      </w:r>
      <w:r w:rsidR="00674976" w:rsidRPr="006F059E">
        <w:t>Εκπαίδευση</w:t>
      </w:r>
      <w:bookmarkEnd w:id="127"/>
    </w:p>
    <w:p w:rsidR="00674976" w:rsidRPr="006F059E" w:rsidRDefault="006633D6" w:rsidP="00E375B9">
      <w:pPr>
        <w:pStyle w:val="a7"/>
      </w:pPr>
      <w:r>
        <w:t xml:space="preserve">Η εκπαίδευση του προσωπικού του Δήμου </w:t>
      </w:r>
      <w:r w:rsidRPr="006633D6">
        <w:rPr>
          <w:shd w:val="clear" w:color="auto" w:fill="D9D9D9" w:themeFill="background1" w:themeFillShade="D9"/>
        </w:rPr>
        <w:t>«ΟΝΟΜΑ ΔΗΜΟΥ»</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DC742C" w:rsidRPr="006633D6">
        <w:rPr>
          <w:shd w:val="clear" w:color="auto" w:fill="D9D9D9" w:themeFill="background1" w:themeFillShade="D9"/>
        </w:rPr>
        <w:t>«ΟΝΟΜΑ ΔΗΜΟΥ»</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252BF0">
      <w:pPr>
        <w:pStyle w:val="2"/>
      </w:pPr>
      <w:bookmarkStart w:id="128" w:name="_Toc49928763"/>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8"/>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88702D">
        <w:t xml:space="preserve"> του Δήμου</w:t>
      </w:r>
      <w:r w:rsidR="00B10403">
        <w:rPr>
          <w:sz w:val="20"/>
        </w:rPr>
        <w:t xml:space="preserve"> </w:t>
      </w:r>
      <w:r w:rsidR="00B10403" w:rsidRPr="009B1685">
        <w:rPr>
          <w:sz w:val="20"/>
          <w:highlight w:val="lightGray"/>
        </w:rPr>
        <w:t>«ΟΝΟΜΑ ΔΗΜΟΥ»</w:t>
      </w:r>
      <w:r w:rsidR="00B10403">
        <w:rPr>
          <w:sz w:val="20"/>
        </w:rPr>
        <w:t xml:space="preserve">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 xml:space="preserve">Για το σκοπό αυτή η Δ/νση Σχεδιασμού &amp; Αντιμετώπισης Εκτάκτων Αναγκών της ΓΓΠΠ έχει </w:t>
      </w:r>
      <w:r w:rsidR="000079DA">
        <w:t>εκδώσει επικαιροποιημένες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29" w:name="_Toc507411594"/>
      <w:bookmarkStart w:id="130" w:name="_Toc49928764"/>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29"/>
      <w:bookmarkEnd w:id="130"/>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w:t>
      </w:r>
      <w:r w:rsidR="006A47A4" w:rsidRPr="00200585">
        <w:t>πλημμυρικών φαινομένων</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6A47A4" w:rsidRPr="00200585">
        <w:t>πλημμυρικών φαινομένων</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012FD6" w:rsidRPr="006F059E">
        <w:t xml:space="preserve"> του Δήμου</w:t>
      </w:r>
      <w:r>
        <w:t xml:space="preserve"> </w:t>
      </w:r>
      <w:r w:rsidRPr="009B1685">
        <w:rPr>
          <w:sz w:val="20"/>
          <w:highlight w:val="lightGray"/>
        </w:rPr>
        <w:t>«ΟΝΟΜΑ ΔΗΜΟΥ»</w:t>
      </w:r>
      <w:r w:rsidR="00012FD6" w:rsidRPr="006F059E">
        <w:t>,</w:t>
      </w:r>
      <w:r w:rsidR="007C5D87" w:rsidRPr="006F059E">
        <w:t xml:space="preserve"> με εντολή </w:t>
      </w:r>
      <w:r>
        <w:t>του Δημάρχου, το</w:t>
      </w:r>
      <w:r w:rsidR="007C5D87" w:rsidRPr="006F059E">
        <w:t xml:space="preserve"> </w:t>
      </w:r>
      <w:r>
        <w:t>Γραφείο</w:t>
      </w:r>
      <w:r w:rsidRPr="006F059E">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w:t>
      </w:r>
      <w:r w:rsidR="002D249E" w:rsidRPr="00006373">
        <w:t xml:space="preserve">την εκδήλωση </w:t>
      </w:r>
      <w:r w:rsidR="002D249E" w:rsidRPr="00200585">
        <w:t>πλημμυρικών φαινομένων</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7"/>
      </w:pPr>
      <w:r w:rsidRPr="006F059E">
        <w:lastRenderedPageBreak/>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διαλειτουργικότητας και συνεργασίας όλων των οργανικών μονάδων</w:t>
      </w:r>
      <w:r w:rsidR="00281F77" w:rsidRPr="00281F77">
        <w:t xml:space="preserve"> </w:t>
      </w:r>
      <w:r w:rsidR="00281F77" w:rsidRPr="006F059E">
        <w:t>του Δήμου</w:t>
      </w:r>
      <w:r w:rsidR="00281F77">
        <w:t xml:space="preserve"> </w:t>
      </w:r>
      <w:r w:rsidR="00281F77" w:rsidRPr="009B1685">
        <w:rPr>
          <w:sz w:val="20"/>
          <w:highlight w:val="lightGray"/>
        </w:rPr>
        <w:t>«ΟΝΟΜΑ ΔΗΜΟΥ»</w:t>
      </w:r>
      <w:r w:rsidRPr="006F059E">
        <w:t xml:space="preserve">, στο πλαίσιο του θεσμικού του ρόλου στην αντιμετώπιση κινδύνων από την εκδήλωση </w:t>
      </w:r>
      <w:r w:rsidR="006A47A4" w:rsidRPr="00200585">
        <w:t>πλημμυρικών φαινομένων</w:t>
      </w:r>
      <w:r w:rsidRPr="006F059E">
        <w:t>.</w:t>
      </w:r>
    </w:p>
    <w:p w:rsidR="007C5D87" w:rsidRPr="006F059E" w:rsidRDefault="007C5D87" w:rsidP="00E375B9">
      <w:pPr>
        <w:pStyle w:val="a7"/>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D334AE" w:rsidRPr="009B1685">
        <w:rPr>
          <w:sz w:val="20"/>
          <w:highlight w:val="lightGray"/>
        </w:rPr>
        <w:t>«ΟΝΟΜΑ ΔΗΜ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Pr="006F059E">
        <w:t xml:space="preserve">, χωρίς την εμπλοκή άλλων φορέων και υπηρεσιών </w:t>
      </w:r>
      <w:bookmarkStart w:id="131" w:name="OLE_LINK37"/>
      <w:bookmarkStart w:id="132" w:name="OLE_LINK38"/>
      <w:r w:rsidRPr="006F059E">
        <w:t>(ΕΛ.ΑΣ., Π.Σ., ΕΚΑΒ, κλπ)</w:t>
      </w:r>
      <w:bookmarkEnd w:id="131"/>
      <w:bookmarkEnd w:id="132"/>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D334AE" w:rsidRPr="009B1685">
        <w:rPr>
          <w:sz w:val="20"/>
          <w:highlight w:val="lightGray"/>
        </w:rPr>
        <w:t>«ΟΝΟΜΑ ΔΗΜΟΥ»</w:t>
      </w:r>
      <w:r w:rsidR="00D334AE" w:rsidRPr="006F059E">
        <w:t xml:space="preserve"> </w:t>
      </w:r>
      <w:r w:rsidRPr="006F059E">
        <w:t xml:space="preserve">(διυπηρεσιακή άσκηση), στο πλαίσιο συντονισμού και διαλειτουργικότητας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00E674D6">
        <w:t>.</w:t>
      </w:r>
    </w:p>
    <w:p w:rsidR="007C5D87" w:rsidRPr="006F059E" w:rsidRDefault="007C5D87" w:rsidP="00E375B9">
      <w:pPr>
        <w:pStyle w:val="a7"/>
      </w:pPr>
      <w:r w:rsidRPr="006F059E">
        <w:t xml:space="preserve">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252BF0">
      <w:pPr>
        <w:pStyle w:val="2"/>
      </w:pPr>
      <w:bookmarkStart w:id="133" w:name="_Toc49928765"/>
      <w:r w:rsidRPr="003F2118">
        <w:t>8</w:t>
      </w:r>
      <w:r w:rsidR="00BB0EAC" w:rsidRPr="006F059E">
        <w:t>.</w:t>
      </w:r>
      <w:r w:rsidR="00674976" w:rsidRPr="006F059E">
        <w:t xml:space="preserve">3 </w:t>
      </w:r>
      <w:r w:rsidR="00D75574">
        <w:t xml:space="preserve"> </w:t>
      </w:r>
      <w:r w:rsidR="00674976" w:rsidRPr="006F059E">
        <w:t>Αναθεώρηση &amp; Επικαιροποίηση Σχεδίου</w:t>
      </w:r>
      <w:bookmarkEnd w:id="133"/>
    </w:p>
    <w:p w:rsidR="00674976" w:rsidRPr="006F059E" w:rsidRDefault="00674976" w:rsidP="00E375B9">
      <w:pPr>
        <w:pStyle w:val="a7"/>
      </w:pPr>
      <w:r w:rsidRPr="006F059E">
        <w:t xml:space="preserve">Η διαδικασία της αναθεώρησης &amp; επικαιροποίησης του Γενικού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171C5F">
      <w:pPr>
        <w:pStyle w:val="a7"/>
        <w:numPr>
          <w:ilvl w:val="0"/>
          <w:numId w:val="9"/>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νσεων του Φορέα Σχεδίασης ή άλλων Φορέων με τους οποίους αυτός συνεργάζεται</w:t>
      </w:r>
    </w:p>
    <w:p w:rsidR="00674976" w:rsidRPr="006F059E" w:rsidRDefault="00674976" w:rsidP="00171C5F">
      <w:pPr>
        <w:pStyle w:val="a7"/>
        <w:numPr>
          <w:ilvl w:val="0"/>
          <w:numId w:val="9"/>
        </w:numPr>
      </w:pPr>
      <w:r w:rsidRPr="006F059E">
        <w:t>ίδρυση Φορέων που εμπλέκονται στη διαχείριση της έκτακτης ανάγκης,</w:t>
      </w:r>
    </w:p>
    <w:p w:rsidR="00674976" w:rsidRPr="006F059E" w:rsidRDefault="00674976" w:rsidP="00171C5F">
      <w:pPr>
        <w:pStyle w:val="a7"/>
        <w:numPr>
          <w:ilvl w:val="0"/>
          <w:numId w:val="9"/>
        </w:numPr>
      </w:pPr>
      <w:r w:rsidRPr="006F059E">
        <w:t>νέες θεσμικές εθνικές, κοινοτικές ή διεθνείς υποχρεώσεις,</w:t>
      </w:r>
    </w:p>
    <w:p w:rsidR="00674976" w:rsidRPr="006F059E" w:rsidRDefault="00674976" w:rsidP="00171C5F">
      <w:pPr>
        <w:pStyle w:val="a7"/>
        <w:numPr>
          <w:ilvl w:val="0"/>
          <w:numId w:val="9"/>
        </w:numPr>
      </w:pPr>
      <w:r w:rsidRPr="006F059E">
        <w:t>νέα ανάλυση κινδύνου,</w:t>
      </w:r>
    </w:p>
    <w:p w:rsidR="00674976" w:rsidRPr="006F059E" w:rsidRDefault="00674976" w:rsidP="00171C5F">
      <w:pPr>
        <w:pStyle w:val="a7"/>
        <w:numPr>
          <w:ilvl w:val="0"/>
          <w:numId w:val="9"/>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Η διαδικασία της επικαιροποίησης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171C5F">
      <w:pPr>
        <w:pStyle w:val="a7"/>
        <w:numPr>
          <w:ilvl w:val="0"/>
          <w:numId w:val="9"/>
        </w:numPr>
      </w:pPr>
      <w:r w:rsidRPr="006F059E">
        <w:t>Στοιχεία επικοινωνίας επιχειρησιακά εμπλεκόμενων υπηρεσιών του Φορέα Σχεδίασης</w:t>
      </w:r>
    </w:p>
    <w:p w:rsidR="00674976" w:rsidRPr="006F059E" w:rsidRDefault="00674976" w:rsidP="00171C5F">
      <w:pPr>
        <w:pStyle w:val="a7"/>
        <w:numPr>
          <w:ilvl w:val="0"/>
          <w:numId w:val="9"/>
        </w:numPr>
      </w:pPr>
      <w:r w:rsidRPr="006F059E">
        <w:t>Μνημόνια ενεργειών που προβλέπονται στο Σχέδιο</w:t>
      </w:r>
    </w:p>
    <w:p w:rsidR="00674976" w:rsidRPr="006F059E" w:rsidRDefault="00674976" w:rsidP="00171C5F">
      <w:pPr>
        <w:pStyle w:val="a7"/>
        <w:numPr>
          <w:ilvl w:val="0"/>
          <w:numId w:val="9"/>
        </w:numPr>
      </w:pPr>
      <w:r w:rsidRPr="006F059E">
        <w:t>Διαδικασίες και υποδείγματα εντύπων</w:t>
      </w:r>
    </w:p>
    <w:p w:rsidR="00674976" w:rsidRPr="006F059E" w:rsidRDefault="0088702D" w:rsidP="00171C5F">
      <w:pPr>
        <w:pStyle w:val="a7"/>
        <w:numPr>
          <w:ilvl w:val="0"/>
          <w:numId w:val="9"/>
        </w:numPr>
      </w:pPr>
      <w:r>
        <w:t xml:space="preserve">Στοιχεία </w:t>
      </w:r>
      <w:r w:rsidR="00674976" w:rsidRPr="006F059E">
        <w:t xml:space="preserve">νέων </w:t>
      </w:r>
      <w:r w:rsidR="004F31FE">
        <w:t xml:space="preserve">δημιουργηθέντων </w:t>
      </w:r>
      <w:r w:rsidR="00674976" w:rsidRPr="006F059E">
        <w:t>υποδομών (κυκλοφοριακών και άλλων)</w:t>
      </w:r>
    </w:p>
    <w:p w:rsidR="0065144A" w:rsidRPr="006F059E" w:rsidRDefault="0065144A" w:rsidP="00E375B9">
      <w:pPr>
        <w:pStyle w:val="a7"/>
      </w:pPr>
    </w:p>
    <w:p w:rsidR="0065144A" w:rsidRPr="006F059E" w:rsidRDefault="00FA5F08" w:rsidP="00252BF0">
      <w:pPr>
        <w:pStyle w:val="2"/>
      </w:pPr>
      <w:bookmarkStart w:id="134" w:name="_Toc507411626"/>
      <w:bookmarkStart w:id="135" w:name="_Toc49928766"/>
      <w:r w:rsidRPr="003F2118">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4"/>
      <w:bookmarkEnd w:id="135"/>
    </w:p>
    <w:p w:rsidR="00E674D6" w:rsidRPr="003F14A8" w:rsidRDefault="00E674D6" w:rsidP="00E674D6">
      <w:pPr>
        <w:pStyle w:val="a7"/>
      </w:pPr>
      <w:r w:rsidRPr="003F14A8">
        <w:t>Η Γενική Γραμματεία Πολιτικής Προστασίας, σύμφωνα με το άρθ. 6, παρ. 3 στ΄ του Ν. 3013/2002 (ΦΕΚ 102</w:t>
      </w:r>
      <w:r w:rsidR="00931C9A">
        <w:t xml:space="preserve"> </w:t>
      </w:r>
      <w:r w:rsidRPr="003F14A8">
        <w:t xml:space="preserve">Α), έχει την ευθύνη της τήρησης ειδικού φακέλου για τις γενικές, περιφερειακές ή τοπικές </w:t>
      </w:r>
      <w:r w:rsidRPr="003F14A8">
        <w:lastRenderedPageBreak/>
        <w:t xml:space="preserve">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t xml:space="preserve">Στα ανωτέρω πλαίσια, όλοι οι εμπλεκόμενοι φορείς στην αντιμετώπιση εκτάκτων αναγκών από την εκδήλωση </w:t>
      </w:r>
      <w:r w:rsidR="00B91744" w:rsidRPr="00200585">
        <w:t>πλημμυρικών φαινομένων</w:t>
      </w:r>
      <w:r w:rsidRPr="003F14A8">
        <w:t xml:space="preserve">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νσεις Πολιτικής Προστασίας των Αποκεντρωμένων Διοικήσεων</w:t>
      </w:r>
      <w:r w:rsidR="003C1297">
        <w:t xml:space="preserve"> και των </w:t>
      </w:r>
      <w:r w:rsidRPr="003F14A8">
        <w:t xml:space="preserve">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w:t>
      </w:r>
      <w:r w:rsidR="00B91744" w:rsidRPr="00200585">
        <w:t>πλημμυρικών φαινομένων</w:t>
      </w:r>
      <w:r w:rsidRPr="003F14A8">
        <w:t xml:space="preserve">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776C18" w:rsidP="00E375B9">
      <w:pPr>
        <w:pStyle w:val="1"/>
      </w:pPr>
      <w:bookmarkStart w:id="136" w:name="_Toc7691097"/>
      <w:bookmarkStart w:id="137" w:name="_Toc7723459"/>
      <w:r>
        <w:rPr>
          <w:noProof/>
        </w:rPr>
        <w:lastRenderedPageBreak/>
        <w:pict>
          <v:shape id="_x0000_s1119" type="#_x0000_t202" style="position:absolute;left:0;text-align:left;margin-left:288.85pt;margin-top:12.7pt;width:175.75pt;height:137.8pt;z-index:251662848;mso-width-percent:400;mso-width-percent:400;mso-width-relative:margin;mso-height-relative:margin" fillcolor="#c6d9f1">
            <v:textbox style="mso-next-textbox:#_x0000_s1119">
              <w:txbxContent>
                <w:p w:rsidR="0029394C" w:rsidRDefault="0029394C" w:rsidP="007C2A76">
                  <w:pPr>
                    <w:pStyle w:val="af0"/>
                  </w:pPr>
                </w:p>
                <w:p w:rsidR="0029394C" w:rsidRPr="004B53BC" w:rsidRDefault="0029394C" w:rsidP="007C2A76">
                  <w:pPr>
                    <w:pStyle w:val="af0"/>
                  </w:pPr>
                  <w:r w:rsidRPr="0072291D">
                    <w:t xml:space="preserve">ΜΕΡΟΣ </w:t>
                  </w:r>
                  <w:r>
                    <w:t>9</w:t>
                  </w:r>
                </w:p>
                <w:p w:rsidR="0029394C" w:rsidRDefault="0029394C" w:rsidP="007C2A76">
                  <w:pPr>
                    <w:pStyle w:val="af0"/>
                  </w:pPr>
                </w:p>
                <w:p w:rsidR="0029394C" w:rsidRPr="0072291D" w:rsidRDefault="0029394C" w:rsidP="007C2A76">
                  <w:pPr>
                    <w:pStyle w:val="af0"/>
                  </w:pPr>
                  <w:r w:rsidRPr="003F226A">
                    <w:t>ΠΕΡΙΒΟΛΗ-ΕΜΦΑΝΙΣΗ ΥΠΑΛΛΗΛΩ</w:t>
                  </w:r>
                  <w:r>
                    <w:t>Ν ΠΟΛΙΤΙΚΗΣ ΠΡΟΣΤΑΣΙΑΣ ΣΕ ΕΠΙΧΕΙΡ</w:t>
                  </w:r>
                  <w:r w:rsidRPr="003F226A">
                    <w:t>ΗΣΕΙΣ</w:t>
                  </w:r>
                </w:p>
              </w:txbxContent>
            </v:textbox>
          </v:shape>
        </w:pict>
      </w:r>
      <w:bookmarkEnd w:id="136"/>
      <w:bookmarkEnd w:id="137"/>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8" w:name="_Toc49928767"/>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8"/>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6"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39" w:name="_Toc9324634"/>
      <w:bookmarkStart w:id="140"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39"/>
      <w:bookmarkEnd w:id="140"/>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t>και τα γιλέκα Πολιτικής Προστασίας:</w:t>
      </w:r>
    </w:p>
    <w:p w:rsidR="003F226A" w:rsidRPr="006F059E" w:rsidRDefault="008E6513" w:rsidP="00E375B9">
      <w:pPr>
        <w:pStyle w:val="a7"/>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7"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1" w:name="_Toc9324635"/>
      <w:bookmarkStart w:id="142"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41"/>
      <w:bookmarkEnd w:id="142"/>
    </w:p>
    <w:p w:rsidR="00DE2A30" w:rsidRPr="006F059E" w:rsidRDefault="00DE2A30" w:rsidP="00E375B9">
      <w:pPr>
        <w:pStyle w:val="a7"/>
      </w:pPr>
    </w:p>
    <w:p w:rsidR="007879DD" w:rsidRPr="006F059E" w:rsidRDefault="007879DD" w:rsidP="00E375B9">
      <w:pPr>
        <w:pStyle w:val="a7"/>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νσει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lastRenderedPageBreak/>
        <w:br w:type="page"/>
      </w:r>
      <w:r w:rsidR="00776C18">
        <w:rPr>
          <w:noProof/>
        </w:rPr>
        <w:pict>
          <v:shape id="_x0000_s1211" type="#_x0000_t202" style="position:absolute;margin-left:9.8pt;margin-top:12.1pt;width:422.2pt;height:95.5pt;z-index:251683328;mso-width-relative:margin;mso-height-relative:margin" fillcolor="#c6d9f1">
            <v:textbox style="mso-next-textbox:#_x0000_s1211">
              <w:txbxContent>
                <w:p w:rsidR="0029394C" w:rsidRDefault="0029394C" w:rsidP="00C664D5">
                  <w:pPr>
                    <w:pStyle w:val="af0"/>
                  </w:pPr>
                </w:p>
                <w:p w:rsidR="0029394C" w:rsidRDefault="0029394C" w:rsidP="00C664D5">
                  <w:pPr>
                    <w:pStyle w:val="af0"/>
                    <w:rPr>
                      <w:lang w:val="en-US"/>
                    </w:rPr>
                  </w:pPr>
                </w:p>
                <w:p w:rsidR="0029394C" w:rsidRPr="006A46D0" w:rsidRDefault="0029394C" w:rsidP="00C664D5">
                  <w:pPr>
                    <w:pStyle w:val="af0"/>
                    <w:rPr>
                      <w:lang w:val="en-US"/>
                    </w:rPr>
                  </w:pPr>
                  <w:r w:rsidRPr="006A46D0">
                    <w:t>ΠΑΡΑΡΤΗΜΑ</w:t>
                  </w:r>
                  <w:r>
                    <w:t>ΤΑ</w:t>
                  </w:r>
                </w:p>
              </w:txbxContent>
            </v:textbox>
          </v:shape>
        </w:pic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776C18" w:rsidP="00E375B9">
      <w:pPr>
        <w:pStyle w:val="1"/>
      </w:pPr>
      <w:bookmarkStart w:id="143" w:name="_Toc7691117"/>
      <w:bookmarkStart w:id="144" w:name="_Toc7723479"/>
      <w:r>
        <w:rPr>
          <w:noProof/>
        </w:rPr>
        <w:pict>
          <v:shape id="_x0000_s1031" type="#_x0000_t202" style="position:absolute;left:0;text-align:left;margin-left:261.55pt;margin-top:6.15pt;width:175.75pt;height:95.5pt;z-index:251650560;mso-width-percent:400;mso-width-percent:400;mso-width-relative:margin;mso-height-relative:margin" fillcolor="#c6d9f1">
            <v:textbox style="mso-next-textbox:#_x0000_s1031">
              <w:txbxContent>
                <w:p w:rsidR="0029394C" w:rsidRDefault="0029394C" w:rsidP="001E78ED">
                  <w:pPr>
                    <w:pStyle w:val="af0"/>
                  </w:pPr>
                </w:p>
                <w:p w:rsidR="0029394C" w:rsidRDefault="0029394C" w:rsidP="001E78ED">
                  <w:pPr>
                    <w:pStyle w:val="af0"/>
                    <w:rPr>
                      <w:lang w:val="en-US"/>
                    </w:rPr>
                  </w:pPr>
                </w:p>
                <w:p w:rsidR="0029394C" w:rsidRPr="006A46D0" w:rsidRDefault="0029394C" w:rsidP="001E78ED">
                  <w:pPr>
                    <w:pStyle w:val="af0"/>
                    <w:rPr>
                      <w:lang w:val="en-US"/>
                    </w:rPr>
                  </w:pPr>
                  <w:r w:rsidRPr="006A46D0">
                    <w:t xml:space="preserve">ΠΑΡΑΡΤΗΜΑ </w:t>
                  </w:r>
                  <w:r>
                    <w:t>Α</w:t>
                  </w:r>
                </w:p>
              </w:txbxContent>
            </v:textbox>
          </v:shape>
        </w:pict>
      </w:r>
      <w:bookmarkEnd w:id="143"/>
      <w:bookmarkEnd w:id="144"/>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5" w:name="_Toc49928768"/>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5"/>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w:t>
      </w:r>
      <w:r w:rsidR="002D249E">
        <w:t>Π</w:t>
      </w:r>
      <w:r w:rsidR="002D249E" w:rsidRPr="00200585">
        <w:t xml:space="preserve">λημμυρικών </w:t>
      </w:r>
      <w:r w:rsidR="002D249E">
        <w:t>Φ</w:t>
      </w:r>
      <w:r w:rsidR="002D249E" w:rsidRPr="00200585">
        <w:t>αινομένων</w:t>
      </w:r>
      <w:r w:rsidR="000B26CE">
        <w:t xml:space="preserve"> του Δήμου </w:t>
      </w:r>
      <w:r w:rsidR="000B26CE" w:rsidRPr="0011689A">
        <w:rPr>
          <w:shd w:val="clear" w:color="auto" w:fill="D9D9D9" w:themeFill="background1" w:themeFillShade="D9"/>
        </w:rPr>
        <w:t>«ΟΝΟΜΑ ΔΗΜΟΥ»</w:t>
      </w:r>
      <w:r w:rsidR="0088702D">
        <w:rPr>
          <w:shd w:val="clear" w:color="auto" w:fill="D9D9D9" w:themeFill="background1" w:themeFillShade="D9"/>
        </w:rPr>
        <w:t xml:space="preserve">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171C5F">
      <w:pPr>
        <w:pStyle w:val="a7"/>
        <w:numPr>
          <w:ilvl w:val="0"/>
          <w:numId w:val="16"/>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Pr="006F059E">
        <w:t xml:space="preserve"> </w:t>
      </w:r>
      <w:r w:rsidR="000B26CE" w:rsidRPr="000B26CE">
        <w:rPr>
          <w:shd w:val="clear" w:color="auto" w:fill="D9D9D9" w:themeFill="background1" w:themeFillShade="D9"/>
        </w:rPr>
        <w:t>«ΟΝΟΜΑ ΔΗΜΟΥ»</w:t>
      </w:r>
    </w:p>
    <w:p w:rsidR="00DE416C" w:rsidRDefault="000B26CE" w:rsidP="00171C5F">
      <w:pPr>
        <w:pStyle w:val="a7"/>
        <w:numPr>
          <w:ilvl w:val="0"/>
          <w:numId w:val="16"/>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Pr="000B26CE">
        <w:rPr>
          <w:shd w:val="clear" w:color="auto" w:fill="D9D9D9" w:themeFill="background1" w:themeFillShade="D9"/>
        </w:rPr>
        <w:t>«ΟΝΟΜΑ ΔΗΜΟΥ»</w:t>
      </w:r>
      <w:r w:rsidRPr="003F14A8">
        <w:t>, όπως έχει αναρτηθεί στον ιστοχώρο της Γ.Γ.Π.Π. (</w:t>
      </w:r>
      <w:hyperlink r:id="rId18"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1A6064" w:rsidRDefault="00D16576" w:rsidP="00C00E7D">
      <w:pPr>
        <w:pStyle w:val="a7"/>
        <w:numPr>
          <w:ilvl w:val="0"/>
          <w:numId w:val="16"/>
        </w:numPr>
        <w:spacing w:after="0"/>
        <w:ind w:left="-284" w:right="92" w:firstLine="0"/>
      </w:pPr>
      <w:r w:rsidRPr="00200585">
        <w:t>Χ</w:t>
      </w:r>
      <w:r>
        <w:t>ά</w:t>
      </w:r>
      <w:r w:rsidRPr="00200585">
        <w:t>ρτ</w:t>
      </w:r>
      <w:r>
        <w:t xml:space="preserve">ες </w:t>
      </w:r>
      <w:r w:rsidR="001A6064">
        <w:t>με τις</w:t>
      </w:r>
      <w:r w:rsidR="001A6064" w:rsidRPr="00200585">
        <w:t xml:space="preserve"> ζώνες δυνητικά υψηλού κινδύνου πλημμύρας</w:t>
      </w:r>
      <w:r w:rsidR="001A6064">
        <w:t xml:space="preserve"> του  Δήμου, όπως προκύπτουν από τα εγκεκριμένα </w:t>
      </w:r>
      <w:r w:rsidR="001A6064" w:rsidRPr="00200585">
        <w:t>Σχέδια Διαχείρισης Κινδύνων Πλημμύρας (ΣΔΚΠ)</w:t>
      </w:r>
    </w:p>
    <w:p w:rsidR="00DD56E3" w:rsidRDefault="00DD56E3" w:rsidP="001A6064">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6978A3" w:rsidRPr="00200585">
        <w:t>πλημμυρικών φαινομένων</w:t>
      </w:r>
      <w:r w:rsidR="000B26CE">
        <w:t xml:space="preserve"> όπως:</w:t>
      </w:r>
    </w:p>
    <w:p w:rsidR="000B26CE" w:rsidRDefault="000B26CE" w:rsidP="00171C5F">
      <w:pPr>
        <w:pStyle w:val="a7"/>
        <w:numPr>
          <w:ilvl w:val="0"/>
          <w:numId w:val="16"/>
        </w:numPr>
        <w:spacing w:after="0"/>
        <w:ind w:left="-284" w:right="92" w:hanging="142"/>
      </w:pPr>
      <w:r>
        <w:t>Χάρτες με προκαθορισμένα σημεία εναπόθεσης</w:t>
      </w:r>
      <w:r w:rsidR="002D249E">
        <w:t xml:space="preserve"> φερτών υλικών και</w:t>
      </w:r>
      <w:r>
        <w:t xml:space="preserve"> </w:t>
      </w:r>
      <w:r w:rsidR="002D249E">
        <w:t>μπαζών</w:t>
      </w:r>
    </w:p>
    <w:p w:rsidR="00A15554" w:rsidRPr="006F059E" w:rsidRDefault="00A15554" w:rsidP="00E375B9">
      <w:pPr>
        <w:rPr>
          <w:b/>
        </w:rPr>
      </w:pPr>
    </w:p>
    <w:p w:rsidR="0072093C" w:rsidRPr="006F059E" w:rsidRDefault="0072093C" w:rsidP="00E375B9">
      <w:r w:rsidRPr="006F059E">
        <w:br w:type="page"/>
      </w:r>
    </w:p>
    <w:p w:rsidR="00A357F1" w:rsidRPr="006F059E" w:rsidRDefault="00776C18" w:rsidP="00E375B9">
      <w:pPr>
        <w:pStyle w:val="1"/>
      </w:pPr>
      <w:bookmarkStart w:id="146" w:name="_Toc7691119"/>
      <w:bookmarkStart w:id="147" w:name="_Toc7723481"/>
      <w:r>
        <w:rPr>
          <w:noProof/>
        </w:rPr>
        <w:lastRenderedPageBreak/>
        <w:pict>
          <v:shape id="_x0000_s1032" type="#_x0000_t202" style="position:absolute;left:0;text-align:left;margin-left:262.1pt;margin-top:5pt;width:175.8pt;height:95.5pt;z-index:251651584;mso-width-percent:400;mso-width-percent:400;mso-width-relative:margin;mso-height-relative:margin" fillcolor="#c6d9f1">
            <v:textbox style="mso-next-textbox:#_x0000_s1032">
              <w:txbxContent>
                <w:p w:rsidR="0029394C" w:rsidRDefault="0029394C" w:rsidP="001E78ED">
                  <w:pPr>
                    <w:pStyle w:val="af0"/>
                  </w:pPr>
                </w:p>
                <w:p w:rsidR="0029394C" w:rsidRDefault="0029394C" w:rsidP="001E78ED">
                  <w:pPr>
                    <w:pStyle w:val="af0"/>
                    <w:rPr>
                      <w:lang w:val="en-US"/>
                    </w:rPr>
                  </w:pPr>
                </w:p>
                <w:p w:rsidR="0029394C" w:rsidRPr="00A357F1" w:rsidRDefault="0029394C" w:rsidP="001E78ED">
                  <w:pPr>
                    <w:pStyle w:val="af0"/>
                  </w:pPr>
                  <w:r w:rsidRPr="006A46D0">
                    <w:t xml:space="preserve">ΠΑΡΑΡΤΗΜΑ </w:t>
                  </w:r>
                  <w:r>
                    <w:t>Β</w:t>
                  </w:r>
                </w:p>
              </w:txbxContent>
            </v:textbox>
          </v:shape>
        </w:pict>
      </w:r>
      <w:bookmarkEnd w:id="146"/>
      <w:bookmarkEnd w:id="147"/>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8" w:name="_Toc49928769"/>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8"/>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1613C9">
        <w:t xml:space="preserve">  του Δή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92754C">
        <w:t>.</w:t>
      </w:r>
    </w:p>
    <w:p w:rsidR="0072093C" w:rsidRDefault="0072093C" w:rsidP="00E375B9"/>
    <w:p w:rsidR="00DF3CA7"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D16576">
        <w:t xml:space="preserve">. </w:t>
      </w:r>
      <w:r w:rsidR="009C2F19">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κλπ)</w:t>
      </w:r>
      <w:r w:rsidR="004138DD" w:rsidRPr="004138DD">
        <w:rPr>
          <w:i/>
        </w:rPr>
        <w:t xml:space="preserve"> </w:t>
      </w:r>
      <w:r w:rsidR="004138DD">
        <w:rPr>
          <w:i/>
        </w:rPr>
        <w:t>και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A231DA">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49" w:name="_Toc49928770"/>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913B50" w:rsidRPr="00865987">
        <w:rPr>
          <w:shd w:val="clear" w:color="auto" w:fill="D9D9D9" w:themeFill="background1" w:themeFillShade="D9"/>
        </w:rPr>
        <w:t>«ΟΝΟΜΑ ΔΗΜΟΥ»</w:t>
      </w:r>
      <w:r w:rsidR="007521CC" w:rsidRPr="00865987">
        <w:t xml:space="preserve"> ΓΙΑ ΤΗΝ ΑΝΤΙΜΕΤΩΠΙΣΗ ΚΙΝΔΥΝΩΝ ΛΟΓΩ </w:t>
      </w:r>
      <w:r w:rsidR="00D16576">
        <w:t>ΠΛΗΜΜΥΡΙΚΩΝ ΦΑΙΝΟΜΕΝΩΝ</w:t>
      </w:r>
      <w:bookmarkEnd w:id="149"/>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171C5F">
      <w:pPr>
        <w:pStyle w:val="a9"/>
        <w:numPr>
          <w:ilvl w:val="0"/>
          <w:numId w:val="16"/>
        </w:numPr>
        <w:ind w:left="0"/>
      </w:pPr>
      <w:r>
        <w:t xml:space="preserve">Μνημόνιο ενεργειών </w:t>
      </w:r>
      <w:r w:rsidRPr="003A00B2">
        <w:t xml:space="preserve">Δημάρχου </w:t>
      </w:r>
      <w:r w:rsidRPr="006B1AAA">
        <w:rPr>
          <w:shd w:val="clear" w:color="auto" w:fill="D9D9D9" w:themeFill="background1" w:themeFillShade="D9"/>
        </w:rPr>
        <w:t>«ΟΝΟΜΑ ΔΗΜΟΥ»</w:t>
      </w:r>
    </w:p>
    <w:p w:rsidR="009E5EF3" w:rsidRDefault="009E5EF3" w:rsidP="00171C5F">
      <w:pPr>
        <w:pStyle w:val="a9"/>
        <w:numPr>
          <w:ilvl w:val="0"/>
          <w:numId w:val="16"/>
        </w:numPr>
        <w:ind w:left="0"/>
      </w:pPr>
      <w:r w:rsidRPr="009E5EF3">
        <w:t xml:space="preserve">Μνημόνιο ενεργειών Αντιδημάρχου </w:t>
      </w:r>
      <w:r w:rsidRPr="009E5EF3">
        <w:rPr>
          <w:shd w:val="clear" w:color="auto" w:fill="D9D9D9" w:themeFill="background1" w:themeFillShade="D9"/>
        </w:rPr>
        <w:t>«ΟΝΟΜΑ ΔΗΜΟΥ»</w:t>
      </w:r>
      <w:r w:rsidRPr="009E5EF3">
        <w:t xml:space="preserve"> για θέματα Πολιτικής Προστασίας</w:t>
      </w:r>
    </w:p>
    <w:p w:rsidR="003A00B2" w:rsidRDefault="003A00B2" w:rsidP="00171C5F">
      <w:pPr>
        <w:pStyle w:val="a9"/>
        <w:numPr>
          <w:ilvl w:val="0"/>
          <w:numId w:val="16"/>
        </w:numPr>
        <w:ind w:left="0"/>
      </w:pPr>
      <w:r>
        <w:t xml:space="preserve">Μνημόνιο ενεργειών </w:t>
      </w:r>
      <w:r w:rsidRPr="003A00B2">
        <w:t>Γραφείο</w:t>
      </w:r>
      <w:r>
        <w:t>υ</w:t>
      </w:r>
      <w:r w:rsidRPr="003A00B2">
        <w:t xml:space="preserve"> Πολιτικής Προστασίας</w:t>
      </w:r>
      <w:r>
        <w:t xml:space="preserve"> Δήμου</w:t>
      </w:r>
      <w:r w:rsidRPr="003A00B2">
        <w:t xml:space="preserve"> </w:t>
      </w:r>
      <w:r w:rsidRPr="006B1AAA">
        <w:rPr>
          <w:shd w:val="clear" w:color="auto" w:fill="D9D9D9" w:themeFill="background1" w:themeFillShade="D9"/>
        </w:rPr>
        <w:t>«ΟΝΟΜΑ ΔΗΜΟΥ»</w:t>
      </w:r>
    </w:p>
    <w:p w:rsidR="003A00B2" w:rsidRDefault="003A00B2" w:rsidP="00171C5F">
      <w:pPr>
        <w:pStyle w:val="a9"/>
        <w:numPr>
          <w:ilvl w:val="0"/>
          <w:numId w:val="16"/>
        </w:numPr>
        <w:ind w:left="0"/>
      </w:pPr>
      <w:r>
        <w:t xml:space="preserve">Μνημόνιο ενεργειών </w:t>
      </w:r>
      <w:r w:rsidR="00411B0F">
        <w:t>Δ</w:t>
      </w:r>
      <w:r w:rsidR="00411B0F" w:rsidRPr="00411B0F">
        <w:t>/νση</w:t>
      </w:r>
      <w:r w:rsidR="00411B0F">
        <w:t>ς</w:t>
      </w:r>
      <w:r w:rsidR="00411B0F" w:rsidRPr="00411B0F">
        <w:t xml:space="preserve"> Καθαριότητας, Περιβάλλοντος και Πρασίνου </w:t>
      </w:r>
      <w:r>
        <w:t>Δήμου</w:t>
      </w:r>
      <w:r w:rsidRPr="003A00B2">
        <w:t xml:space="preserve"> </w:t>
      </w:r>
      <w:r w:rsidRPr="006B1AAA">
        <w:rPr>
          <w:shd w:val="clear" w:color="auto" w:fill="D9D9D9" w:themeFill="background1" w:themeFillShade="D9"/>
        </w:rPr>
        <w:t>«ΟΝΟΜΑ ΔΗΜΟΥ»</w:t>
      </w:r>
    </w:p>
    <w:p w:rsidR="00E25C59" w:rsidRDefault="00E25C59" w:rsidP="00171C5F">
      <w:pPr>
        <w:pStyle w:val="a9"/>
        <w:numPr>
          <w:ilvl w:val="0"/>
          <w:numId w:val="16"/>
        </w:numPr>
        <w:ind w:left="0"/>
      </w:pPr>
      <w:r>
        <w:t>Μνημόνιο ενεργειών Τεχνικών Υπηρεσιών Δήμου</w:t>
      </w:r>
      <w:r w:rsidRPr="003A00B2">
        <w:t xml:space="preserve"> </w:t>
      </w:r>
      <w:r w:rsidRPr="006B1AAA">
        <w:rPr>
          <w:shd w:val="clear" w:color="auto" w:fill="D9D9D9" w:themeFill="background1" w:themeFillShade="D9"/>
        </w:rPr>
        <w:t>«ΟΝΟΜΑ ΔΗΜΟΥ»</w:t>
      </w:r>
    </w:p>
    <w:p w:rsidR="006B1AAA" w:rsidRDefault="006B1AAA" w:rsidP="00171C5F">
      <w:pPr>
        <w:pStyle w:val="a9"/>
        <w:numPr>
          <w:ilvl w:val="0"/>
          <w:numId w:val="16"/>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193930" w:rsidRPr="005D20B6" w:rsidRDefault="00193930" w:rsidP="00171C5F">
      <w:pPr>
        <w:pStyle w:val="a9"/>
        <w:numPr>
          <w:ilvl w:val="0"/>
          <w:numId w:val="16"/>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5D20B6" w:rsidRDefault="005D20B6" w:rsidP="00791F90">
      <w:pPr>
        <w:ind w:firstLine="0"/>
      </w:pPr>
      <w:r>
        <w:t>Επίσης παρατίθενται:</w:t>
      </w:r>
    </w:p>
    <w:p w:rsidR="00195EEF" w:rsidRDefault="00195EEF" w:rsidP="00171C5F">
      <w:pPr>
        <w:pStyle w:val="a9"/>
        <w:numPr>
          <w:ilvl w:val="0"/>
          <w:numId w:val="16"/>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 xml:space="preserve">εκδήλωση </w:t>
      </w:r>
      <w:r w:rsidR="006978A3" w:rsidRPr="00200585">
        <w:t>πλημμυρικών φαινομένων</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171C5F">
      <w:pPr>
        <w:pStyle w:val="a9"/>
        <w:numPr>
          <w:ilvl w:val="0"/>
          <w:numId w:val="16"/>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w:t>
      </w:r>
      <w:r w:rsidR="006978A3" w:rsidRPr="00200585">
        <w:t>πλημμυρικών φαινομένων</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791F90">
        <w:rPr>
          <w:i/>
        </w:rPr>
        <w:t xml:space="preserve"> ενδεικτικά</w:t>
      </w:r>
      <w:r w:rsidR="00907928" w:rsidRPr="00B7636E">
        <w:rPr>
          <w:i/>
        </w:rPr>
        <w:t xml:space="preserve"> </w:t>
      </w:r>
      <w:r w:rsidR="00AA4494" w:rsidRPr="00B7636E">
        <w:rPr>
          <w:i/>
        </w:rPr>
        <w:t xml:space="preserve">το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A4494" w:rsidRPr="00B7636E">
        <w:rPr>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00F83FD1" w:rsidRPr="00F83FD1">
        <w:rPr>
          <w:b/>
        </w:rPr>
        <w:t xml:space="preserve">και Άμεσης/Βραχείας Διαχείρισης Συνεπειών από την Εκδήλωση </w:t>
      </w:r>
      <w:r w:rsidR="00D16576" w:rsidRPr="00D16576">
        <w:rPr>
          <w:b/>
        </w:rPr>
        <w:t>Πλημμυρικών Φαινομένων</w:t>
      </w:r>
      <w:r w:rsidR="00D16576">
        <w:t xml:space="preserve"> </w:t>
      </w:r>
      <w:r w:rsidRPr="00BA65E6">
        <w:rPr>
          <w:b/>
        </w:rPr>
        <w:t>Δήμου «ΟΝΟΜΑ ΔΗΜ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65987" w:rsidRDefault="00F050DF" w:rsidP="006800B1">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0" w:name="_Toc49928771"/>
      <w:r>
        <w:t xml:space="preserve">Μνημόνιο ενεργειών Δημάρχου </w:t>
      </w:r>
      <w:r w:rsidR="009605C2" w:rsidRPr="00736670">
        <w:rPr>
          <w:shd w:val="clear" w:color="auto" w:fill="D9D9D9" w:themeFill="background1" w:themeFillShade="D9"/>
        </w:rPr>
        <w:t>«ΟΝΟΜΑ ΔΗΜΟΥ»</w:t>
      </w:r>
      <w:bookmarkEnd w:id="150"/>
    </w:p>
    <w:p w:rsidR="005D0660" w:rsidRDefault="005D0660"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Pr="005D0660" w:rsidRDefault="00CC207E" w:rsidP="005D0660"/>
    <w:p w:rsidR="009605C2" w:rsidRDefault="009605C2" w:rsidP="00252BF0">
      <w:pPr>
        <w:pStyle w:val="2"/>
        <w:rPr>
          <w:shd w:val="clear" w:color="auto" w:fill="D9D9D9" w:themeFill="background1" w:themeFillShade="D9"/>
        </w:rPr>
      </w:pPr>
      <w:bookmarkStart w:id="151" w:name="_Toc49928772"/>
      <w:r w:rsidRPr="006F059E">
        <w:t>Προπαρασκευαστικές δράσεις</w:t>
      </w:r>
      <w:bookmarkEnd w:id="151"/>
      <w:r w:rsidRPr="006F059E">
        <w:t xml:space="preserve"> </w:t>
      </w:r>
    </w:p>
    <w:p w:rsidR="00496572" w:rsidRPr="001D1773" w:rsidRDefault="00496572" w:rsidP="00496572">
      <w:pPr>
        <w:pStyle w:val="a7"/>
        <w:numPr>
          <w:ilvl w:val="0"/>
          <w:numId w:val="4"/>
        </w:numPr>
        <w:ind w:left="0"/>
      </w:pPr>
      <w:r w:rsidRPr="009C49C8">
        <w:rPr>
          <w:b/>
        </w:rPr>
        <w:t xml:space="preserve">Έκδοση Απόφασης ορισμού </w:t>
      </w:r>
      <w:r w:rsidRPr="00D80533">
        <w:t>υπευθύνων του Γραφείου Πολιτικής Προστασίας του Δήμου</w:t>
      </w:r>
      <w:r>
        <w:t xml:space="preserve"> </w:t>
      </w:r>
      <w:r w:rsidRPr="005D1B19">
        <w:rPr>
          <w:shd w:val="clear" w:color="auto" w:fill="D9D9D9" w:themeFill="background1" w:themeFillShade="D9"/>
        </w:rPr>
        <w:t>«ΟΝΟΜΑ ΔΗΜΟΥ»</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του Δήμου </w:t>
      </w:r>
      <w:r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Pr="00F85CB1">
        <w:t xml:space="preserve">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η έκδοση)</w:t>
      </w:r>
    </w:p>
    <w:p w:rsidR="00496572" w:rsidRDefault="00496572" w:rsidP="00496572">
      <w:pPr>
        <w:pStyle w:val="a7"/>
        <w:numPr>
          <w:ilvl w:val="0"/>
          <w:numId w:val="4"/>
        </w:numPr>
        <w:ind w:left="0"/>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 xml:space="preserve"> 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rPr>
          <w:b/>
        </w:rPr>
        <w:t xml:space="preserve">, </w:t>
      </w:r>
      <w:r w:rsidRPr="00BE1C67">
        <w:t>να προβεί</w:t>
      </w:r>
      <w:r>
        <w:rPr>
          <w:b/>
        </w:rPr>
        <w:t xml:space="preserve"> </w:t>
      </w:r>
      <w:r w:rsidRPr="00C15C19">
        <w:t>σε συνεργασία με τις</w:t>
      </w:r>
      <w:r>
        <w:rPr>
          <w:b/>
        </w:rPr>
        <w:t xml:space="preserve"> Τεχνικές Υπηρεσίες,</w:t>
      </w:r>
      <w:r>
        <w:t xml:space="preserve"> σ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CF31F5" w:rsidRDefault="00496572" w:rsidP="00496572">
      <w:pPr>
        <w:pStyle w:val="a7"/>
        <w:numPr>
          <w:ilvl w:val="0"/>
          <w:numId w:val="4"/>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rsidRPr="00CF31F5">
        <w:rPr>
          <w:shd w:val="clear" w:color="auto" w:fill="D9D9D9" w:themeFill="background1" w:themeFillShade="D9"/>
        </w:rPr>
        <w:t>«ΟΝΟΜΑ ΔΗΜΟΥ»</w:t>
      </w:r>
      <w:r w:rsidRPr="00CF31F5">
        <w:t xml:space="preserve"> σύμφωνα με τα οριζόμενα στο αρθ.13</w:t>
      </w:r>
      <w:r>
        <w:t xml:space="preserve"> του</w:t>
      </w:r>
      <w:r w:rsidRPr="00CF31F5">
        <w:t xml:space="preserve"> Ν.3013/2002.</w:t>
      </w:r>
    </w:p>
    <w:p w:rsidR="00496572" w:rsidRPr="00CF31F5" w:rsidRDefault="00496572" w:rsidP="00496572">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t>,</w:t>
      </w:r>
      <w:r w:rsidRPr="00CF31F5">
        <w:t xml:space="preserve"> που μπορούν να συμβάλλουν στην αντιμετώπιση εκτάκτων αναγκών και την άμεση/βραχεία διαχείριση των συνεπειών μετά την εκδήλωση </w:t>
      </w:r>
      <w:r w:rsidRPr="00200585">
        <w:t>πλημμυρικών φαινομένων</w:t>
      </w:r>
      <w:r>
        <w:t>,</w:t>
      </w:r>
      <w:r w:rsidRPr="00CF31F5">
        <w:t xml:space="preserve"> και </w:t>
      </w:r>
      <w:r>
        <w:t xml:space="preserve">την </w:t>
      </w:r>
      <w:r w:rsidRPr="00CF31F5">
        <w:t>κοινοποίησή τους στο Γραφείο</w:t>
      </w:r>
      <w:r w:rsidR="00276AEE">
        <w:t xml:space="preserve"> Πολιτικής Προστασίας του Δήμου</w:t>
      </w:r>
    </w:p>
    <w:p w:rsidR="00496572" w:rsidRDefault="00496572" w:rsidP="00496572">
      <w:pPr>
        <w:pStyle w:val="a7"/>
        <w:numPr>
          <w:ilvl w:val="0"/>
          <w:numId w:val="4"/>
        </w:numPr>
        <w:ind w:left="0"/>
      </w:pPr>
      <w:r w:rsidRPr="00641076">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 xml:space="preserve">Ενότητας </w:t>
      </w:r>
      <w:r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 σ</w:t>
      </w:r>
      <w:r w:rsidRPr="00070A49">
        <w:t>ύσταση και συγκρότηση επιτροπών καταγραφής ζημιών</w:t>
      </w:r>
      <w:r>
        <w:t xml:space="preserve"> του Δήμου «ΟΝΟΜΑ ΔΗΜΟΥ» για τη</w:t>
      </w:r>
      <w:r w:rsidRPr="00070A49">
        <w:t xml:space="preserve"> χορήγηση οικονομικής ενίσχυσης σε όσους περιέρχονται σε κατάσταση ανάγκης συνεπεία </w:t>
      </w:r>
      <w:r w:rsidRPr="00200585">
        <w:t>πλημμυρικών φαινομένων</w:t>
      </w:r>
      <w:r w:rsidRPr="00070A49">
        <w:t xml:space="preserve"> (προνοιακό επίδομα)</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ν τήρηση καταλόγου των ωφελούμενων του προγράμματος «Βοήθεια στο Σπίτι»</w:t>
      </w:r>
    </w:p>
    <w:p w:rsidR="00496572" w:rsidRPr="00E11EE9"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Pr="00200585">
        <w:t>πλημμυρικών φαινομένων</w:t>
      </w:r>
      <w:r w:rsidRPr="00B1126A">
        <w:t xml:space="preserve">, σύμφωνα με τις </w:t>
      </w:r>
      <w:r w:rsidRPr="00E11EE9">
        <w:t>κατευθυντήριες οδηγίες της ΓΓΠΠ (παράγραφος 8.2.1 του παρόντος).</w:t>
      </w:r>
    </w:p>
    <w:p w:rsidR="00496572" w:rsidRDefault="00496572" w:rsidP="00496572">
      <w:pPr>
        <w:pStyle w:val="a7"/>
        <w:numPr>
          <w:ilvl w:val="0"/>
          <w:numId w:val="4"/>
        </w:numPr>
        <w:ind w:left="0"/>
      </w:pPr>
      <w:r w:rsidRPr="00F00D67">
        <w:rPr>
          <w:b/>
        </w:rPr>
        <w:lastRenderedPageBreak/>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 xml:space="preserve">για τη λήψη μέτρων πρόληψης και αυτοπροστασίας από κινδύνους που προέρχονται από την εκδήλωση </w:t>
      </w:r>
      <w:r w:rsidRPr="00200585">
        <w:t>πλημμυρικών φαινομένων</w:t>
      </w:r>
      <w:r w:rsidRPr="00CF31F5">
        <w:t xml:space="preserve"> </w:t>
      </w:r>
      <w:r>
        <w:t>.</w:t>
      </w:r>
    </w:p>
    <w:p w:rsidR="009605C2" w:rsidRPr="006F059E" w:rsidRDefault="009605C2" w:rsidP="009605C2"/>
    <w:p w:rsidR="009605C2" w:rsidRPr="006F059E" w:rsidRDefault="009605C2" w:rsidP="00252BF0">
      <w:pPr>
        <w:pStyle w:val="2"/>
      </w:pPr>
      <w:bookmarkStart w:id="152" w:name="_Toc49928773"/>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2"/>
    </w:p>
    <w:p w:rsidR="00496572" w:rsidRPr="00D11F26" w:rsidRDefault="00496572" w:rsidP="00496572">
      <w:pPr>
        <w:pStyle w:val="a9"/>
        <w:numPr>
          <w:ilvl w:val="0"/>
          <w:numId w:val="3"/>
        </w:numPr>
        <w:tabs>
          <w:tab w:val="clear" w:pos="720"/>
        </w:tabs>
        <w:spacing w:after="0"/>
        <w:ind w:left="0" w:right="45" w:hanging="357"/>
      </w:pPr>
      <w:r>
        <w:rPr>
          <w:b/>
        </w:rPr>
        <w:t>Δίνει ε</w:t>
      </w:r>
      <w:r w:rsidRPr="007D38F2">
        <w:rPr>
          <w:b/>
        </w:rPr>
        <w:t>ντολή προς το Γραφείο Πολιτικής Προστασίας του Δήμου για τη σ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976208">
        <w:t xml:space="preserve"> στη φάση συνήθους ετοιμότητας</w:t>
      </w:r>
      <w:r>
        <w:t>.</w:t>
      </w:r>
      <w:r w:rsidRPr="00976208">
        <w:t xml:space="preserve"> </w:t>
      </w:r>
      <w:r w:rsidRPr="00D11F26">
        <w:t>Το Συντονιστικό Τοπικό Όργανο (ΣΤΟ) συγκαλείται σε ετήσια βάση ή αν υπάρξει ανάγκη (π.χ. τροποποίηση του παρόντος σχεδίου) και συχνότερα</w:t>
      </w:r>
    </w:p>
    <w:p w:rsidR="00496572" w:rsidRDefault="00496572" w:rsidP="00496572">
      <w:pPr>
        <w:pStyle w:val="a9"/>
        <w:numPr>
          <w:ilvl w:val="0"/>
          <w:numId w:val="3"/>
        </w:numPr>
        <w:tabs>
          <w:tab w:val="clear" w:pos="720"/>
        </w:tabs>
        <w:spacing w:after="0"/>
        <w:ind w:left="0" w:right="45" w:hanging="357"/>
      </w:pPr>
      <w:r w:rsidRPr="00E817F6">
        <w:rPr>
          <w:b/>
        </w:rPr>
        <w:t>Προεδρεύει του Συντονιστικού Τοπικό Όργανο (ΣΤΟ)</w:t>
      </w:r>
      <w:r w:rsidRPr="00976208">
        <w:t xml:space="preserve"> 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λόγω </w:t>
      </w:r>
      <w:r w:rsidRPr="00200585">
        <w:t>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496572" w:rsidRPr="0014250F" w:rsidRDefault="00496572" w:rsidP="00496572">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τα μέτρα, έργα και δράσεις που προτάθηκαν στο ανωτέρω Συντονιστικό Τοπικό Όργανο και κυρίως σε ότι αφορά α)την συντήρηση και αποκατάσταση βλαβών στο οδικό δίκτυο εντός της επικράτειας του Δήμου </w:t>
      </w:r>
      <w:r w:rsidRPr="0014250F">
        <w:rPr>
          <w:shd w:val="clear" w:color="auto" w:fill="D9D9D9" w:themeFill="background1" w:themeFillShade="D9"/>
        </w:rPr>
        <w:t>«ΟΝΟΜΑ ΔΗΜΟΥ»</w:t>
      </w:r>
      <w:r w:rsidRPr="0014250F">
        <w:t xml:space="preserve"> ,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Pr="0014250F">
        <w:rPr>
          <w:shd w:val="clear" w:color="auto" w:fill="D9D9D9" w:themeFill="background1" w:themeFillShade="D9"/>
        </w:rPr>
        <w:t>«ΟΝΟΜΑ ΔΗΜΟΥ»</w:t>
      </w:r>
      <w:r w:rsidRPr="0014250F">
        <w:t xml:space="preserve"> </w:t>
      </w:r>
      <w:r w:rsidR="00276AEE">
        <w:t>.</w:t>
      </w:r>
    </w:p>
    <w:p w:rsidR="009605C2" w:rsidRPr="006F059E" w:rsidRDefault="009605C2" w:rsidP="009605C2"/>
    <w:p w:rsidR="009605C2" w:rsidRPr="006F059E" w:rsidRDefault="009605C2" w:rsidP="00252BF0">
      <w:pPr>
        <w:pStyle w:val="2"/>
      </w:pPr>
      <w:bookmarkStart w:id="153" w:name="_Toc49928774"/>
      <w:r w:rsidRPr="006F059E">
        <w:t xml:space="preserve">Δράσεις αυξημένης ετοιμότητας </w:t>
      </w:r>
      <w:r w:rsidR="00CF76C5" w:rsidRPr="003F14A8">
        <w:t xml:space="preserve">εν όψει επαπειλούμενου κινδύνου για την εκδήλωση </w:t>
      </w:r>
      <w:r w:rsidR="00D16576" w:rsidRPr="00200585">
        <w:t>πλημμυρικών φαινομένων</w:t>
      </w:r>
      <w:bookmarkEnd w:id="153"/>
    </w:p>
    <w:p w:rsidR="00CF76C5" w:rsidRDefault="00CF76C5" w:rsidP="00CF76C5">
      <w:r>
        <w:t xml:space="preserve">Ο Δήμαρχος </w:t>
      </w:r>
      <w:r>
        <w:rPr>
          <w:shd w:val="clear" w:color="auto" w:fill="D9D9D9" w:themeFill="background1" w:themeFillShade="D9"/>
        </w:rPr>
        <w:t xml:space="preserve">«ΟΝΟΜΑ ΔΗΜΟΥ» </w:t>
      </w:r>
      <w:r w:rsidR="00604F5C">
        <w:t>μετά από την ενημέρωσή του από τον Γενικό Γραμματέα Πολιτικής Προστασίας</w:t>
      </w:r>
      <w:r>
        <w:t>:</w:t>
      </w:r>
    </w:p>
    <w:p w:rsidR="009605C2" w:rsidRPr="00496572" w:rsidRDefault="0092754C" w:rsidP="009605C2">
      <w:pPr>
        <w:pStyle w:val="a9"/>
        <w:numPr>
          <w:ilvl w:val="0"/>
          <w:numId w:val="3"/>
        </w:numPr>
        <w:tabs>
          <w:tab w:val="clear" w:pos="720"/>
        </w:tabs>
        <w:spacing w:after="0"/>
        <w:ind w:left="0" w:right="45" w:hanging="357"/>
      </w:pPr>
      <w:r w:rsidRPr="00496572">
        <w:rPr>
          <w:b/>
        </w:rPr>
        <w:t>Δίνει ε</w:t>
      </w:r>
      <w:r w:rsidR="00604F5C" w:rsidRPr="00496572">
        <w:rPr>
          <w:b/>
        </w:rPr>
        <w:t>ντολή προς το Γραφείο Πολιτικής Προστασίας του Δήμου για τη σύγκληση του Συντονιστικού Τοπικού Οργάνου (ΣΤΟ)</w:t>
      </w:r>
      <w:r w:rsidR="00604F5C">
        <w:t xml:space="preserve"> </w:t>
      </w:r>
      <w:r w:rsidR="00604F5C" w:rsidRPr="00FA45E3">
        <w:t>εφόσον</w:t>
      </w:r>
      <w:r w:rsidR="00604F5C">
        <w:t xml:space="preserve"> κρίνει ότι είναι απαραίτητο</w:t>
      </w:r>
    </w:p>
    <w:p w:rsidR="00496572" w:rsidRDefault="00496572" w:rsidP="00496572">
      <w:pPr>
        <w:pStyle w:val="a9"/>
        <w:numPr>
          <w:ilvl w:val="0"/>
          <w:numId w:val="2"/>
        </w:numPr>
        <w:spacing w:after="0"/>
        <w:ind w:left="0" w:right="45"/>
      </w:pPr>
      <w:r w:rsidRPr="00627A33">
        <w:rPr>
          <w:b/>
        </w:rPr>
        <w:t>Συμμετ</w:t>
      </w:r>
      <w:r>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496572" w:rsidRPr="00297DB1" w:rsidRDefault="00496572" w:rsidP="00496572">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Pr="00627A33">
        <w:t xml:space="preserve">του Δήμου </w:t>
      </w:r>
      <w:r w:rsidRPr="00627A33">
        <w:rPr>
          <w:highlight w:val="lightGray"/>
        </w:rPr>
        <w:t>«ΟΝΟΜΑ ΔΗΜΟΥ»</w:t>
      </w:r>
      <w:r w:rsidRPr="00360722">
        <w:rPr>
          <w:rFonts w:asciiTheme="minorHAnsi" w:hAnsiTheme="minorHAnsi" w:cstheme="minorHAnsi"/>
        </w:rPr>
        <w:t>για την άμεση αντιμετώπιση εκτάκτων αναγκών και την άμεση/βραχεά διαχείριση των συνεπειών από την εκδήλωση πλημμυρικών φαινομένων</w:t>
      </w:r>
    </w:p>
    <w:p w:rsidR="00496572" w:rsidRDefault="00496572" w:rsidP="00496572">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496572" w:rsidRPr="00627A33" w:rsidRDefault="00496572" w:rsidP="00496572">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496572" w:rsidRPr="00627A33" w:rsidRDefault="00496572" w:rsidP="00496572">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για </w:t>
      </w:r>
      <w:r w:rsidRPr="00627A33">
        <w:t xml:space="preserve">έλεγχο της  πορείας υλοποίησης των προπαρασκευαστικών δράσεων που προβλέπονται στο Σχέδιο Αντιμετώπισης Εκτάκτων </w:t>
      </w:r>
      <w:r w:rsidRPr="00627A33">
        <w:lastRenderedPageBreak/>
        <w:t xml:space="preserve">Αναγκών και Άμεσης/Βραχείας Διαχείρισης Συνεπειών από την Εκδήλωση </w:t>
      </w:r>
      <w:r>
        <w:t>Π</w:t>
      </w:r>
      <w:r w:rsidRPr="00200585">
        <w:t xml:space="preserve">λημμυρικών </w:t>
      </w:r>
      <w:r>
        <w:t>Φ</w:t>
      </w:r>
      <w:r w:rsidRPr="00200585">
        <w:t>αινομένων</w:t>
      </w:r>
      <w:r w:rsidRPr="00627A33">
        <w:t xml:space="preserve"> του Δήμου </w:t>
      </w:r>
      <w:r w:rsidRPr="00627A33">
        <w:rPr>
          <w:highlight w:val="lightGray"/>
        </w:rPr>
        <w:t>«ΟΝΟΜΑ ΔΗΜΟΥ»</w:t>
      </w:r>
      <w:r w:rsidR="00276AEE">
        <w:t>.</w:t>
      </w:r>
    </w:p>
    <w:p w:rsidR="00496572" w:rsidRPr="006F059E" w:rsidRDefault="00496572" w:rsidP="00496572">
      <w:pPr>
        <w:pStyle w:val="a9"/>
        <w:spacing w:after="0"/>
        <w:ind w:left="0" w:right="45" w:firstLine="0"/>
      </w:pPr>
    </w:p>
    <w:p w:rsidR="009605C2" w:rsidRPr="006F059E" w:rsidRDefault="009605C2" w:rsidP="00252BF0">
      <w:pPr>
        <w:pStyle w:val="2"/>
      </w:pPr>
      <w:bookmarkStart w:id="154" w:name="_Toc49928775"/>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w:t>
      </w:r>
      <w:r w:rsidR="00D16576" w:rsidRPr="00200585">
        <w:t>πλημμυρικών φαινομένων</w:t>
      </w:r>
      <w:bookmarkEnd w:id="154"/>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Pr="00A227B6">
        <w:t xml:space="preserve"> </w:t>
      </w:r>
      <w:r>
        <w:t xml:space="preserve">για συλλογή περαιτέρω πληροφοριών σχετικά με τις επιπτώσεις </w:t>
      </w:r>
      <w:r w:rsidRPr="00200585">
        <w:t>από την εκδήλωση πλημμυρικών φαινομένων</w:t>
      </w:r>
    </w:p>
    <w:p w:rsidR="00496572" w:rsidRPr="009F4DBF" w:rsidRDefault="00496572" w:rsidP="00496572">
      <w:pPr>
        <w:pStyle w:val="a9"/>
        <w:numPr>
          <w:ilvl w:val="0"/>
          <w:numId w:val="9"/>
        </w:numPr>
        <w:ind w:right="45"/>
      </w:pPr>
      <w:r w:rsidRPr="009F4DBF">
        <w:rPr>
          <w:b/>
        </w:rPr>
        <w:t>Εντολή προς τη Δ/νση Τεχνικών Υπηρεσιών</w:t>
      </w:r>
      <w:r w:rsidRPr="009F4DBF">
        <w:t xml:space="preserve"> για άμεσο έλεγχο των</w:t>
      </w:r>
      <w:r w:rsidRPr="009F4DBF">
        <w:rPr>
          <w:b/>
        </w:rPr>
        <w:t xml:space="preserve"> </w:t>
      </w:r>
      <w:r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496572" w:rsidRDefault="00496572" w:rsidP="00496572">
      <w:pPr>
        <w:pStyle w:val="a9"/>
        <w:numPr>
          <w:ilvl w:val="0"/>
          <w:numId w:val="9"/>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διάθεση </w:t>
      </w:r>
      <w:r w:rsidRPr="00163AB0">
        <w:rPr>
          <w:b/>
        </w:rPr>
        <w:t>προσωπικού και μέσων</w:t>
      </w:r>
      <w:r w:rsidRPr="008348EE">
        <w:t xml:space="preserve"> </w:t>
      </w:r>
      <w:r w:rsidRPr="006F059E">
        <w:t>που διαθέτ</w:t>
      </w:r>
      <w:r>
        <w:t>ουν</w:t>
      </w:r>
      <w:r w:rsidRPr="006F059E">
        <w:t xml:space="preserve"> (μηχανήματα έργων, κλπ.)</w:t>
      </w:r>
      <w:r>
        <w:t xml:space="preserve"> για </w:t>
      </w:r>
      <w:r w:rsidRPr="006F059E">
        <w:t xml:space="preserve">την </w:t>
      </w:r>
      <w:r w:rsidRPr="00200585">
        <w:t xml:space="preserve">αποκατάσταση βλαβών στο οδικό δικτύου </w:t>
      </w:r>
      <w:r w:rsidRPr="003F14A8">
        <w:t>αρμοδιότητ</w:t>
      </w:r>
      <w:r>
        <w:t>ας του Δήμου</w:t>
      </w:r>
      <w:r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496572" w:rsidRDefault="00496572" w:rsidP="00496572">
      <w:pPr>
        <w:pStyle w:val="a9"/>
        <w:numPr>
          <w:ilvl w:val="0"/>
          <w:numId w:val="9"/>
        </w:numPr>
        <w:ind w:right="45"/>
      </w:pPr>
      <w:r>
        <w:rPr>
          <w:b/>
        </w:rPr>
        <w:t>Συντονισμός της</w:t>
      </w:r>
      <w:r w:rsidRPr="00E40829">
        <w:rPr>
          <w:b/>
        </w:rPr>
        <w:t xml:space="preserve"> άμεση</w:t>
      </w:r>
      <w:r>
        <w:rPr>
          <w:b/>
        </w:rPr>
        <w:t>ς</w:t>
      </w:r>
      <w:r w:rsidRPr="00E40829">
        <w:rPr>
          <w:b/>
        </w:rPr>
        <w:t xml:space="preserve"> υποστήριξη</w:t>
      </w:r>
      <w:r>
        <w:rPr>
          <w:b/>
        </w:rPr>
        <w:t>ς</w:t>
      </w:r>
      <w:r w:rsidRPr="00E40829">
        <w:rPr>
          <w:b/>
        </w:rPr>
        <w:t xml:space="preserve"> του έργου</w:t>
      </w:r>
      <w:r w:rsidRPr="003F14A8">
        <w:t xml:space="preserve"> των λοιπών επιχειρησιακά </w:t>
      </w:r>
      <w:r>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w:t>
      </w:r>
      <w:r w:rsidRPr="00E662C8">
        <w:rPr>
          <w:shd w:val="clear" w:color="auto" w:fill="D9D9D9" w:themeFill="background1" w:themeFillShade="D9"/>
        </w:rPr>
        <w:t>«ΟΝΟΜΑ ΔΗΜΟΥ»</w:t>
      </w:r>
    </w:p>
    <w:p w:rsidR="00496572" w:rsidRDefault="00496572" w:rsidP="00496572">
      <w:pPr>
        <w:pStyle w:val="a9"/>
        <w:numPr>
          <w:ilvl w:val="0"/>
          <w:numId w:val="9"/>
        </w:numPr>
        <w:ind w:right="45"/>
      </w:pPr>
      <w:r w:rsidRPr="00163AB0">
        <w:rPr>
          <w:b/>
        </w:rPr>
        <w:t>Εντολή για συνδρομή προσωπικού και μέσων του Δήμου</w:t>
      </w:r>
      <w:r>
        <w:rPr>
          <w:b/>
        </w:rPr>
        <w:t xml:space="preserve"> </w:t>
      </w:r>
      <w:r w:rsidRPr="00E662C8">
        <w:rPr>
          <w:shd w:val="clear" w:color="auto" w:fill="D9D9D9" w:themeFill="background1" w:themeFillShade="D9"/>
        </w:rPr>
        <w:t>«ΟΝΟΜΑ ΔΗΜΟΥ»</w:t>
      </w:r>
      <w:r w:rsidRPr="006F059E">
        <w:t xml:space="preserve"> </w:t>
      </w:r>
      <w:r w:rsidRPr="00163AB0">
        <w:rPr>
          <w:b/>
        </w:rPr>
        <w:t xml:space="preserve"> σε όμορους Δήμους</w:t>
      </w:r>
      <w:r>
        <w:t xml:space="preserve"> μετά από σχετική συνεννόηση με τους αρμόδιους Δημάρχους.</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τη διαχείριση των συνεπειών από την εκδήλωση </w:t>
      </w:r>
      <w:r w:rsidRPr="00200585">
        <w:t>πλημμυρικών φαινομένων</w:t>
      </w:r>
      <w:r>
        <w:t>, από όμορους Δήμους, την οικεία  Περιφέρεια, Αποκεντρωμένη Διοίκηση ή το ΚΕΠΠ</w:t>
      </w:r>
    </w:p>
    <w:p w:rsidR="00496572" w:rsidRDefault="00496572" w:rsidP="00496572">
      <w:pPr>
        <w:pStyle w:val="a9"/>
        <w:numPr>
          <w:ilvl w:val="0"/>
          <w:numId w:val="9"/>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 Α) </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Pr="00200585">
        <w:t>από την εκδήλωση πλημμυρικών φαινομένων</w:t>
      </w:r>
    </w:p>
    <w:p w:rsidR="00496572" w:rsidRDefault="00496572" w:rsidP="00496572">
      <w:pPr>
        <w:pStyle w:val="a9"/>
        <w:numPr>
          <w:ilvl w:val="0"/>
          <w:numId w:val="9"/>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496572" w:rsidRDefault="00496572" w:rsidP="00496572">
      <w:pPr>
        <w:pStyle w:val="a9"/>
        <w:numPr>
          <w:ilvl w:val="0"/>
          <w:numId w:val="9"/>
        </w:numPr>
        <w:spacing w:after="0"/>
        <w:ind w:left="-68" w:right="45" w:hanging="357"/>
      </w:pPr>
      <w:r w:rsidRPr="00B85741">
        <w:rPr>
          <w:b/>
        </w:rPr>
        <w:t>Ενημ</w:t>
      </w:r>
      <w:r>
        <w:rPr>
          <w:b/>
        </w:rPr>
        <w:t>έρωση</w:t>
      </w:r>
      <w:r w:rsidRPr="00B85741">
        <w:rPr>
          <w:b/>
        </w:rPr>
        <w:t xml:space="preserve"> τ</w:t>
      </w:r>
      <w:r>
        <w:rPr>
          <w:b/>
        </w:rPr>
        <w:t>ου</w:t>
      </w:r>
      <w:r w:rsidRPr="00B85741">
        <w:rPr>
          <w:b/>
        </w:rPr>
        <w:t xml:space="preserve"> Περιφερειάρχη</w:t>
      </w:r>
      <w:r>
        <w:t xml:space="preserve"> </w:t>
      </w:r>
      <w:r w:rsidRPr="00B85741">
        <w:rPr>
          <w:shd w:val="clear" w:color="auto" w:fill="D9D9D9" w:themeFill="background1" w:themeFillShade="D9"/>
        </w:rPr>
        <w:t>……………………</w:t>
      </w:r>
      <w:r>
        <w:t xml:space="preserve"> και του </w:t>
      </w:r>
      <w:r w:rsidRPr="00B85741">
        <w:rPr>
          <w:b/>
        </w:rPr>
        <w:t>Γενικ</w:t>
      </w:r>
      <w:r>
        <w:rPr>
          <w:b/>
        </w:rPr>
        <w:t>ού</w:t>
      </w:r>
      <w:r w:rsidRPr="00B85741">
        <w:rPr>
          <w:b/>
        </w:rPr>
        <w:t xml:space="preserve"> Γραμματέα Αποκεντρωμένης Διοίκησης</w:t>
      </w:r>
      <w:r>
        <w:t xml:space="preserve">  </w:t>
      </w:r>
      <w:r w:rsidRPr="00B85741">
        <w:rPr>
          <w:shd w:val="clear" w:color="auto" w:fill="D9D9D9" w:themeFill="background1" w:themeFillShade="D9"/>
        </w:rPr>
        <w:t>……………………</w:t>
      </w:r>
      <w:r>
        <w:t xml:space="preserve"> για την τρέχουσα κατάσταση</w:t>
      </w:r>
    </w:p>
    <w:p w:rsidR="00496572" w:rsidRDefault="00496572" w:rsidP="00496572">
      <w:pPr>
        <w:pStyle w:val="a9"/>
        <w:numPr>
          <w:ilvl w:val="0"/>
          <w:numId w:val="9"/>
        </w:numPr>
        <w:spacing w:after="0"/>
        <w:ind w:left="-68" w:right="45" w:hanging="357"/>
      </w:pPr>
      <w:r>
        <w:rPr>
          <w:b/>
        </w:rPr>
        <w:t>Αίτημα στον</w:t>
      </w:r>
      <w:r w:rsidRPr="00B85741">
        <w:rPr>
          <w:b/>
        </w:rPr>
        <w:t xml:space="preserve"> Περιφερειάρχη</w:t>
      </w:r>
      <w:r>
        <w:t xml:space="preserve"> </w:t>
      </w:r>
      <w:r w:rsidRPr="00B85741">
        <w:rPr>
          <w:shd w:val="clear" w:color="auto" w:fill="D9D9D9" w:themeFill="background1" w:themeFillShade="D9"/>
        </w:rPr>
        <w:t>……………………</w:t>
      </w:r>
      <w:r>
        <w:t xml:space="preserve"> για την κήρυξη της περιοχής που πλήττεται σε κατάσταση έκτακτης ανάγκης, εφόσον συντρέχουν λόγοι.</w:t>
      </w:r>
    </w:p>
    <w:p w:rsidR="00496572" w:rsidRPr="006159B0" w:rsidRDefault="00496572" w:rsidP="00496572">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Pr="006159B0">
        <w:rPr>
          <w:b/>
        </w:rPr>
        <w:t xml:space="preserve">φόσον μετά τον άμεσο οπτικό έλεγχο των Σχολικών Μονάδων </w:t>
      </w:r>
      <w:r w:rsidRPr="006159B0">
        <w:t xml:space="preserve">από τους </w:t>
      </w:r>
      <w:r w:rsidRPr="006159B0">
        <w:lastRenderedPageBreak/>
        <w:t xml:space="preserve">υπαλλήλους του Δήμου, που διαθέτουν τα κατάλληλα επαγγελματικά προσόντα </w:t>
      </w:r>
      <w:r w:rsidRPr="006159B0">
        <w:rPr>
          <w:b/>
        </w:rPr>
        <w:t xml:space="preserve">(Παράρτημα Β), </w:t>
      </w:r>
      <w:r w:rsidR="00276AEE">
        <w:t>προκύψει η σχετική ανάγκη</w:t>
      </w:r>
    </w:p>
    <w:p w:rsidR="00496572" w:rsidRPr="003F14A8" w:rsidRDefault="00496572" w:rsidP="00496572">
      <w:pPr>
        <w:pStyle w:val="a9"/>
        <w:numPr>
          <w:ilvl w:val="0"/>
          <w:numId w:val="9"/>
        </w:numPr>
        <w:spacing w:after="0"/>
        <w:ind w:left="-68" w:right="45" w:hanging="357"/>
      </w:pPr>
      <w:r>
        <w:rPr>
          <w:b/>
        </w:rPr>
        <w:t>Έκδοση</w:t>
      </w:r>
      <w:r w:rsidRPr="00E40829">
        <w:rPr>
          <w:b/>
        </w:rPr>
        <w:t xml:space="preserve"> απόφαση</w:t>
      </w:r>
      <w:r>
        <w:rPr>
          <w:b/>
        </w:rPr>
        <w:t>ς</w:t>
      </w:r>
      <w:r w:rsidRPr="00E40829">
        <w:rPr>
          <w:b/>
        </w:rPr>
        <w:t xml:space="preserve"> διακοπής μαθημάτων</w:t>
      </w:r>
      <w:r w:rsidRPr="003F14A8">
        <w:t xml:space="preserve">, λόγω έκτακτων συνθηκών εντός των διοικητικών ορίων του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 xml:space="preserve"> </w:t>
      </w:r>
      <w:r w:rsidRPr="003F14A8">
        <w:t>σε συνεργασία με την Περιφερειακή Διεύθυνση Πρωτοβάθμιας και Δευτεροβάθμιας Εκπαίδευσης και τον Περιφερειάρχη</w:t>
      </w:r>
      <w:r>
        <w:t xml:space="preserve"> </w:t>
      </w:r>
      <w:r w:rsidRPr="00E44799">
        <w:rPr>
          <w:shd w:val="clear" w:color="auto" w:fill="A6A6A6" w:themeFill="background1" w:themeFillShade="A6"/>
        </w:rPr>
        <w:t>…………..,</w:t>
      </w:r>
      <w:r w:rsidRPr="003F14A8">
        <w:t xml:space="preserve"> αν κρίνεται απαραίτητο (αρθ. 94 παρ. 4.27 του Ν.3852/2010)</w:t>
      </w:r>
    </w:p>
    <w:p w:rsidR="00496572" w:rsidRDefault="00496572" w:rsidP="00496572">
      <w:pPr>
        <w:pStyle w:val="a9"/>
        <w:numPr>
          <w:ilvl w:val="0"/>
          <w:numId w:val="9"/>
        </w:numPr>
        <w:spacing w:after="0"/>
        <w:ind w:left="-68" w:right="45" w:hanging="357"/>
      </w:pPr>
      <w:r>
        <w:rPr>
          <w:b/>
        </w:rPr>
        <w:t>Ά</w:t>
      </w:r>
      <w:r w:rsidRPr="00F214D6">
        <w:rPr>
          <w:b/>
        </w:rPr>
        <w:t xml:space="preserve">μεση επικοινωνία με τον Αντιπεριφερειάρχη της Π.Ε. </w:t>
      </w:r>
      <w:r w:rsidRPr="00F214D6">
        <w:rPr>
          <w:b/>
          <w:shd w:val="clear" w:color="auto" w:fill="D9D9D9" w:themeFill="background1" w:themeFillShade="D9"/>
        </w:rPr>
        <w:t>……………………</w:t>
      </w:r>
      <w: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οι οποίες λειτουργούν στα όρια της Περιφερειακής τους Ενότητας για την αντιμετώπιση εκτάκτων αναγκών και τη διαχείριση των συνεπειών από την εκδήλωση </w:t>
      </w:r>
      <w:r w:rsidRPr="00200585">
        <w:t>πλημμυρικών φαινομένων</w:t>
      </w:r>
    </w:p>
    <w:p w:rsidR="00496572" w:rsidRDefault="00496572" w:rsidP="00496572">
      <w:pPr>
        <w:pStyle w:val="a9"/>
        <w:numPr>
          <w:ilvl w:val="0"/>
          <w:numId w:val="9"/>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496572" w:rsidRPr="006F059E" w:rsidRDefault="00496572" w:rsidP="00496572">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t xml:space="preserve"> </w:t>
      </w:r>
      <w:r>
        <w:rPr>
          <w:shd w:val="clear" w:color="auto" w:fill="D9D9D9" w:themeFill="background1" w:themeFillShade="D9"/>
        </w:rPr>
        <w:t xml:space="preserve">«ΟΝΟΜΑ ΔΗΜΟΥ» </w:t>
      </w:r>
      <w:r w:rsidRPr="006F059E">
        <w:t xml:space="preserve">για υποστηρικτικές δράσεις στο έργο του </w:t>
      </w:r>
    </w:p>
    <w:p w:rsidR="00496572" w:rsidRPr="009B72C2" w:rsidRDefault="00496572" w:rsidP="00496572">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 xml:space="preserve">των συνεπειών από την εκδήλωση </w:t>
      </w:r>
      <w:r w:rsidRPr="00200585">
        <w:t>πλημμυρικών φαινομένων</w:t>
      </w:r>
      <w:r w:rsidRPr="009B72C2">
        <w:t>, καθώς και για τη λήψη μέτρων αυτοπροστασίας.</w:t>
      </w:r>
    </w:p>
    <w:p w:rsidR="00496572" w:rsidRPr="009B72C2" w:rsidRDefault="00496572" w:rsidP="00496572">
      <w:pPr>
        <w:pStyle w:val="a7"/>
        <w:numPr>
          <w:ilvl w:val="0"/>
          <w:numId w:val="9"/>
        </w:numPr>
        <w:spacing w:after="0"/>
        <w:ind w:left="-68" w:hanging="357"/>
      </w:pPr>
      <w:r w:rsidRPr="009B72C2">
        <w:rPr>
          <w:b/>
        </w:rPr>
        <w:t xml:space="preserve">Εντολή προς τον Γενικό Γραμματέα του Δήμου </w:t>
      </w:r>
      <w:r w:rsidRPr="009B72C2">
        <w:rPr>
          <w:shd w:val="clear" w:color="auto" w:fill="D9D9D9" w:themeFill="background1" w:themeFillShade="D9"/>
        </w:rPr>
        <w:t>«ΟΝΟΜΑ ΔΗΜΟΥ»</w:t>
      </w:r>
      <w:r w:rsidRPr="009B72C2">
        <w:t xml:space="preserve">, για τη δρομολόγηση δράσεων που αφορούν </w:t>
      </w:r>
      <w:r w:rsidRPr="009B72C2">
        <w:rPr>
          <w:b/>
        </w:rPr>
        <w:t>τη δημιουργία και</w:t>
      </w:r>
      <w:r w:rsidRPr="009B72C2">
        <w:t xml:space="preserve"> </w:t>
      </w:r>
      <w:r w:rsidRPr="009B72C2">
        <w:rPr>
          <w:b/>
        </w:rPr>
        <w:t xml:space="preserve">λειτουργία τηλεφωνικού κέντρου, </w:t>
      </w:r>
      <w:r w:rsidRPr="009B72C2">
        <w:t xml:space="preserve">σε συνεργασία με τις αρμόδιες εμπλεκόμενες υπηρεσίες του Δήμου. Το τηλεφωνικό Κέντρο θα καταγράφει προβλήματα που έχουν δημιουργηθεί από την εκδήλωση του </w:t>
      </w:r>
      <w:r w:rsidRPr="00200585">
        <w:t>πλημμυρικών φαινομένων</w:t>
      </w:r>
      <w:r w:rsidRPr="009B72C2">
        <w:t xml:space="preserve"> (</w:t>
      </w:r>
      <w:r w:rsidRPr="00200585">
        <w:t>άρση εμποδίων πρόσβασης</w:t>
      </w:r>
      <w:r>
        <w:t xml:space="preserve"> σε ιδιοκτησίες</w:t>
      </w:r>
      <w:r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t>,</w:t>
      </w:r>
      <w:r w:rsidRPr="009B72C2">
        <w:t xml:space="preserve"> εάν κριθεί απαραίτητο και </w:t>
      </w:r>
      <w:r w:rsidRPr="00197B2F">
        <w:rPr>
          <w:b/>
        </w:rPr>
        <w:t>κατόπιν συνεννόησης του Δημάρχου με τη Γενική Διεύθυνση Αποκατάστασης Επιπτώσεων Φυσικών Καταστροφών (Γ.Δ.Α.Ε.Φ.Κ.)</w:t>
      </w:r>
      <w:r w:rsidRPr="009B72C2">
        <w:t xml:space="preserve"> της Γενικής Γραμματείας Υποδομών, θα καταγράφει </w:t>
      </w:r>
      <w:r>
        <w:t>στον πίνακα Α του Παραρτήματος Ι, τα αιτήματα</w:t>
      </w:r>
      <w:r w:rsidRPr="009B72C2">
        <w:t xml:space="preserve"> των πολιτών που επιθυμούν έλεγχο </w:t>
      </w:r>
      <w:r>
        <w:t>κτιρίων</w:t>
      </w:r>
      <w:r w:rsidRPr="009B72C2">
        <w:t xml:space="preserve"> από κλιμάκιο της Γ.Δ.Α.Ε.Φ</w:t>
      </w:r>
      <w:r w:rsidRPr="002D6BE5">
        <w:t xml:space="preserve">.Κ. </w:t>
      </w:r>
      <w:r w:rsidRPr="002D6BE5">
        <w:rPr>
          <w:b/>
        </w:rPr>
        <w:t xml:space="preserve">(Σχεδιάγραμμα </w:t>
      </w:r>
      <w:r>
        <w:rPr>
          <w:b/>
        </w:rPr>
        <w:t>1, σελ. 49</w:t>
      </w:r>
      <w:r w:rsidRPr="002D6BE5">
        <w:rPr>
          <w:b/>
        </w:rPr>
        <w:t>)</w:t>
      </w:r>
      <w:r>
        <w:rPr>
          <w:b/>
        </w:rPr>
        <w:t>.</w:t>
      </w:r>
    </w:p>
    <w:p w:rsidR="009605C2" w:rsidRDefault="009605C2" w:rsidP="009605C2">
      <w:pPr>
        <w:pStyle w:val="a7"/>
      </w:pPr>
    </w:p>
    <w:p w:rsidR="009605C2" w:rsidRPr="006F059E" w:rsidRDefault="009605C2" w:rsidP="00252BF0">
      <w:pPr>
        <w:pStyle w:val="2"/>
      </w:pPr>
      <w:bookmarkStart w:id="155" w:name="_Toc49928776"/>
      <w:r w:rsidRPr="006F059E">
        <w:t xml:space="preserve">Δράσεις </w:t>
      </w:r>
      <w:r w:rsidR="00B72F7E">
        <w:t>για την</w:t>
      </w:r>
      <w:r w:rsidRPr="006F059E">
        <w:t xml:space="preserve"> άμεση/βραχεία διαχείριση συνεπειών</w:t>
      </w:r>
      <w:bookmarkEnd w:id="155"/>
    </w:p>
    <w:p w:rsidR="00496572" w:rsidRPr="00131B21" w:rsidRDefault="00496572" w:rsidP="00496572">
      <w:pPr>
        <w:pStyle w:val="a9"/>
        <w:numPr>
          <w:ilvl w:val="0"/>
          <w:numId w:val="9"/>
        </w:numPr>
        <w:spacing w:after="0"/>
        <w:ind w:left="-68" w:right="45" w:hanging="357"/>
        <w:rPr>
          <w:b/>
        </w:rPr>
      </w:pPr>
      <w:r w:rsidRPr="00131B21">
        <w:rPr>
          <w:b/>
        </w:rPr>
        <w:t>Εκτίμηση του αριθμού των πολιτών</w:t>
      </w:r>
      <w:r>
        <w:rPr>
          <w:b/>
        </w:rPr>
        <w:t xml:space="preserve"> στην περιοχή ευθύνης τους,</w:t>
      </w:r>
      <w:r w:rsidRPr="00CF31F5">
        <w:t xml:space="preserve"> για τους οποίους θα πρέπει να </w:t>
      </w:r>
      <w:r w:rsidRPr="00131B21">
        <w:rPr>
          <w:b/>
        </w:rPr>
        <w:t>εξασφαλιστούν άμεσα καταλύματα</w:t>
      </w:r>
      <w:r w:rsidRPr="00CF31F5">
        <w:t xml:space="preserve">, με βάση τις πληροφορίες σχετικά με τον αριθμό των κατοικιών που </w:t>
      </w:r>
      <w:r w:rsidRPr="001F5C17">
        <w:t>έχουν καταρρεύσει ή</w:t>
      </w:r>
      <w:r w:rsidRPr="00CF31F5">
        <w:t xml:space="preserve"> υποστεί σοβαρές ζημιές στην περιοχή ευθύνης τους, και ενημέρωση του Περιφερειάρχη </w:t>
      </w:r>
      <w:r w:rsidRPr="00131B21">
        <w:rPr>
          <w:shd w:val="clear" w:color="auto" w:fill="D9D9D9" w:themeFill="background1" w:themeFillShade="D9"/>
        </w:rPr>
        <w:t>……………..</w:t>
      </w:r>
      <w:r w:rsidRPr="00CF31F5">
        <w:t xml:space="preserve"> και του Γενικού Γραμματέα Αποκεντρωμένης Διοίκησης </w:t>
      </w:r>
      <w:r w:rsidRPr="00131B21">
        <w:rPr>
          <w:shd w:val="clear" w:color="auto" w:fill="D9D9D9" w:themeFill="background1" w:themeFillShade="D9"/>
        </w:rPr>
        <w:t xml:space="preserve">…………….. </w:t>
      </w:r>
      <w:r w:rsidRPr="00CF31F5">
        <w:t>για το</w:t>
      </w:r>
      <w:r>
        <w:t>ν εν λόγω εκτιμώμενο</w:t>
      </w:r>
      <w:r w:rsidRPr="00CF31F5">
        <w:t xml:space="preserve"> αριθμό</w:t>
      </w:r>
      <w:r>
        <w:t xml:space="preserve">. </w:t>
      </w:r>
      <w:r w:rsidRPr="00CF31F5">
        <w:t xml:space="preserve"> </w:t>
      </w:r>
    </w:p>
    <w:p w:rsidR="00496572" w:rsidRDefault="00496572" w:rsidP="00496572">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t>ουν πληγεί και χρειάζονται άμεσα</w:t>
      </w:r>
      <w:r w:rsidRPr="006F059E">
        <w:t xml:space="preserve"> προσωρινή διαμονή</w:t>
      </w:r>
    </w:p>
    <w:p w:rsidR="00496572" w:rsidRPr="006F059E" w:rsidRDefault="00496572" w:rsidP="00496572">
      <w:pPr>
        <w:pStyle w:val="a9"/>
        <w:numPr>
          <w:ilvl w:val="0"/>
          <w:numId w:val="9"/>
        </w:numPr>
        <w:spacing w:after="0"/>
        <w:ind w:left="-68" w:right="45" w:hanging="357"/>
      </w:pPr>
      <w:r w:rsidRPr="00002B5C">
        <w:rPr>
          <w:b/>
        </w:rPr>
        <w:lastRenderedPageBreak/>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w:t>
      </w:r>
      <w:r w:rsidR="00276AEE">
        <w:t>ύν, εφόσον χρειάζονται μεταφορά</w:t>
      </w:r>
    </w:p>
    <w:p w:rsidR="00496572" w:rsidRDefault="00496572" w:rsidP="00496572">
      <w:pPr>
        <w:pStyle w:val="a9"/>
        <w:numPr>
          <w:ilvl w:val="0"/>
          <w:numId w:val="9"/>
        </w:numPr>
        <w:spacing w:after="0"/>
        <w:ind w:right="45"/>
      </w:pPr>
      <w:r w:rsidRPr="005D08DB">
        <w:rPr>
          <w:b/>
        </w:rPr>
        <w:t>Εντολή στις Τεχνικές Υπηρεσίες, στη Δ/νση Καθαριότητας, Περιβάλλοντος και Πρασίνου καθώς και στην ΔΕΥΑ</w:t>
      </w:r>
      <w:r>
        <w:t xml:space="preserve"> </w:t>
      </w:r>
      <w:r w:rsidRPr="005D08DB">
        <w:rPr>
          <w:b/>
        </w:rPr>
        <w:t>του 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Pr="00200585">
        <w:t>πλημμυρικών φαινομένων</w:t>
      </w:r>
    </w:p>
    <w:p w:rsidR="00496572" w:rsidRDefault="00496572" w:rsidP="00496572">
      <w:pPr>
        <w:pStyle w:val="a9"/>
        <w:numPr>
          <w:ilvl w:val="0"/>
          <w:numId w:val="9"/>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496572" w:rsidRPr="00200585" w:rsidRDefault="00496572" w:rsidP="00496572">
      <w:pPr>
        <w:pStyle w:val="a7"/>
        <w:numPr>
          <w:ilvl w:val="0"/>
          <w:numId w:val="9"/>
        </w:numPr>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496572" w:rsidRDefault="00496572" w:rsidP="00496572">
      <w:pPr>
        <w:pStyle w:val="a9"/>
        <w:numPr>
          <w:ilvl w:val="0"/>
          <w:numId w:val="9"/>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άμεση/βραχεία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Pr>
          <w:b/>
        </w:rPr>
        <w:t>Πλημμυρικών Φαινομένω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6" w:name="_Toc49928777"/>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6"/>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252BF0">
      <w:pPr>
        <w:pStyle w:val="2"/>
        <w:rPr>
          <w:shd w:val="clear" w:color="auto" w:fill="D9D9D9" w:themeFill="background1" w:themeFillShade="D9"/>
        </w:rPr>
      </w:pPr>
      <w:bookmarkStart w:id="157" w:name="_Toc49928778"/>
      <w:r w:rsidRPr="006F059E">
        <w:t>Προπαρασκευαστικές δράσεις</w:t>
      </w:r>
      <w:bookmarkEnd w:id="157"/>
    </w:p>
    <w:p w:rsidR="00A11DEC" w:rsidRPr="00991BBF" w:rsidRDefault="00A11DEC" w:rsidP="00A11DEC">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r w:rsidRPr="00991BBF">
        <w:t>, στ</w:t>
      </w:r>
      <w:r>
        <w:t xml:space="preserve">ο </w:t>
      </w:r>
      <w:r w:rsidRPr="00991BBF">
        <w:t>πλαίσι</w:t>
      </w:r>
      <w:r>
        <w:t>ο</w:t>
      </w:r>
      <w:r w:rsidR="00276AEE">
        <w:t xml:space="preserve"> εφαρμογής του παρόντος σχεδίου</w:t>
      </w:r>
    </w:p>
    <w:p w:rsidR="00A11DEC" w:rsidRPr="00C1452C" w:rsidRDefault="00A11DEC" w:rsidP="00A11DEC">
      <w:pPr>
        <w:pStyle w:val="a7"/>
        <w:numPr>
          <w:ilvl w:val="0"/>
          <w:numId w:val="9"/>
        </w:numPr>
      </w:pPr>
      <w:r w:rsidRPr="0078538D">
        <w:rPr>
          <w:b/>
        </w:rPr>
        <w:t>Σύνταξη ή επικαιροποίηση</w:t>
      </w:r>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w:t>
      </w:r>
      <w:r w:rsidRPr="006728D6">
        <w:rPr>
          <w:b/>
        </w:rPr>
        <w:t>Πλημμυρικών Φαινομένων</w:t>
      </w:r>
      <w:r w:rsidRPr="00C1452C">
        <w:rPr>
          <w:b/>
        </w:rPr>
        <w:t xml:space="preserve"> του Δήμου </w:t>
      </w:r>
      <w:r w:rsidRPr="00C1452C">
        <w:rPr>
          <w:b/>
          <w:highlight w:val="lightGray"/>
        </w:rPr>
        <w:t>«ΟΝΟΜΑ ΔΗΜΟΥ»</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p>
    <w:p w:rsidR="00A11DEC" w:rsidRPr="00991BBF" w:rsidRDefault="00A11DEC" w:rsidP="00A11DEC">
      <w:pPr>
        <w:pStyle w:val="a7"/>
        <w:numPr>
          <w:ilvl w:val="0"/>
          <w:numId w:val="9"/>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 xml:space="preserve">Παράρτημα </w:t>
      </w:r>
      <w:r>
        <w:rPr>
          <w:b/>
        </w:rPr>
        <w:t>Ι</w:t>
      </w:r>
      <w:r w:rsidRPr="00E11EE9">
        <w:t>)</w:t>
      </w:r>
      <w:r>
        <w:t>,</w:t>
      </w:r>
      <w:r w:rsidRPr="00E11EE9">
        <w:t xml:space="preserve"> τα οποία και κοινοποιούνται στις κατά τόπους αρμόδιες</w:t>
      </w:r>
      <w:r w:rsidRPr="00991BBF">
        <w:t xml:space="preserve"> υπηρεσίες του Π</w:t>
      </w:r>
      <w:r>
        <w:t>.</w:t>
      </w:r>
      <w:r w:rsidRPr="00991BBF">
        <w:t>Σ</w:t>
      </w:r>
      <w:r>
        <w:t>.</w:t>
      </w:r>
      <w:r w:rsidRPr="00991BBF">
        <w:t xml:space="preserve"> και της ΕΛ</w:t>
      </w:r>
      <w:r>
        <w:t>.</w:t>
      </w:r>
      <w:r w:rsidRPr="00991BBF">
        <w:t>ΑΣ.</w:t>
      </w:r>
    </w:p>
    <w:p w:rsidR="00A11DEC" w:rsidRDefault="00A11DEC" w:rsidP="00A11DEC">
      <w:pPr>
        <w:pStyle w:val="a7"/>
        <w:numPr>
          <w:ilvl w:val="0"/>
          <w:numId w:val="9"/>
        </w:numPr>
      </w:pPr>
      <w:r w:rsidRPr="00C964E4">
        <w:rPr>
          <w:b/>
        </w:rPr>
        <w:t xml:space="preserve">Κοινοποίηση του επικαιροποιημένου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rsidRPr="00062909">
        <w:t xml:space="preserve"> </w:t>
      </w:r>
      <w:r>
        <w:t>του</w:t>
      </w:r>
      <w:r w:rsidRPr="00062909">
        <w:t xml:space="preserve"> Δήμου </w:t>
      </w:r>
      <w:r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και πληρέστερης </w:t>
      </w:r>
      <w:r w:rsidR="00276AEE">
        <w:t>ενημέρωσής τους</w:t>
      </w:r>
    </w:p>
    <w:p w:rsidR="00A11DEC" w:rsidRPr="00CF31F5" w:rsidRDefault="00A11DEC" w:rsidP="00A11DEC">
      <w:pPr>
        <w:pStyle w:val="a7"/>
        <w:numPr>
          <w:ilvl w:val="0"/>
          <w:numId w:val="9"/>
        </w:numPr>
      </w:pPr>
      <w:r>
        <w:t>Έλεγχος της</w:t>
      </w:r>
      <w:r w:rsidRPr="00CF31F5">
        <w:t xml:space="preserve"> λειτουργία</w:t>
      </w:r>
      <w:r>
        <w:t>ς</w:t>
      </w:r>
      <w:r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t>εμπλεκόμενων</w:t>
      </w:r>
      <w:r w:rsidRPr="00CF31F5">
        <w:t xml:space="preserve"> Φορέων </w:t>
      </w:r>
      <w:r>
        <w:t xml:space="preserve">καθώς </w:t>
      </w:r>
      <w:r w:rsidR="00276AEE">
        <w:t>και της λήψης αποφάσεων</w:t>
      </w:r>
    </w:p>
    <w:p w:rsidR="00A11DEC" w:rsidRPr="00991BBF" w:rsidRDefault="00A11DEC" w:rsidP="00A11DEC">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t>εμπλεκόμενων</w:t>
      </w:r>
      <w:r w:rsidRPr="00991BBF">
        <w:t xml:space="preserve"> φορέων σε τοπικό επίπεδο.</w:t>
      </w:r>
    </w:p>
    <w:p w:rsidR="00A11DEC" w:rsidRPr="00DA3195" w:rsidRDefault="00A11DEC" w:rsidP="00A11DEC">
      <w:pPr>
        <w:pStyle w:val="a7"/>
        <w:numPr>
          <w:ilvl w:val="0"/>
          <w:numId w:val="9"/>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rsidRPr="00200585">
        <w:t>πλημμυρικών φαινομένων</w:t>
      </w:r>
      <w:r w:rsidRPr="006F059E">
        <w:t xml:space="preserve">, </w:t>
      </w:r>
      <w:r w:rsidRPr="00991BBF">
        <w:t xml:space="preserve">για την </w:t>
      </w:r>
      <w:r w:rsidRPr="00DA3195">
        <w:t xml:space="preserve">περίπτωση που </w:t>
      </w:r>
      <w:r w:rsidR="00276AEE">
        <w:t>δεν επαρκούν οι πόροι του Δήμου</w:t>
      </w:r>
    </w:p>
    <w:p w:rsidR="00A11DEC" w:rsidRPr="00DA3195" w:rsidRDefault="00A11DEC" w:rsidP="00A11DEC">
      <w:pPr>
        <w:pStyle w:val="a7"/>
        <w:numPr>
          <w:ilvl w:val="0"/>
          <w:numId w:val="9"/>
        </w:numPr>
      </w:pPr>
      <w:r w:rsidRPr="00DA3195">
        <w:rPr>
          <w:b/>
        </w:rPr>
        <w:t>Κατάρτιση, σε συνεργασία με τις Τεχνικές Υπηρεσίες του Δήμου, επικαιροποιημένου</w:t>
      </w:r>
      <w:r w:rsidRPr="00DA3195">
        <w:t xml:space="preserve">  καταλόγου (μητρώου) υπαλλήλων που </w:t>
      </w:r>
      <w:r w:rsidRPr="00DA3195">
        <w:rPr>
          <w:shd w:val="clear" w:color="auto" w:fill="FFFFFF" w:themeFill="background1"/>
        </w:rPr>
        <w:t>διαθέτουν τα κατάλληλα επαγγελματικά προσόντα</w:t>
      </w:r>
      <w:r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Παράρτημα Β)</w:t>
      </w:r>
    </w:p>
    <w:p w:rsidR="00A11DEC" w:rsidRPr="00CF31F5" w:rsidRDefault="00A11DEC" w:rsidP="00A11DEC">
      <w:pPr>
        <w:pStyle w:val="a7"/>
        <w:numPr>
          <w:ilvl w:val="0"/>
          <w:numId w:val="9"/>
        </w:numPr>
      </w:pPr>
      <w:r w:rsidRPr="00AA5823">
        <w:rPr>
          <w:b/>
        </w:rPr>
        <w:lastRenderedPageBreak/>
        <w:t>Εκ των προτέρων προσδιορισμός</w:t>
      </w:r>
      <w:r w:rsidRPr="00CF31F5">
        <w:rPr>
          <w:b/>
        </w:rPr>
        <w:t xml:space="preserve"> χώρων εναπόθεσης</w:t>
      </w:r>
      <w:r>
        <w:rPr>
          <w:b/>
        </w:rPr>
        <w:t xml:space="preserve"> φερτών υλών και</w:t>
      </w:r>
      <w:r w:rsidRPr="00CF31F5">
        <w:rPr>
          <w:b/>
        </w:rPr>
        <w:t xml:space="preserve"> </w:t>
      </w:r>
      <w:r>
        <w:rPr>
          <w:b/>
        </w:rPr>
        <w:t>μπαζών</w:t>
      </w:r>
      <w:r w:rsidRPr="00CF31F5">
        <w:rPr>
          <w:b/>
        </w:rPr>
        <w:t xml:space="preserve"> </w:t>
      </w:r>
      <w:r w:rsidRPr="00BE1C67">
        <w:t>που ε</w:t>
      </w:r>
      <w:r w:rsidRPr="00CF31F5">
        <w:t xml:space="preserve">νδέχεται να προκύψουν μετά από την εκδήλωση </w:t>
      </w:r>
      <w:r w:rsidRPr="00200585">
        <w:t>πλημμυρικών φαινομένων</w:t>
      </w:r>
      <w:r w:rsidRPr="00CF31F5">
        <w:t>, κατόπιν σχετική</w:t>
      </w:r>
      <w:r>
        <w:t>ς</w:t>
      </w:r>
      <w:r w:rsidRPr="00CF31F5">
        <w:t xml:space="preserve"> συνεννόηση</w:t>
      </w:r>
      <w:r>
        <w:t>ς</w:t>
      </w:r>
      <w:r w:rsidRPr="00CF31F5">
        <w:t xml:space="preserve"> με την Τεχνική Υπηρεσία</w:t>
      </w:r>
      <w:r>
        <w:t xml:space="preserve"> </w:t>
      </w:r>
      <w:r w:rsidRPr="00CF31F5">
        <w:t>(</w:t>
      </w:r>
      <w:r w:rsidRPr="00CF31F5">
        <w:rPr>
          <w:b/>
        </w:rPr>
        <w:t xml:space="preserve">Παράρτημα </w:t>
      </w:r>
      <w:r>
        <w:rPr>
          <w:b/>
        </w:rPr>
        <w:t>Θ</w:t>
      </w:r>
      <w:r w:rsidRPr="00CF31F5">
        <w:rPr>
          <w:b/>
        </w:rPr>
        <w:t>)</w:t>
      </w:r>
    </w:p>
    <w:p w:rsidR="00A11DEC" w:rsidRPr="00991BBF" w:rsidRDefault="00A11DEC" w:rsidP="00A11DEC">
      <w:pPr>
        <w:pStyle w:val="a7"/>
        <w:numPr>
          <w:ilvl w:val="0"/>
          <w:numId w:val="9"/>
        </w:numPr>
      </w:pPr>
      <w:r>
        <w:rPr>
          <w:b/>
        </w:rPr>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A11DEC" w:rsidRPr="009E08E1" w:rsidRDefault="00A11DEC" w:rsidP="00A11DEC">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Pr="00200585">
        <w:t>πλημμυρικ</w:t>
      </w:r>
      <w:r>
        <w:t>ά</w:t>
      </w:r>
      <w:r w:rsidRPr="00200585">
        <w:t xml:space="preserve"> φαινόμεν</w:t>
      </w:r>
      <w:r>
        <w:t>α</w:t>
      </w:r>
      <w:r w:rsidRPr="00CF31F5">
        <w:t>, με</w:t>
      </w:r>
      <w:r w:rsidRPr="00BE2026">
        <w:t xml:space="preserve"> βάση τις κατευθυντήριες οδηγίες και το έντυπο υλικό που έχουν εκδοθεί από την ΓΓΠΠ.</w:t>
      </w:r>
    </w:p>
    <w:p w:rsidR="00A11DEC" w:rsidRDefault="00A11DEC" w:rsidP="00A11DEC">
      <w:pPr>
        <w:pStyle w:val="a7"/>
        <w:numPr>
          <w:ilvl w:val="0"/>
          <w:numId w:val="9"/>
        </w:numPr>
      </w:pPr>
      <w:r w:rsidRPr="00ED259B">
        <w:rPr>
          <w:b/>
        </w:rPr>
        <w:t xml:space="preserve">Προγραμματισμός διενέργειας άσκησης Πολιτικής </w:t>
      </w:r>
      <w:r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Pr="00200585">
        <w:t>πλημμυρικών φαινομένων</w:t>
      </w:r>
      <w:r w:rsidRPr="003F14A8">
        <w:t>, σύμφωνα με τις κατευθυντήριες οδηγίες της ΓΓΠΠ</w:t>
      </w:r>
      <w:r w:rsidRPr="007628D8">
        <w:t xml:space="preserve"> </w:t>
      </w:r>
      <w:r w:rsidR="00276AEE">
        <w:t>(παράγραφος 8.2.1 του παρόντος)</w:t>
      </w:r>
    </w:p>
    <w:p w:rsidR="00A11DEC" w:rsidRPr="007628D8" w:rsidRDefault="00A11DEC" w:rsidP="00A11DEC">
      <w:pPr>
        <w:pStyle w:val="a7"/>
        <w:numPr>
          <w:ilvl w:val="0"/>
          <w:numId w:val="9"/>
        </w:numPr>
      </w:pPr>
      <w:r w:rsidRPr="00ED259B">
        <w:rPr>
          <w:b/>
        </w:rPr>
        <w:t>Τ</w:t>
      </w:r>
      <w:r>
        <w:rPr>
          <w:b/>
        </w:rPr>
        <w:t>ήρηση</w:t>
      </w:r>
      <w:r w:rsidRPr="00ED259B">
        <w:rPr>
          <w:b/>
        </w:rPr>
        <w:t xml:space="preserve"> αρχείο</w:t>
      </w:r>
      <w:r>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w:t>
      </w:r>
    </w:p>
    <w:p w:rsidR="00034A5E" w:rsidRPr="00D80533" w:rsidRDefault="00034A5E" w:rsidP="00034A5E">
      <w:pPr>
        <w:pStyle w:val="a7"/>
      </w:pPr>
    </w:p>
    <w:p w:rsidR="00CF76C5" w:rsidRPr="006F059E" w:rsidRDefault="00CF76C5" w:rsidP="00252BF0">
      <w:pPr>
        <w:pStyle w:val="2"/>
      </w:pPr>
      <w:bookmarkStart w:id="158" w:name="_Toc49928779"/>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8"/>
    </w:p>
    <w:p w:rsidR="00A11DEC" w:rsidRDefault="00A11DEC" w:rsidP="00A11DEC">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w:t>
      </w:r>
      <w:r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A11DEC" w:rsidRPr="006F059E" w:rsidRDefault="00A11DEC" w:rsidP="00A11DEC">
      <w:pPr>
        <w:pStyle w:val="a9"/>
        <w:numPr>
          <w:ilvl w:val="0"/>
          <w:numId w:val="3"/>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Pr="009F3954">
        <w:rPr>
          <w:highlight w:val="lightGray"/>
        </w:rPr>
        <w:t>«ΟΝΟΜΑ ΔΗΜΟΥ»</w:t>
      </w:r>
      <w:r w:rsidRPr="00227456">
        <w:t xml:space="preserve">  </w:t>
      </w:r>
      <w:r w:rsidRPr="006F059E">
        <w:t xml:space="preserve">για πρόληψη και ετοιμότητα για την αντιμετώπιση κινδύνων που προέρχονται </w:t>
      </w:r>
      <w:r w:rsidRPr="00200585">
        <w:t>από την εκδήλωση πλημμυρικών φαινομένων</w:t>
      </w:r>
      <w:r w:rsidRPr="006F059E">
        <w:t xml:space="preserve">, σύμφωνα με τις υποδείξεις </w:t>
      </w:r>
      <w:r>
        <w:t xml:space="preserve">του Δημάρχου </w:t>
      </w:r>
      <w:r w:rsidRPr="00227456">
        <w:t>«</w:t>
      </w:r>
      <w:r w:rsidRPr="009F3954">
        <w:rPr>
          <w:highlight w:val="lightGray"/>
        </w:rPr>
        <w:t>ΟΝΟΜΑ ΔΗΜΟΥ»</w:t>
      </w:r>
      <w:r>
        <w:t xml:space="preserve">  </w:t>
      </w:r>
      <w:r w:rsidRPr="006F059E">
        <w:t>και με βάση τα μέτρα, έργα και δράσεις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r w:rsidRPr="006F059E">
        <w:t>.</w:t>
      </w:r>
    </w:p>
    <w:p w:rsidR="00034A5E" w:rsidRDefault="00034A5E" w:rsidP="00A11DEC">
      <w:pPr>
        <w:pStyle w:val="a9"/>
        <w:spacing w:after="0"/>
        <w:ind w:left="0" w:right="45" w:firstLine="0"/>
      </w:pPr>
    </w:p>
    <w:p w:rsidR="00034A5E" w:rsidRDefault="00034A5E" w:rsidP="00034A5E"/>
    <w:p w:rsidR="00CF76C5" w:rsidRPr="006F059E" w:rsidRDefault="00CF76C5" w:rsidP="00252BF0">
      <w:pPr>
        <w:pStyle w:val="2"/>
      </w:pPr>
      <w:bookmarkStart w:id="159" w:name="_Toc49928780"/>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59"/>
    </w:p>
    <w:p w:rsidR="00A11DEC" w:rsidRPr="00627A33" w:rsidRDefault="00A11DEC" w:rsidP="00A11DEC">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A11DEC" w:rsidRPr="006159B0" w:rsidRDefault="00A11DEC" w:rsidP="00A11DEC">
      <w:pPr>
        <w:pStyle w:val="a9"/>
        <w:numPr>
          <w:ilvl w:val="0"/>
          <w:numId w:val="2"/>
        </w:numPr>
        <w:spacing w:after="0"/>
        <w:ind w:left="0" w:right="45"/>
      </w:pPr>
      <w:r w:rsidRPr="00627A33">
        <w:rPr>
          <w:b/>
        </w:rPr>
        <w:t xml:space="preserve">Επικαιροποίηση καταλόγου των άμεσα διαθέσιμων επιχειρησιακών μέσων </w:t>
      </w:r>
      <w:r w:rsidRPr="00627A33">
        <w:t xml:space="preserve">που </w:t>
      </w:r>
      <w:r>
        <w:t>έχει</w:t>
      </w:r>
      <w:r w:rsidRPr="00627A33">
        <w:t xml:space="preserve"> ο Δήμος, καθώς και των </w:t>
      </w:r>
      <w:r w:rsidRPr="00627A33">
        <w:rPr>
          <w:b/>
        </w:rPr>
        <w:t>μέσων που δύνα</w:t>
      </w:r>
      <w:r>
        <w:rPr>
          <w:b/>
        </w:rPr>
        <w:t>ν</w:t>
      </w:r>
      <w:r w:rsidRPr="00627A33">
        <w:rPr>
          <w:b/>
        </w:rPr>
        <w:t>ται να διατεθούν μέσω του</w:t>
      </w:r>
      <w:r w:rsidRPr="00627A33">
        <w:t xml:space="preserve"> </w:t>
      </w:r>
      <w:r w:rsidRPr="00627A33">
        <w:rPr>
          <w:b/>
        </w:rPr>
        <w:t xml:space="preserve">μνημονίου συνεργασίας </w:t>
      </w:r>
      <w:r w:rsidRPr="00627A33">
        <w:t xml:space="preserve">με ιδιωτικούς φορείς για την αντιμετώπιση εκτάκτων αναγκών και τη διαχείριση των συνεπειών λόγω </w:t>
      </w:r>
      <w:r w:rsidRPr="00200585">
        <w:t>πλημμυρικών φαινομένων</w:t>
      </w:r>
      <w:r w:rsidRPr="00627A33">
        <w:t xml:space="preserve"> και </w:t>
      </w:r>
      <w:r w:rsidRPr="006159B0">
        <w:t>ενημέρωση του Δημάρχου</w:t>
      </w:r>
    </w:p>
    <w:p w:rsidR="00A11DEC" w:rsidRDefault="00A11DEC" w:rsidP="00A11DEC">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A11DEC" w:rsidRPr="00627A33" w:rsidRDefault="00A11DEC" w:rsidP="00A11DEC">
      <w:pPr>
        <w:pStyle w:val="a7"/>
        <w:numPr>
          <w:ilvl w:val="0"/>
          <w:numId w:val="9"/>
        </w:numPr>
      </w:pPr>
      <w:r w:rsidRPr="006159B0">
        <w:rPr>
          <w:b/>
        </w:rPr>
        <w:t>Ενημερώνει</w:t>
      </w:r>
      <w:r w:rsidRPr="006159B0">
        <w:t xml:space="preserve"> σε τοπικό επίπεδο </w:t>
      </w:r>
      <w:r>
        <w:t>τους</w:t>
      </w:r>
      <w:r w:rsidRPr="002B7D61">
        <w:t xml:space="preserve"> αγρότ</w:t>
      </w:r>
      <w:r>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034A5E" w:rsidRPr="006F059E" w:rsidRDefault="00034A5E" w:rsidP="00034A5E"/>
    <w:p w:rsidR="00034A5E" w:rsidRPr="006F059E" w:rsidRDefault="008D02C5" w:rsidP="00252BF0">
      <w:pPr>
        <w:pStyle w:val="2"/>
      </w:pPr>
      <w:bookmarkStart w:id="160" w:name="_Toc49928781"/>
      <w:r w:rsidRPr="006F059E">
        <w:lastRenderedPageBreak/>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w:t>
      </w:r>
      <w:r w:rsidR="00D16576" w:rsidRPr="00200585">
        <w:t>πλημμυρικών φαινομένων</w:t>
      </w:r>
      <w:bookmarkEnd w:id="160"/>
    </w:p>
    <w:p w:rsidR="00A11DEC" w:rsidRPr="00FF366D" w:rsidRDefault="00A11DEC" w:rsidP="00A11DEC">
      <w:pPr>
        <w:pStyle w:val="a7"/>
        <w:numPr>
          <w:ilvl w:val="0"/>
          <w:numId w:val="9"/>
        </w:numPr>
      </w:pPr>
      <w:r w:rsidRPr="00FF366D">
        <w:rPr>
          <w:b/>
        </w:rPr>
        <w:t>Άμεση ενημέρωση</w:t>
      </w:r>
      <w:r w:rsidRPr="00FF366D">
        <w:t xml:space="preserve"> </w:t>
      </w:r>
      <w:r w:rsidRPr="005C4DEB">
        <w:rPr>
          <w:b/>
        </w:rPr>
        <w:t>της Δ/νσης Τεχνικών Υπηρεσιών και</w:t>
      </w:r>
      <w:r>
        <w:t xml:space="preserve"> </w:t>
      </w:r>
      <w:r w:rsidRPr="00E80D28">
        <w:rPr>
          <w:b/>
        </w:rPr>
        <w:t>της</w:t>
      </w:r>
      <w:r w:rsidRPr="00FF366D">
        <w:t xml:space="preserve"> </w:t>
      </w:r>
      <w:r w:rsidRPr="00E80D28">
        <w:rPr>
          <w:b/>
        </w:rPr>
        <w:t xml:space="preserve">Δ/νσης Καθαριότητας, Περιβάλλοντος και Πρασίνου </w:t>
      </w:r>
      <w:r w:rsidRPr="00FF366D">
        <w:t>που εμπλέκ</w:t>
      </w:r>
      <w:r>
        <w:t>ονται</w:t>
      </w:r>
      <w:r w:rsidRPr="00FF366D">
        <w:t xml:space="preserve"> σε αρχικό στάδιο, με στόχο την άμεση κινητοποίησή </w:t>
      </w:r>
      <w:r>
        <w:t>τους,</w:t>
      </w:r>
      <w:r w:rsidRPr="00FF366D">
        <w:t xml:space="preserve"> μ</w:t>
      </w:r>
      <w:r w:rsidR="00276AEE">
        <w:t>ετά από σχετική εντολή Δημάρχου</w:t>
      </w:r>
    </w:p>
    <w:p w:rsidR="00A11DEC" w:rsidRPr="0017109B" w:rsidRDefault="00A11DEC" w:rsidP="00A11DEC">
      <w:pPr>
        <w:pStyle w:val="a7"/>
        <w:numPr>
          <w:ilvl w:val="0"/>
          <w:numId w:val="9"/>
        </w:numPr>
      </w:pPr>
      <w:r w:rsidRPr="0017109B">
        <w:rPr>
          <w:b/>
        </w:rPr>
        <w:t>Συνεχής επικοινωνία με τη Διεύθυνση Αστυνομίας</w:t>
      </w:r>
      <w:r w:rsidRPr="00197B2F">
        <w:rPr>
          <w:b/>
          <w:shd w:val="clear" w:color="auto" w:fill="A6A6A6" w:themeFill="background1" w:themeFillShade="A6"/>
        </w:rPr>
        <w:t>…………..</w:t>
      </w:r>
      <w:r w:rsidRPr="0017109B">
        <w:rPr>
          <w:b/>
        </w:rPr>
        <w:t xml:space="preserve"> , το  Αστυνομικό Τμήμα </w:t>
      </w:r>
      <w:r w:rsidRPr="00197B2F">
        <w:rPr>
          <w:b/>
          <w:shd w:val="clear" w:color="auto" w:fill="A6A6A6" w:themeFill="background1" w:themeFillShade="A6"/>
        </w:rPr>
        <w:t xml:space="preserve">…………. </w:t>
      </w:r>
      <w:r w:rsidRPr="0017109B">
        <w:rPr>
          <w:b/>
        </w:rPr>
        <w:t>και την Π.Υ</w:t>
      </w:r>
      <w:r w:rsidRPr="00197B2F">
        <w:rPr>
          <w:b/>
          <w:shd w:val="clear" w:color="auto" w:fill="A6A6A6" w:themeFill="background1" w:themeFillShade="A6"/>
        </w:rPr>
        <w:t xml:space="preserve">……… </w:t>
      </w:r>
      <w:r w:rsidRPr="0017109B">
        <w:t xml:space="preserve">για τη συλλογή περαιτέρω πληροφοριών που συνδέονται με τις επιπτώσεις του </w:t>
      </w:r>
      <w:r w:rsidRPr="00200585">
        <w:t>πλημμυρικών φαινομένων</w:t>
      </w:r>
    </w:p>
    <w:p w:rsidR="00A11DEC" w:rsidRPr="0017109B" w:rsidRDefault="00A11DEC" w:rsidP="00A11DEC">
      <w:pPr>
        <w:pStyle w:val="a7"/>
        <w:numPr>
          <w:ilvl w:val="0"/>
          <w:numId w:val="9"/>
        </w:numPr>
      </w:pPr>
      <w:r w:rsidRPr="00547BC0">
        <w:rPr>
          <w:b/>
        </w:rPr>
        <w:t>Επικοινωνία</w:t>
      </w:r>
      <w:r w:rsidRPr="0017109B">
        <w:t xml:space="preserve"> με το Παράρτημα του Ε.Κ.Α.Β. και λοιπές Υγειονομικές Μονάδες (Κέντρα Υγείας, Ιδιωτικά Νοσοκομεία κ.λ.π.), για συλλογή πληροφοριών σχετικά με τραυματισμένους πολίτες από την εκδήλωση </w:t>
      </w:r>
      <w:r w:rsidRPr="00200585">
        <w:t>πλημμυρικών φαινομένων</w:t>
      </w:r>
    </w:p>
    <w:p w:rsidR="00A11DEC" w:rsidRDefault="00A11DEC" w:rsidP="00A11DEC">
      <w:pPr>
        <w:pStyle w:val="a7"/>
        <w:numPr>
          <w:ilvl w:val="0"/>
          <w:numId w:val="9"/>
        </w:numPr>
      </w:pPr>
      <w:r w:rsidRPr="00812B7C">
        <w:rPr>
          <w:b/>
        </w:rPr>
        <w:t xml:space="preserve">Άμεση επικοινωνία </w:t>
      </w:r>
      <w:r>
        <w:t xml:space="preserve">με το Τμήμα Πολιτικής Προστασίας της Περιφερειακής Ενότητας </w:t>
      </w:r>
      <w:r w:rsidRPr="005C15C3">
        <w:rPr>
          <w:shd w:val="clear" w:color="auto" w:fill="A6A6A6" w:themeFill="background1" w:themeFillShade="A6"/>
        </w:rPr>
        <w:t xml:space="preserve">…………….., </w:t>
      </w:r>
      <w:r>
        <w:t xml:space="preserve">τη Δ/νση Πολιτικής Προστασίας της Περιφέρειας </w:t>
      </w:r>
      <w:r w:rsidRPr="005C15C3">
        <w:rPr>
          <w:shd w:val="clear" w:color="auto" w:fill="A6A6A6" w:themeFill="background1" w:themeFillShade="A6"/>
        </w:rPr>
        <w:t xml:space="preserve">…………….., </w:t>
      </w:r>
      <w:r>
        <w:t xml:space="preserve">και τη Δ/νση Πολιτικής Προστασίας της Αποκεντρωμένης Διοίκησης </w:t>
      </w:r>
      <w:r w:rsidRPr="005C15C3">
        <w:rPr>
          <w:shd w:val="clear" w:color="auto" w:fill="A6A6A6" w:themeFill="background1" w:themeFillShade="A6"/>
        </w:rPr>
        <w:t>……………..,</w:t>
      </w:r>
      <w:r>
        <w:t xml:space="preserve">  για λόγους αμοιβαίας ενημέρωσης και σ</w:t>
      </w:r>
      <w:r w:rsidR="00276AEE">
        <w:t>υντονισμού στη διαχείριση πόρων</w:t>
      </w:r>
    </w:p>
    <w:p w:rsidR="00A11DEC" w:rsidRDefault="00A11DEC" w:rsidP="00A11DEC">
      <w:pPr>
        <w:pStyle w:val="a7"/>
        <w:numPr>
          <w:ilvl w:val="0"/>
          <w:numId w:val="9"/>
        </w:numPr>
      </w:pPr>
      <w:r w:rsidRPr="00812B7C">
        <w:rPr>
          <w:b/>
        </w:rPr>
        <w:t>Ενεργοποίηση του μνημονίου ενεργειών</w:t>
      </w:r>
      <w:r>
        <w:t xml:space="preserve"> για περιπτώσεις εκτάκτων αναγκών που προέρχονται από την εκδήλωση </w:t>
      </w:r>
      <w:r w:rsidRPr="00200585">
        <w:t>πλημμυρικών φαινομένων</w:t>
      </w:r>
    </w:p>
    <w:p w:rsidR="00A11DEC" w:rsidRPr="002756DA" w:rsidRDefault="00A11DEC" w:rsidP="00A11DEC">
      <w:pPr>
        <w:pStyle w:val="a7"/>
        <w:numPr>
          <w:ilvl w:val="0"/>
          <w:numId w:val="9"/>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του </w:t>
      </w:r>
      <w:r w:rsidRPr="002756DA">
        <w:t>Δημάρχου, για την εξασφάλιση επιπλέον πόρων για τ</w:t>
      </w:r>
      <w:r w:rsidR="00276AEE">
        <w:t>ην ενίσχυση του έργου του Δήμου</w:t>
      </w:r>
    </w:p>
    <w:p w:rsidR="00A11DEC" w:rsidRPr="002756DA" w:rsidRDefault="00A11DEC" w:rsidP="00A11DEC">
      <w:pPr>
        <w:pStyle w:val="a7"/>
        <w:numPr>
          <w:ilvl w:val="0"/>
          <w:numId w:val="9"/>
        </w:numPr>
      </w:pPr>
      <w:r w:rsidRPr="002756DA">
        <w:rPr>
          <w:b/>
        </w:rPr>
        <w:t>Συλλογή πληροφοριών σχετικά με την εξέλιξη των επιχειρήσεων απεγκλωβισμού και διάσωσης</w:t>
      </w:r>
      <w:r w:rsidRPr="002756DA">
        <w:t xml:space="preserve"> από την αρμόδια Πυροσβεστική Αρχή και </w:t>
      </w:r>
      <w:r w:rsidRPr="002756DA">
        <w:rPr>
          <w:b/>
        </w:rPr>
        <w:t>ενημέρωση του Δημάρχου</w:t>
      </w:r>
    </w:p>
    <w:p w:rsidR="00A11DEC" w:rsidRDefault="00A11DEC" w:rsidP="00A11DEC">
      <w:pPr>
        <w:pStyle w:val="a7"/>
        <w:numPr>
          <w:ilvl w:val="0"/>
          <w:numId w:val="9"/>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w:t>
      </w:r>
      <w:r w:rsidRPr="00200585">
        <w:t>πλημμυρικών φαινομένων</w:t>
      </w:r>
      <w:r>
        <w:t>, από όμορους Δήμους, την οικεία Περιφέρε</w:t>
      </w:r>
      <w:r w:rsidR="00276AEE">
        <w:t>ια και Αποκεντρωμένη Διοίκηση</w:t>
      </w:r>
    </w:p>
    <w:p w:rsidR="00A11DEC" w:rsidRDefault="00A11DEC" w:rsidP="00A11DEC">
      <w:pPr>
        <w:pStyle w:val="a7"/>
        <w:numPr>
          <w:ilvl w:val="0"/>
          <w:numId w:val="9"/>
        </w:numPr>
      </w:pPr>
      <w:r w:rsidRPr="00C4168D">
        <w:rPr>
          <w:b/>
        </w:rPr>
        <w:t>Τ</w:t>
      </w:r>
      <w:r>
        <w:rPr>
          <w:b/>
        </w:rPr>
        <w:t>ήρηση</w:t>
      </w:r>
      <w:r w:rsidRPr="00C4168D">
        <w:rPr>
          <w:b/>
        </w:rPr>
        <w:t xml:space="preserve"> κατάσταση</w:t>
      </w:r>
      <w:r>
        <w:rPr>
          <w:b/>
        </w:rPr>
        <w:t>ς</w:t>
      </w:r>
      <w:r w:rsidRPr="00C4168D">
        <w:rPr>
          <w:b/>
        </w:rPr>
        <w:t xml:space="preserve"> με τα διατιθέμενα μέσα και προσωπικό</w:t>
      </w:r>
      <w:r>
        <w:t xml:space="preserve"> που με εντολή Δημάρχου έχουν εμπλακεί για την αντιμετώπιση εκτάκτων αναγκών και τη διαχείριση των συνεπειών από την εκδήλωση </w:t>
      </w:r>
      <w:r w:rsidRPr="00200585">
        <w:t>πλημμυρικών φαινομένων</w:t>
      </w:r>
    </w:p>
    <w:p w:rsidR="00A11DEC" w:rsidRDefault="00A11DEC" w:rsidP="00A11DEC">
      <w:pPr>
        <w:pStyle w:val="a7"/>
        <w:numPr>
          <w:ilvl w:val="0"/>
          <w:numId w:val="9"/>
        </w:numPr>
      </w:pPr>
      <w:r w:rsidRPr="00C4168D">
        <w:rPr>
          <w:b/>
        </w:rPr>
        <w:t>Ενεργοπο</w:t>
      </w:r>
      <w:r>
        <w:rPr>
          <w:b/>
        </w:rPr>
        <w:t xml:space="preserve">ίηση, </w:t>
      </w:r>
      <w:r w:rsidRPr="00C4168D">
        <w:rPr>
          <w:b/>
        </w:rPr>
        <w:t>εφόσον επιβάλλεται από την υφισ</w:t>
      </w:r>
      <w:r>
        <w:rPr>
          <w:b/>
        </w:rPr>
        <w:t>τάμενη κατάσταση, του</w:t>
      </w:r>
      <w:r w:rsidRPr="00C4168D">
        <w:rPr>
          <w:b/>
        </w:rPr>
        <w:t xml:space="preserve"> μνημ</w:t>
      </w:r>
      <w:r>
        <w:rPr>
          <w:b/>
        </w:rPr>
        <w:t>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A11DEC" w:rsidRDefault="00A11DEC" w:rsidP="00A11DEC">
      <w:pPr>
        <w:pStyle w:val="a7"/>
        <w:numPr>
          <w:ilvl w:val="0"/>
          <w:numId w:val="9"/>
        </w:numPr>
      </w:pPr>
      <w:r w:rsidRPr="00C4168D">
        <w:rPr>
          <w:b/>
        </w:rPr>
        <w:t>Μ</w:t>
      </w:r>
      <w:r>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αρθ. 13, Ν.3013/2002</w:t>
      </w:r>
    </w:p>
    <w:p w:rsidR="00A11DEC" w:rsidRDefault="00A11DEC" w:rsidP="00A11DEC">
      <w:pPr>
        <w:pStyle w:val="a7"/>
        <w:numPr>
          <w:ilvl w:val="0"/>
          <w:numId w:val="9"/>
        </w:numPr>
      </w:pPr>
      <w:r w:rsidRPr="00C4168D">
        <w:rPr>
          <w:b/>
        </w:rPr>
        <w:t>Ενη</w:t>
      </w:r>
      <w:r>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w:t>
      </w:r>
      <w:r w:rsidR="00276AEE">
        <w:t>και τη διαχείριση των συνεπειών</w:t>
      </w:r>
    </w:p>
    <w:p w:rsidR="00A11DEC" w:rsidRDefault="00A11DEC" w:rsidP="00A11DEC">
      <w:pPr>
        <w:pStyle w:val="a7"/>
        <w:numPr>
          <w:ilvl w:val="0"/>
          <w:numId w:val="9"/>
        </w:numPr>
      </w:pPr>
      <w:r w:rsidRPr="00C4168D">
        <w:rPr>
          <w:b/>
        </w:rPr>
        <w:t>Ενη</w:t>
      </w:r>
      <w:r>
        <w:rPr>
          <w:b/>
        </w:rPr>
        <w:t xml:space="preserve">μέρωση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A11DEC" w:rsidRDefault="00A11DEC" w:rsidP="00A11DEC">
      <w:pPr>
        <w:pStyle w:val="a7"/>
        <w:numPr>
          <w:ilvl w:val="0"/>
          <w:numId w:val="9"/>
        </w:numPr>
      </w:pPr>
      <w:r w:rsidRPr="00BE17C1">
        <w:rPr>
          <w:b/>
        </w:rPr>
        <w:t>Ενεργοπο</w:t>
      </w:r>
      <w:r>
        <w:rPr>
          <w:b/>
        </w:rPr>
        <w:t xml:space="preserve">ίηση </w:t>
      </w:r>
      <w:r w:rsidRPr="00E462CD">
        <w:rPr>
          <w:b/>
        </w:rPr>
        <w:t xml:space="preserve">μετά από σχετική εντολή </w:t>
      </w:r>
      <w:r>
        <w:rPr>
          <w:b/>
        </w:rPr>
        <w:t xml:space="preserve">του </w:t>
      </w:r>
      <w:r w:rsidRPr="00E462CD">
        <w:rPr>
          <w:b/>
        </w:rPr>
        <w:t>Δημάρχου</w:t>
      </w:r>
      <w:r w:rsidRPr="006F059E">
        <w:t xml:space="preserve"> εθελοντικ</w:t>
      </w:r>
      <w:r>
        <w:t xml:space="preserve">ών οργανώσεων </w:t>
      </w:r>
      <w:r w:rsidRPr="006F059E">
        <w:t>πολιτικής προστασίας</w:t>
      </w:r>
      <w:r>
        <w:t>,</w:t>
      </w:r>
      <w:r w:rsidRPr="006F059E">
        <w:t xml:space="preserve">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A11DEC" w:rsidRPr="00EE487A" w:rsidRDefault="00A11DEC" w:rsidP="00A11DEC">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t>.</w:t>
      </w:r>
    </w:p>
    <w:p w:rsidR="00034A5E" w:rsidRPr="006F059E" w:rsidRDefault="00034A5E" w:rsidP="00034A5E"/>
    <w:p w:rsidR="00034A5E" w:rsidRPr="006F059E" w:rsidRDefault="00034A5E" w:rsidP="00252BF0">
      <w:pPr>
        <w:pStyle w:val="2"/>
      </w:pPr>
      <w:bookmarkStart w:id="161" w:name="_Toc49928782"/>
      <w:r w:rsidRPr="006F059E">
        <w:lastRenderedPageBreak/>
        <w:t xml:space="preserve">Δράσεις </w:t>
      </w:r>
      <w:r w:rsidR="004703D4">
        <w:t xml:space="preserve">για </w:t>
      </w:r>
      <w:r w:rsidRPr="006F059E">
        <w:t>την άμεση/βραχεία διαχείριση συνεπειών</w:t>
      </w:r>
      <w:bookmarkEnd w:id="161"/>
    </w:p>
    <w:p w:rsidR="00A11DEC" w:rsidRDefault="00A11DEC" w:rsidP="00A11DEC">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οι κατοικίες των οποίων έχουν πλημμυρίσει  ή υποστεί σοβαρές ζημιές</w:t>
      </w:r>
    </w:p>
    <w:p w:rsidR="00A11DEC" w:rsidRDefault="00A11DEC" w:rsidP="00A11DEC">
      <w:pPr>
        <w:pStyle w:val="a9"/>
        <w:numPr>
          <w:ilvl w:val="0"/>
          <w:numId w:val="9"/>
        </w:numPr>
        <w:spacing w:after="0"/>
        <w:ind w:left="-68" w:right="45" w:hanging="357"/>
      </w:pPr>
      <w:r>
        <w:rPr>
          <w:b/>
        </w:rPr>
        <w:t xml:space="preserve">Βρίσκει καταλύματα για τους πολίτες του Δήμου, </w:t>
      </w:r>
      <w:r>
        <w:t xml:space="preserve">οι κατοικίες των οποίων έχουν πλημμυρίσει ή υποστεί σοβαρές ζημιές, σε συνεργασία με τη Δ/νση Πολιτικής Προστασίας της Περιφέρειας </w:t>
      </w:r>
      <w:r w:rsidRPr="00005761">
        <w:rPr>
          <w:shd w:val="clear" w:color="auto" w:fill="A6A6A6" w:themeFill="background1" w:themeFillShade="A6"/>
        </w:rPr>
        <w:t>…….</w:t>
      </w:r>
    </w:p>
    <w:p w:rsidR="00A11DEC" w:rsidRDefault="00A11DEC" w:rsidP="00A11DEC">
      <w:pPr>
        <w:pStyle w:val="a7"/>
        <w:numPr>
          <w:ilvl w:val="0"/>
          <w:numId w:val="9"/>
        </w:numPr>
      </w:pPr>
      <w:r w:rsidRPr="008A75D9">
        <w:rPr>
          <w:b/>
        </w:rPr>
        <w:t>Δρομολογεί δράσεις</w:t>
      </w:r>
      <w:r>
        <w:rPr>
          <w:b/>
        </w:rPr>
        <w:t>,</w:t>
      </w:r>
      <w:r w:rsidRPr="008A75D9">
        <w:rPr>
          <w:b/>
        </w:rPr>
        <w:t xml:space="preserve"> με</w:t>
      </w:r>
      <w:r w:rsidRPr="0028288F">
        <w:rPr>
          <w:b/>
        </w:rPr>
        <w:t xml:space="preserve"> εντολή </w:t>
      </w:r>
      <w:r>
        <w:rPr>
          <w:b/>
        </w:rPr>
        <w:t xml:space="preserve">του </w:t>
      </w:r>
      <w:r w:rsidRPr="0028288F">
        <w:rPr>
          <w:b/>
        </w:rPr>
        <w:t>Δημάρχου</w:t>
      </w:r>
      <w:r>
        <w:rPr>
          <w:b/>
        </w:rPr>
        <w:t xml:space="preserve"> και σε </w:t>
      </w:r>
      <w:r w:rsidRPr="009C6041">
        <w:rPr>
          <w:b/>
        </w:rPr>
        <w:t>συνε</w:t>
      </w:r>
      <w:r>
        <w:rPr>
          <w:b/>
        </w:rPr>
        <w:t>ργασία με την οικεία Περιφέρεια,</w:t>
      </w:r>
      <w:r>
        <w:t xml:space="preserve"> σχετικές με</w:t>
      </w:r>
      <w:r w:rsidRPr="003F14A8">
        <w:t xml:space="preserve"> </w:t>
      </w:r>
      <w:r>
        <w:t xml:space="preserve">την </w:t>
      </w:r>
      <w:r w:rsidRPr="003F14A8">
        <w:t xml:space="preserve">οργάνωση χώρων για την υποδοχή και διαβίωση των πληγέντων μετά από </w:t>
      </w:r>
      <w:r w:rsidRPr="009B72C2">
        <w:t xml:space="preserve">την εκδήλωση </w:t>
      </w:r>
      <w:r w:rsidRPr="00200585">
        <w:t>πλημμυρικών φαινομένων</w:t>
      </w:r>
      <w:r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Pr="00DD77C4">
        <w:t>παράγραφος 6.8.1 του</w:t>
      </w:r>
      <w:r w:rsidRPr="003F14A8">
        <w:t xml:space="preserve"> παρόντος)</w:t>
      </w:r>
    </w:p>
    <w:p w:rsidR="00A11DEC" w:rsidRPr="003F14A8" w:rsidRDefault="00A11DEC" w:rsidP="00A11DEC">
      <w:pPr>
        <w:pStyle w:val="a7"/>
        <w:numPr>
          <w:ilvl w:val="0"/>
          <w:numId w:val="9"/>
        </w:numPr>
      </w:pPr>
      <w:r>
        <w:t xml:space="preserve"> </w:t>
      </w:r>
      <w:r w:rsidRPr="009C6041">
        <w:rPr>
          <w:b/>
        </w:rPr>
        <w:t xml:space="preserve">Διενεργεί έλεγχο </w:t>
      </w:r>
      <w:r w:rsidRPr="009C6041">
        <w:t>λειτουργίας των βασικών δικτύων υποδομής</w:t>
      </w:r>
      <w:r w:rsidRPr="003F14A8">
        <w:t xml:space="preserve"> και προετοιμασίας των προκαθορισμένων χώρων για την υποδοχή και διαβίωση των πληγέντων</w:t>
      </w:r>
    </w:p>
    <w:p w:rsidR="00A11DEC" w:rsidRDefault="00A11DEC" w:rsidP="00A11DEC">
      <w:pPr>
        <w:pStyle w:val="a7"/>
        <w:numPr>
          <w:ilvl w:val="0"/>
          <w:numId w:val="9"/>
        </w:numPr>
      </w:pPr>
      <w:r w:rsidRPr="009C6041">
        <w:rPr>
          <w:b/>
        </w:rPr>
        <w:t xml:space="preserve">Κινητοποιεί με εντολή </w:t>
      </w:r>
      <w:r>
        <w:rPr>
          <w:b/>
        </w:rPr>
        <w:t xml:space="preserve">του </w:t>
      </w:r>
      <w:r w:rsidRPr="009C6041">
        <w:rPr>
          <w:b/>
        </w:rPr>
        <w:t>Δημάρχου</w:t>
      </w:r>
      <w:r>
        <w:t xml:space="preserve">, τις </w:t>
      </w:r>
      <w:r w:rsidRPr="005D08DB">
        <w:rPr>
          <w:b/>
        </w:rPr>
        <w:t>Τεχνικές Υπηρεσίες</w:t>
      </w:r>
      <w:r>
        <w:rPr>
          <w:b/>
        </w:rPr>
        <w:t xml:space="preserve">, </w:t>
      </w:r>
      <w:r w:rsidRPr="005D08DB">
        <w:rPr>
          <w:b/>
        </w:rPr>
        <w:t>τη Δ/νση Καθαριότητας, Περιβά</w:t>
      </w:r>
      <w:r>
        <w:rPr>
          <w:b/>
        </w:rPr>
        <w:t xml:space="preserve">λλοντος και Πρασίνου καθώς και </w:t>
      </w:r>
      <w:r w:rsidRPr="005D08DB">
        <w:rPr>
          <w:b/>
        </w:rPr>
        <w:t>τη ΔΕΥΑ</w:t>
      </w:r>
      <w:r>
        <w:t xml:space="preserve">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w:t>
      </w:r>
      <w:r w:rsidRPr="004D32E9">
        <w:rPr>
          <w:color w:val="FF0000"/>
        </w:rPr>
        <w:t xml:space="preserve"> </w:t>
      </w:r>
      <w:r w:rsidRPr="001F5C17">
        <w:t>αντιπλημμυρικά έργα κλπ</w:t>
      </w:r>
      <w:r>
        <w:t xml:space="preserve">), η λειτουργία των οποίων παρουσιάζει δυσχέρειες ή διακόπηκε λόγω </w:t>
      </w:r>
      <w:r w:rsidRPr="00200585">
        <w:t>πλημμυρικών φαινομένων</w:t>
      </w:r>
    </w:p>
    <w:p w:rsidR="00A11DEC" w:rsidRDefault="00A11DEC" w:rsidP="00A11DEC">
      <w:pPr>
        <w:pStyle w:val="a7"/>
        <w:numPr>
          <w:ilvl w:val="0"/>
          <w:numId w:val="9"/>
        </w:numPr>
        <w:spacing w:after="0"/>
        <w:ind w:left="-68" w:right="45" w:hanging="357"/>
      </w:pPr>
      <w:r w:rsidRPr="004D32E9">
        <w:rPr>
          <w:b/>
        </w:rPr>
        <w:t>Ενημερώνει τον Δήμαρχο 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Pr="00200585">
        <w:t>πλημμυρικών φαινομένων</w:t>
      </w:r>
      <w:r w:rsidRPr="003F14A8">
        <w:t xml:space="preserve"> </w:t>
      </w:r>
    </w:p>
    <w:p w:rsidR="00A11DEC" w:rsidRDefault="00A11DEC" w:rsidP="00A11DEC">
      <w:pPr>
        <w:pStyle w:val="a7"/>
        <w:numPr>
          <w:ilvl w:val="0"/>
          <w:numId w:val="9"/>
        </w:numPr>
        <w:spacing w:after="0"/>
        <w:ind w:left="-68" w:right="45" w:hanging="357"/>
      </w:pPr>
      <w:r w:rsidRPr="004D32E9">
        <w:rPr>
          <w:b/>
        </w:rPr>
        <w:t>Ενεργοποιεί</w:t>
      </w:r>
      <w:r w:rsidRPr="006F059E">
        <w:t xml:space="preserve"> εθελοντικ</w:t>
      </w:r>
      <w:r>
        <w:t>ές</w:t>
      </w:r>
      <w:r w:rsidRPr="006F059E">
        <w:t xml:space="preserve"> οργανώσε</w:t>
      </w:r>
      <w:r>
        <w:t>ις</w:t>
      </w:r>
      <w:r w:rsidRPr="006F059E">
        <w:t xml:space="preserve"> πολιτικής προστασίας</w:t>
      </w:r>
      <w:r>
        <w:t>,</w:t>
      </w:r>
      <w:r w:rsidRPr="006F059E">
        <w:t xml:space="preserve"> που δραστηριοποιούνται στο Δήμο </w:t>
      </w:r>
      <w:r w:rsidRPr="004D32E9">
        <w:rPr>
          <w:shd w:val="clear" w:color="auto" w:fill="D9D9D9" w:themeFill="background1" w:themeFillShade="D9"/>
        </w:rPr>
        <w:t>«ΟΝΟΜΑ ΔΗΜΟΥ»,</w:t>
      </w:r>
      <w:r w:rsidRPr="00045431">
        <w:t xml:space="preserve"> </w:t>
      </w:r>
      <w:r w:rsidRPr="006F059E">
        <w:t xml:space="preserve">για υποστηρικτικές δράσεις στο έργο του </w:t>
      </w:r>
      <w:r>
        <w:t xml:space="preserve">σ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sidRPr="00812B7C">
        <w:rPr>
          <w:b/>
        </w:rPr>
        <w:t>Ενεργοπο</w:t>
      </w:r>
      <w:r>
        <w:rPr>
          <w:b/>
        </w:rPr>
        <w:t xml:space="preserve">ιεί </w:t>
      </w:r>
      <w:r w:rsidRPr="00812B7C">
        <w:rPr>
          <w:b/>
        </w:rPr>
        <w:t>μνημ</w:t>
      </w:r>
      <w:r>
        <w:rPr>
          <w:b/>
        </w:rPr>
        <w:t>όνιο</w:t>
      </w:r>
      <w:r w:rsidRPr="00812B7C">
        <w:rPr>
          <w:b/>
        </w:rPr>
        <w:t xml:space="preserve"> </w:t>
      </w:r>
      <w:r w:rsidRPr="00994636">
        <w:rPr>
          <w:b/>
        </w:rPr>
        <w:t>συνεργασίας με ιδιωτικούς φορείς</w:t>
      </w:r>
      <w:r>
        <w:t xml:space="preserve">, μετά από σχετική εντολή του Δημάρχου, για την εξασφάλιση επιπλέον πόρων για 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Pr>
          <w:b/>
        </w:rPr>
        <w:t xml:space="preserve">Υποβάλλει, κατόπιν εντολής του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t>αφικές υποχωρήσεις, καθιζήσεις)</w:t>
      </w:r>
    </w:p>
    <w:p w:rsidR="00A11DEC" w:rsidRDefault="00A11DEC" w:rsidP="00A11DEC">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ς των συνεπειών </w:t>
      </w:r>
      <w:r w:rsidRPr="003F14A8">
        <w:t xml:space="preserve">από </w:t>
      </w:r>
      <w:r w:rsidRPr="009B72C2">
        <w:t xml:space="preserve">την εκδήλωση </w:t>
      </w:r>
      <w:r w:rsidRPr="00200585">
        <w:t>πλημμυρικών φαινομένων</w:t>
      </w:r>
      <w:r>
        <w:t>.</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sidRPr="00D16576">
        <w:rPr>
          <w:b/>
        </w:rPr>
        <w:t>Πλημμυρικών Φαινομένων</w:t>
      </w:r>
      <w:r w:rsidRPr="00BA65E6">
        <w:rPr>
          <w:b/>
        </w:rPr>
        <w:t xml:space="preserve"> Δήμου «ΟΝΟΜΑ ΔΗΜ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2" w:name="_Toc49928783"/>
      <w:r>
        <w:t>Μνημόνιο ενεργειών Τεχνικών Υπηρεσιών</w:t>
      </w:r>
      <w:r w:rsidRPr="00D65127">
        <w:t xml:space="preserve"> του Δήμου </w:t>
      </w:r>
      <w:r w:rsidRPr="00736670">
        <w:rPr>
          <w:shd w:val="clear" w:color="auto" w:fill="D9D9D9" w:themeFill="background1" w:themeFillShade="D9"/>
        </w:rPr>
        <w:t>«ΟΝΟΜΑ ΔΗΜΟΥ»</w:t>
      </w:r>
      <w:bookmarkEnd w:id="162"/>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252BF0">
      <w:pPr>
        <w:pStyle w:val="2"/>
        <w:rPr>
          <w:shd w:val="clear" w:color="auto" w:fill="D9D9D9" w:themeFill="background1" w:themeFillShade="D9"/>
        </w:rPr>
      </w:pPr>
      <w:bookmarkStart w:id="163" w:name="_Toc49928784"/>
      <w:r w:rsidRPr="006F059E">
        <w:t>Προπαρασκευαστικές δράσεις</w:t>
      </w:r>
      <w:bookmarkEnd w:id="163"/>
    </w:p>
    <w:p w:rsidR="00A11DEC" w:rsidRDefault="00A11DEC" w:rsidP="00A11DEC">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Pr="00200585">
        <w:t>πλημμυρικών φαινομένων</w:t>
      </w:r>
    </w:p>
    <w:p w:rsidR="00A11DEC" w:rsidRDefault="00A11DEC" w:rsidP="00A11DEC">
      <w:pPr>
        <w:pStyle w:val="a9"/>
        <w:numPr>
          <w:ilvl w:val="0"/>
          <w:numId w:val="3"/>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Pr="00200585">
        <w:t>πλημμυρικών φαινομένων</w:t>
      </w:r>
      <w:r w:rsidRPr="00B71DA4">
        <w:t>, για την περίπτωση που δεν επαρκούν οι πόροι του Δήμου</w:t>
      </w:r>
    </w:p>
    <w:p w:rsidR="00A11DEC" w:rsidRPr="00DA3195" w:rsidRDefault="00A11DEC" w:rsidP="00A11DEC">
      <w:pPr>
        <w:pStyle w:val="a9"/>
        <w:numPr>
          <w:ilvl w:val="0"/>
          <w:numId w:val="3"/>
        </w:numPr>
        <w:tabs>
          <w:tab w:val="clear" w:pos="720"/>
        </w:tabs>
        <w:spacing w:after="0"/>
        <w:ind w:left="0" w:right="45" w:hanging="357"/>
      </w:pPr>
      <w:r w:rsidRPr="00DA3195">
        <w:rPr>
          <w:b/>
        </w:rPr>
        <w:t>Τήρηση καταλόγου υπαλλήλων του Δήμου</w:t>
      </w:r>
      <w:r w:rsidRPr="00DA3195">
        <w:t xml:space="preserve"> που </w:t>
      </w:r>
      <w:r w:rsidRPr="00DA3195">
        <w:rPr>
          <w:shd w:val="clear" w:color="auto" w:fill="FFFFFF" w:themeFill="background1"/>
        </w:rPr>
        <w:t>διαθέτουν τα κατάλληλα επαγγελματικά προσόντα</w:t>
      </w:r>
      <w:r w:rsidRPr="00DA3195">
        <w:rPr>
          <w:b/>
        </w:rPr>
        <w:t xml:space="preserve"> </w:t>
      </w:r>
      <w:r w:rsidRPr="00DA3195">
        <w:t xml:space="preserve">που θα χρησιμοποιηθούν για: α) </w:t>
      </w:r>
      <w:r w:rsidRPr="001F5C17">
        <w:t>τον άμεσο έλεγχο των</w:t>
      </w:r>
      <w:r w:rsidRPr="001F5C17">
        <w:rPr>
          <w:b/>
        </w:rPr>
        <w:t xml:space="preserve"> κτιρίων του Δήμου που στεγάζονται οι οργανικές μονάδες που εμπλέκονται στην εφαρμογή του παρόντος σχεδίου, </w:t>
      </w:r>
      <w:r w:rsidRPr="001F5C17">
        <w:t>για τη διαπίστωση ζημιών, β) άμεσο οπτικό έλεγχο των Σχολικών Μονάδων και γ)</w:t>
      </w:r>
      <w:r w:rsidRPr="00DA3195">
        <w:t xml:space="preserve"> την υποστήριξη του έργου της Γ.Δ.Α.Ε.Φ.Κ</w:t>
      </w:r>
      <w:r w:rsidRPr="00DA3195">
        <w:rPr>
          <w:b/>
        </w:rPr>
        <w:t>.(Παράρτημα Β</w:t>
      </w:r>
      <w:r w:rsidRPr="00DA3195">
        <w:t xml:space="preserve">) </w:t>
      </w:r>
    </w:p>
    <w:p w:rsidR="00A11DEC" w:rsidRDefault="00A11DEC" w:rsidP="00A11DEC">
      <w:pPr>
        <w:pStyle w:val="a9"/>
        <w:numPr>
          <w:ilvl w:val="0"/>
          <w:numId w:val="3"/>
        </w:numPr>
        <w:tabs>
          <w:tab w:val="clear" w:pos="720"/>
        </w:tabs>
        <w:spacing w:after="0"/>
        <w:ind w:left="0" w:right="45" w:hanging="357"/>
      </w:pPr>
      <w:r w:rsidRPr="00DA3195">
        <w:t xml:space="preserve">Σύσταση και συγκρότηση σε ετήσια βάση των επιτροπών καταγραφής ζημιών του Δήμου </w:t>
      </w:r>
      <w:r w:rsidRPr="00DA3195">
        <w:rPr>
          <w:shd w:val="clear" w:color="auto" w:fill="D9D9D9" w:themeFill="background1" w:themeFillShade="D9"/>
        </w:rPr>
        <w:t>«ΟΝΟΜΑ ΔΗΜΟΥ»</w:t>
      </w:r>
      <w:r w:rsidRPr="00DA3195">
        <w:t xml:space="preserve"> για την παροχή προνοιακού</w:t>
      </w:r>
      <w:r w:rsidRPr="0032064F">
        <w:t xml:space="preserve"> επιδόματος</w:t>
      </w:r>
    </w:p>
    <w:p w:rsidR="00A11DEC" w:rsidRDefault="00A11DEC" w:rsidP="00A11DEC">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Pr="00991BBF">
        <w:t xml:space="preserve"> </w:t>
      </w:r>
      <w:r w:rsidRPr="0078538D">
        <w:rPr>
          <w:b/>
        </w:rPr>
        <w:t xml:space="preserve">των επιχειρησιακά διαθέσιμων </w:t>
      </w:r>
      <w:r>
        <w:rPr>
          <w:b/>
        </w:rPr>
        <w:t xml:space="preserve">μέσων </w:t>
      </w:r>
      <w:r w:rsidRPr="00A67DD3">
        <w:t>που διαθέτει ο Δήμος</w:t>
      </w:r>
    </w:p>
    <w:p w:rsidR="00A11DEC" w:rsidRPr="00E87F0B" w:rsidRDefault="00A11DEC" w:rsidP="00A11DEC">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w:t>
      </w:r>
      <w:r>
        <w:t xml:space="preserve"> φερτών υλών και</w:t>
      </w:r>
      <w:r w:rsidRPr="00E87F0B">
        <w:t xml:space="preserve"> </w:t>
      </w:r>
      <w:r>
        <w:t>μπαζών</w:t>
      </w:r>
      <w:r w:rsidRPr="00E87F0B">
        <w:t xml:space="preserve"> μετά από την εκδήλωση </w:t>
      </w:r>
      <w:r w:rsidRPr="00200585">
        <w:t>πλημμυρικών φαινομένων</w:t>
      </w:r>
      <w:r w:rsidRPr="00E87F0B">
        <w:t>.</w:t>
      </w:r>
    </w:p>
    <w:p w:rsidR="008D02C5" w:rsidRDefault="008D02C5" w:rsidP="008D02C5"/>
    <w:p w:rsidR="008D02C5" w:rsidRPr="006F059E" w:rsidRDefault="008D02C5" w:rsidP="00252BF0">
      <w:pPr>
        <w:pStyle w:val="2"/>
      </w:pPr>
      <w:bookmarkStart w:id="164" w:name="_Toc49928785"/>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64"/>
    </w:p>
    <w:p w:rsidR="008D02C5" w:rsidRPr="006F059E" w:rsidRDefault="008D02C5" w:rsidP="008D02C5"/>
    <w:p w:rsidR="005C09A1" w:rsidRDefault="005C09A1" w:rsidP="00171C5F">
      <w:pPr>
        <w:pStyle w:val="a9"/>
        <w:numPr>
          <w:ilvl w:val="0"/>
          <w:numId w:val="3"/>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rsidR="00F81A70" w:rsidRPr="00200585">
        <w:t>πλημμυρικών φαινομένων</w:t>
      </w:r>
    </w:p>
    <w:p w:rsidR="008D02C5" w:rsidRPr="006F059E" w:rsidRDefault="008D02C5" w:rsidP="008D02C5"/>
    <w:p w:rsidR="008D02C5" w:rsidRPr="006F059E" w:rsidRDefault="008D02C5" w:rsidP="00252BF0">
      <w:pPr>
        <w:pStyle w:val="2"/>
      </w:pPr>
      <w:bookmarkStart w:id="165" w:name="_Toc49928786"/>
      <w:r w:rsidRPr="006F059E">
        <w:t xml:space="preserve">Δράσεις </w:t>
      </w:r>
      <w:r>
        <w:t>για την</w:t>
      </w:r>
      <w:r w:rsidRPr="006F059E">
        <w:t xml:space="preserve"> αντιμετώπιση </w:t>
      </w:r>
      <w:r w:rsidRPr="003F14A8">
        <w:t xml:space="preserve">εκτάκτων αναγκών </w:t>
      </w:r>
      <w:r w:rsidRPr="006F059E">
        <w:t xml:space="preserve">μετά την εκδήλωσή </w:t>
      </w:r>
      <w:r w:rsidR="00D16576" w:rsidRPr="00200585">
        <w:t>πλημμυρικών φαινομένων</w:t>
      </w:r>
      <w:bookmarkEnd w:id="165"/>
    </w:p>
    <w:p w:rsidR="0001571E" w:rsidRPr="00F6225E" w:rsidRDefault="0001571E" w:rsidP="0001571E">
      <w:pPr>
        <w:pStyle w:val="a7"/>
        <w:numPr>
          <w:ilvl w:val="0"/>
          <w:numId w:val="9"/>
        </w:numPr>
        <w:spacing w:after="0"/>
        <w:ind w:left="-68" w:hanging="357"/>
        <w:rPr>
          <w:b/>
        </w:rPr>
      </w:pPr>
      <w:r w:rsidRPr="00F6225E">
        <w:rPr>
          <w:b/>
        </w:rPr>
        <w:t xml:space="preserve">Διενεργεί άμεσα οπτικό έλεγχο στα κτίρια του Δήμου που στεγάζονται οι οργανικές μονάδες που εμπλέκονται στην εφαρμογή του παρόντος σχεδίου, </w:t>
      </w:r>
      <w:r w:rsidRPr="00F6225E">
        <w:t>για τη διαπίστωση ζημιών</w:t>
      </w:r>
    </w:p>
    <w:p w:rsidR="0001571E" w:rsidRPr="002D6BE5" w:rsidRDefault="0001571E" w:rsidP="0001571E">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t>τις νοσοκομειακές μονάδες, κλπ</w:t>
      </w:r>
    </w:p>
    <w:p w:rsidR="0001571E" w:rsidRPr="00F6225E" w:rsidRDefault="0001571E" w:rsidP="0001571E">
      <w:pPr>
        <w:pStyle w:val="a7"/>
        <w:numPr>
          <w:ilvl w:val="0"/>
          <w:numId w:val="9"/>
        </w:numPr>
        <w:spacing w:after="0"/>
        <w:ind w:left="-68" w:hanging="357"/>
      </w:pPr>
      <w:r w:rsidRPr="00F6225E">
        <w:rPr>
          <w:b/>
        </w:rPr>
        <w:t xml:space="preserve">Συγκροτεί συνεργεία από υπαλλήλους </w:t>
      </w:r>
      <w:r w:rsidRPr="00F6225E">
        <w:t xml:space="preserve">που διαθέτουν τα κατάλληλα επαγγελματικά προσόντα </w:t>
      </w:r>
      <w:r w:rsidRPr="00F6225E">
        <w:rPr>
          <w:b/>
        </w:rPr>
        <w:t xml:space="preserve">(Παράρτημα Β),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Pr="00F6225E">
        <w:t xml:space="preserve"> Αν υπάρχουν εμφανείς βλάβες,  ο Δήμαρχος </w:t>
      </w:r>
      <w:r w:rsidRPr="00F6225E">
        <w:lastRenderedPageBreak/>
        <w:t>ενημερώνει την Κτιριακές Υποδομές Α.Ε., προκειμένου να διαπιστωθεί η καταλληλότητα για χρήση των Σχολικών Μονάδων</w:t>
      </w:r>
    </w:p>
    <w:p w:rsidR="0001571E" w:rsidRPr="0093314C" w:rsidRDefault="0001571E" w:rsidP="0001571E">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Pr>
          <w:b/>
        </w:rPr>
        <w:t>της,</w:t>
      </w:r>
      <w:r w:rsidRPr="0093314C">
        <w:rPr>
          <w:b/>
        </w:rPr>
        <w:t xml:space="preserve"> προκειμένου να μεταβούν </w:t>
      </w:r>
      <w:r>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01571E" w:rsidRPr="0093314C" w:rsidRDefault="0001571E" w:rsidP="0001571E">
      <w:pPr>
        <w:pStyle w:val="a7"/>
        <w:numPr>
          <w:ilvl w:val="0"/>
          <w:numId w:val="9"/>
        </w:numPr>
        <w:spacing w:after="0"/>
        <w:ind w:left="-68" w:hanging="357"/>
      </w:pPr>
      <w:r w:rsidRPr="0093314C">
        <w:rPr>
          <w:b/>
        </w:rPr>
        <w:t xml:space="preserve">Υποστηρίζει το έργο </w:t>
      </w:r>
      <w:r>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276AEE">
        <w:t>.</w:t>
      </w:r>
    </w:p>
    <w:p w:rsidR="00F81A70" w:rsidRPr="00CF31F5" w:rsidRDefault="00F81A70" w:rsidP="00F81A70">
      <w:pPr>
        <w:pStyle w:val="a7"/>
        <w:spacing w:after="0"/>
        <w:ind w:left="0" w:firstLine="0"/>
        <w:rPr>
          <w:b/>
        </w:rPr>
      </w:pPr>
    </w:p>
    <w:p w:rsidR="008D02C5" w:rsidRPr="006F059E" w:rsidRDefault="008D02C5" w:rsidP="00252BF0">
      <w:pPr>
        <w:pStyle w:val="2"/>
      </w:pPr>
      <w:bookmarkStart w:id="166" w:name="_Toc49928787"/>
      <w:r w:rsidRPr="006F059E">
        <w:t xml:space="preserve">Δράσεις </w:t>
      </w:r>
      <w:r>
        <w:t xml:space="preserve">για </w:t>
      </w:r>
      <w:r w:rsidRPr="006F059E">
        <w:t>την άμεση/βραχεία διαχείριση συνεπειών</w:t>
      </w:r>
      <w:bookmarkEnd w:id="166"/>
    </w:p>
    <w:p w:rsidR="0001571E" w:rsidRDefault="0001571E" w:rsidP="0001571E">
      <w:pPr>
        <w:pStyle w:val="a9"/>
        <w:numPr>
          <w:ilvl w:val="0"/>
          <w:numId w:val="3"/>
        </w:numPr>
        <w:tabs>
          <w:tab w:val="clear" w:pos="720"/>
        </w:tabs>
        <w:spacing w:after="0"/>
        <w:ind w:left="0" w:right="45" w:hanging="357"/>
      </w:pPr>
      <w:r>
        <w:rPr>
          <w:b/>
        </w:rPr>
        <w:t xml:space="preserve">Αποστέλλουν συνεργεία </w:t>
      </w:r>
      <w:r>
        <w:t>για άμεσο έλεγχο και αποκατάσταση της λειτουργίας υποδομών αρμοδιότητάς τους (οδικό δίκτυο, τεχνικά έργα, κλπ)</w:t>
      </w:r>
    </w:p>
    <w:p w:rsidR="0001571E" w:rsidRPr="003F14A8" w:rsidRDefault="0001571E" w:rsidP="0001571E">
      <w:pPr>
        <w:pStyle w:val="a9"/>
        <w:numPr>
          <w:ilvl w:val="0"/>
          <w:numId w:val="3"/>
        </w:numPr>
        <w:tabs>
          <w:tab w:val="clear" w:pos="720"/>
        </w:tabs>
        <w:spacing w:after="0"/>
        <w:ind w:left="0" w:right="45" w:hanging="357"/>
      </w:pPr>
      <w:r w:rsidRPr="00E616B0">
        <w:rPr>
          <w:b/>
        </w:rPr>
        <w:t>Προβαίν</w:t>
      </w:r>
      <w:r>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F81A70" w:rsidRDefault="00F81A70">
      <w:pPr>
        <w:spacing w:line="240" w:lineRule="auto"/>
        <w:ind w:left="0" w:right="0" w:firstLine="0"/>
        <w:jc w:val="left"/>
      </w:pPr>
      <w:r>
        <w:br w:type="page"/>
      </w:r>
    </w:p>
    <w:p w:rsidR="008D02C5" w:rsidRDefault="008D02C5" w:rsidP="008D02C5">
      <w:pPr>
        <w:spacing w:line="240" w:lineRule="auto"/>
        <w:ind w:left="0" w:right="0" w:firstLine="0"/>
        <w:jc w:val="left"/>
      </w:pPr>
    </w:p>
    <w:p w:rsidR="00367EB4" w:rsidRPr="00014844" w:rsidRDefault="00367EB4" w:rsidP="00367EB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Pr="0023745F">
        <w:rPr>
          <w:shd w:val="clear" w:color="auto" w:fill="FFFFFF" w:themeFill="background1"/>
        </w:rPr>
        <w:t xml:space="preserve"> 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p w:rsidR="00367EB4" w:rsidRPr="006F059E" w:rsidRDefault="00367EB4" w:rsidP="004F0158">
      <w:pPr>
        <w:ind w:left="0" w:firstLine="0"/>
      </w:pPr>
    </w:p>
    <w:p w:rsidR="00367EB4" w:rsidRDefault="008546A1" w:rsidP="00367EB4">
      <w:r>
        <w:t xml:space="preserve">Κατάλογος Υπαλλήλων </w:t>
      </w:r>
      <w:r w:rsidRPr="008546A1">
        <w:rPr>
          <w:highlight w:val="lightGray"/>
        </w:rPr>
        <w:t>(</w:t>
      </w:r>
      <w:r w:rsidRPr="00390FCC">
        <w:rPr>
          <w:shd w:val="clear" w:color="auto" w:fill="D9D9D9" w:themeFill="background1" w:themeFillShade="D9"/>
        </w:rPr>
        <w:t>Ενδεικτικός)</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tblPr>
      <w:tblGrid>
        <w:gridCol w:w="596"/>
        <w:gridCol w:w="1942"/>
        <w:gridCol w:w="1402"/>
        <w:gridCol w:w="1312"/>
        <w:gridCol w:w="1336"/>
        <w:gridCol w:w="1646"/>
        <w:gridCol w:w="1241"/>
      </w:tblGrid>
      <w:tr w:rsidR="008546A1" w:rsidRPr="009636E6" w:rsidTr="008546A1">
        <w:tc>
          <w:tcPr>
            <w:tcW w:w="601"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1944"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7"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2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68"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70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133"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8546A1" w:rsidTr="008546A1">
        <w:tc>
          <w:tcPr>
            <w:tcW w:w="601" w:type="dxa"/>
          </w:tcPr>
          <w:p w:rsidR="008546A1" w:rsidRDefault="008546A1" w:rsidP="00367EB4">
            <w:pPr>
              <w:ind w:left="0" w:firstLine="0"/>
            </w:pPr>
            <w:r>
              <w:t>1</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2</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3</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bl>
    <w:p w:rsidR="00367EB4" w:rsidRDefault="00367EB4" w:rsidP="00367EB4"/>
    <w:p w:rsidR="00367EB4" w:rsidRDefault="00B01A8E" w:rsidP="00367EB4">
      <w:r>
        <w:t>Κατάλογος Οχημάτων-Μηχανημάτων</w:t>
      </w:r>
      <w:r w:rsidR="00CA4FD0">
        <w:t xml:space="preserve"> </w:t>
      </w:r>
      <w:r w:rsidR="00390FCC" w:rsidRPr="00CA4FD0">
        <w:rPr>
          <w:shd w:val="clear" w:color="auto" w:fill="D9D9D9" w:themeFill="background1" w:themeFillShade="D9"/>
        </w:rPr>
        <w:t>(</w:t>
      </w:r>
      <w:r w:rsidR="00390FCC" w:rsidRPr="00390FCC">
        <w:rPr>
          <w:shd w:val="clear" w:color="auto" w:fill="D9D9D9" w:themeFill="background1" w:themeFillShade="D9"/>
        </w:rPr>
        <w:t>Ενδεικτικός</w:t>
      </w:r>
      <w:r w:rsidR="00CA4FD0" w:rsidRPr="00CA4FD0">
        <w:rPr>
          <w:shd w:val="clear" w:color="auto" w:fill="D9D9D9" w:themeFill="background1" w:themeFillShade="D9"/>
        </w:rPr>
        <w:t>*</w:t>
      </w:r>
      <w:r w:rsidR="00390FCC" w:rsidRPr="00390FCC">
        <w:rPr>
          <w:shd w:val="clear" w:color="auto" w:fill="D9D9D9" w:themeFill="background1" w:themeFillShade="D9"/>
        </w:rPr>
        <w:t>)</w:t>
      </w:r>
      <w:r w:rsidR="00390FCC">
        <w:t xml:space="preserve"> </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tblPr>
      <w:tblGrid>
        <w:gridCol w:w="590"/>
        <w:gridCol w:w="1123"/>
        <w:gridCol w:w="1781"/>
        <w:gridCol w:w="1280"/>
        <w:gridCol w:w="2219"/>
        <w:gridCol w:w="1241"/>
        <w:gridCol w:w="1241"/>
      </w:tblGrid>
      <w:tr w:rsidR="00390FCC" w:rsidRPr="009636E6" w:rsidTr="00390FCC">
        <w:tc>
          <w:tcPr>
            <w:tcW w:w="593" w:type="dxa"/>
            <w:shd w:val="clear" w:color="auto" w:fill="D9D9D9" w:themeFill="background1" w:themeFillShade="D9"/>
          </w:tcPr>
          <w:p w:rsidR="00390FCC" w:rsidRPr="009636E6" w:rsidRDefault="00390FCC" w:rsidP="00367EB4">
            <w:pPr>
              <w:ind w:left="0" w:firstLine="0"/>
              <w:jc w:val="center"/>
              <w:rPr>
                <w:sz w:val="20"/>
                <w:szCs w:val="20"/>
              </w:rPr>
            </w:pPr>
            <w:r w:rsidRPr="009636E6">
              <w:rPr>
                <w:sz w:val="20"/>
                <w:szCs w:val="20"/>
              </w:rPr>
              <w:t>α/α</w:t>
            </w:r>
          </w:p>
        </w:tc>
        <w:tc>
          <w:tcPr>
            <w:tcW w:w="1123"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ΑΡΙΘΜ. ΚΥΚΛ/ΡΙΑΣ</w:t>
            </w:r>
          </w:p>
          <w:p w:rsidR="00390FCC" w:rsidRPr="009636E6" w:rsidRDefault="00390FCC" w:rsidP="00367EB4">
            <w:pPr>
              <w:ind w:left="0" w:firstLine="0"/>
              <w:jc w:val="center"/>
              <w:rPr>
                <w:sz w:val="20"/>
                <w:szCs w:val="20"/>
              </w:rPr>
            </w:pPr>
          </w:p>
        </w:tc>
        <w:tc>
          <w:tcPr>
            <w:tcW w:w="1798"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ΕΙΔΟΣ ΜΗΧΑΝΗΜΑΤΟΣ</w:t>
            </w:r>
          </w:p>
          <w:p w:rsidR="00390FCC" w:rsidRPr="009636E6" w:rsidRDefault="00390FCC" w:rsidP="00367EB4">
            <w:pPr>
              <w:ind w:left="0" w:firstLine="0"/>
              <w:jc w:val="center"/>
              <w:rPr>
                <w:sz w:val="20"/>
                <w:szCs w:val="20"/>
              </w:rPr>
            </w:pPr>
          </w:p>
        </w:tc>
        <w:tc>
          <w:tcPr>
            <w:tcW w:w="1280" w:type="dxa"/>
            <w:shd w:val="clear" w:color="auto" w:fill="D9D9D9" w:themeFill="background1" w:themeFillShade="D9"/>
          </w:tcPr>
          <w:p w:rsidR="00390FCC" w:rsidRPr="00390FCC" w:rsidRDefault="00390FCC" w:rsidP="00367EB4">
            <w:pPr>
              <w:ind w:left="0" w:firstLine="0"/>
              <w:jc w:val="center"/>
              <w:rPr>
                <w:sz w:val="20"/>
                <w:szCs w:val="20"/>
              </w:rPr>
            </w:pPr>
            <w:r>
              <w:rPr>
                <w:sz w:val="20"/>
                <w:szCs w:val="20"/>
              </w:rPr>
              <w:t>ΘΕΣΗ ΣΤΑΘΜΕΥΣΗ</w:t>
            </w:r>
          </w:p>
          <w:p w:rsidR="00390FCC" w:rsidRPr="009636E6" w:rsidRDefault="00390FCC" w:rsidP="00367EB4">
            <w:pPr>
              <w:ind w:left="0" w:firstLine="0"/>
              <w:jc w:val="center"/>
              <w:rPr>
                <w:sz w:val="20"/>
                <w:szCs w:val="20"/>
              </w:rPr>
            </w:pPr>
          </w:p>
        </w:tc>
        <w:tc>
          <w:tcPr>
            <w:tcW w:w="2265"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ΥΠΕΥΘΥΝΟΣ ΚΙΝΗΤΟΠΟΙΗΣΗΣ*</w:t>
            </w:r>
            <w:r w:rsidR="00CA4FD0" w:rsidRPr="00CA4FD0">
              <w:rPr>
                <w:sz w:val="20"/>
                <w:szCs w:val="20"/>
              </w:rPr>
              <w:t>*</w:t>
            </w:r>
          </w:p>
          <w:p w:rsidR="00390FCC" w:rsidRPr="009636E6" w:rsidRDefault="00390FCC" w:rsidP="00367EB4">
            <w:pPr>
              <w:ind w:left="0" w:firstLine="0"/>
              <w:jc w:val="center"/>
              <w:rPr>
                <w:sz w:val="20"/>
                <w:szCs w:val="20"/>
              </w:rPr>
            </w:pP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ΤΗΛΕΦΩΝΟ ΕΡΓΑΣΙΑΣ</w:t>
            </w: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ΚΙΝΗΤΟ ΤΗΛΕΦΩΝΟ</w:t>
            </w:r>
          </w:p>
        </w:tc>
      </w:tr>
      <w:tr w:rsidR="00390FCC" w:rsidTr="00390FCC">
        <w:tc>
          <w:tcPr>
            <w:tcW w:w="593" w:type="dxa"/>
          </w:tcPr>
          <w:p w:rsidR="00390FCC" w:rsidRDefault="00390FCC" w:rsidP="00367EB4">
            <w:pPr>
              <w:ind w:left="0" w:firstLine="0"/>
            </w:pPr>
            <w:r>
              <w:t>1</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2</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3</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bl>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F81A70" w:rsidRDefault="00F81A70">
      <w:pPr>
        <w:spacing w:line="240" w:lineRule="auto"/>
        <w:ind w:left="0" w:right="0" w:firstLine="0"/>
        <w:jc w:val="left"/>
      </w:pPr>
      <w:r>
        <w:br w:type="page"/>
      </w:r>
    </w:p>
    <w:p w:rsidR="00B01A8E" w:rsidRDefault="00B01A8E" w:rsidP="008D02C5">
      <w:pPr>
        <w:spacing w:line="240" w:lineRule="auto"/>
        <w:ind w:left="0" w:right="0" w:firstLine="0"/>
        <w:jc w:val="left"/>
      </w:pPr>
    </w:p>
    <w:p w:rsidR="00865987" w:rsidRDefault="00C03572" w:rsidP="00865987">
      <w:pPr>
        <w:pStyle w:val="1"/>
      </w:pPr>
      <w:bookmarkStart w:id="167" w:name="_Toc49928788"/>
      <w:r>
        <w:t xml:space="preserve">ΠΑΡΑΡΤΗΜΑ Β2 - </w:t>
      </w:r>
      <w:r w:rsidR="00865987" w:rsidRPr="00865987">
        <w:t xml:space="preserve">ΜΝΗΜΟΝΙΟ ΕΝΕΡΓΕΙΩΝ ΚΙΝΗΤΟΠΟΙΗΣΗΣ ΤΟΥ ΔΗΜΟΥ </w:t>
      </w:r>
      <w:r w:rsidR="00865987" w:rsidRPr="00865987">
        <w:rPr>
          <w:shd w:val="clear" w:color="auto" w:fill="D9D9D9" w:themeFill="background1" w:themeFillShade="D9"/>
        </w:rPr>
        <w:t>«ΟΝΟΜΑ ΔΗΜΟΥ»</w:t>
      </w:r>
      <w:r w:rsidR="00865987" w:rsidRPr="00865987">
        <w:t xml:space="preserve"> ΓΙΑ ΤΗΝ </w:t>
      </w:r>
      <w:r w:rsidR="00865987">
        <w:t>ΟΡΓΑΝΩΜΕΝΗ ΠΡΟΛΗΠΤΙΚΗ ΑΠΟΜΑΚΡΥΝΣΗ ΠΟΛΙΤΩΝ</w:t>
      </w:r>
      <w:bookmarkEnd w:id="167"/>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Pr="00DF3CA7">
        <w:t xml:space="preserve"> </w:t>
      </w:r>
      <w:r w:rsidR="0093735D" w:rsidRPr="00F85CB1">
        <w:t xml:space="preserve">Αντιμετώπισης Εκτάκτων Αναγκών </w:t>
      </w:r>
      <w:r w:rsidR="0093735D">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93735D">
        <w:t xml:space="preserve">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w:t>
      </w:r>
      <w:r w:rsidR="00F81A70">
        <w:t>μαρχο, καθώς και στους λοιπούς εμπλεκο</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Pr="00B7636E">
        <w:rPr>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w:t>
      </w:r>
      <w:r w:rsidR="0093735D" w:rsidRPr="0093735D">
        <w:rPr>
          <w:b/>
        </w:rPr>
        <w:t xml:space="preserve">Αντιμετώπισης Εκτάκτων Αναγκών και Άμεσης/Βραχείας Διαχείρισης Συνεπειών από την Εκδήλωση </w:t>
      </w:r>
      <w:r w:rsidR="00D16576">
        <w:rPr>
          <w:b/>
        </w:rPr>
        <w:t>Πλημμυρικών Φαινομένων</w:t>
      </w:r>
      <w:r w:rsidR="0093735D" w:rsidRPr="0093735D">
        <w:rPr>
          <w:b/>
        </w:rPr>
        <w:t xml:space="preserve"> του Δήμου</w:t>
      </w:r>
      <w:r w:rsidR="0093735D">
        <w:t xml:space="preserve"> </w:t>
      </w:r>
      <w:r w:rsidRPr="00BA65E6">
        <w:rPr>
          <w:b/>
        </w:rPr>
        <w:t>«ΟΝΟΜΑ ΔΗΜΟΥ»</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8" w:name="_Toc49928789"/>
      <w:r>
        <w:t xml:space="preserve">Μνημόνιο ενεργειών Δημάρχου </w:t>
      </w:r>
      <w:r w:rsidRPr="00736670">
        <w:rPr>
          <w:shd w:val="clear" w:color="auto" w:fill="D9D9D9" w:themeFill="background1" w:themeFillShade="D9"/>
        </w:rPr>
        <w:t>«ΟΝΟΜΑ ΔΗΜΟΥ»</w:t>
      </w:r>
      <w:r>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8"/>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w:t>
      </w:r>
      <w:r w:rsidR="00AC1A05" w:rsidRPr="00200585">
        <w:t xml:space="preserve">πλημμυρικών </w:t>
      </w:r>
      <w:r w:rsidR="00AC1A05" w:rsidRPr="00CC0B07">
        <w:t>φαινομένων ή επαγόμενων φαινομένων</w:t>
      </w:r>
      <w:r w:rsidRPr="00CC0B07">
        <w:t>,</w:t>
      </w:r>
      <w:r w:rsidRPr="00F7075B">
        <w:t xml:space="preserve"> </w:t>
      </w:r>
      <w:r>
        <w:t>ο</w:t>
      </w:r>
      <w:r w:rsidR="00B3482A">
        <w:t xml:space="preserve">ι δράσεις του Δημάρχου </w:t>
      </w:r>
      <w:r w:rsidR="0034517E" w:rsidRPr="005D1B19">
        <w:rPr>
          <w:shd w:val="clear" w:color="auto" w:fill="D9D9D9" w:themeFill="background1" w:themeFillShade="D9"/>
        </w:rPr>
        <w:t>«ΟΝΟΜΑ ΔΗΜΟΥ»</w:t>
      </w:r>
      <w:r w:rsidR="0034517E">
        <w:rPr>
          <w:shd w:val="clear" w:color="auto" w:fill="D9D9D9" w:themeFill="background1" w:themeFillShade="D9"/>
        </w:rPr>
        <w:t xml:space="preserve"> </w:t>
      </w:r>
      <w:r w:rsidR="00D327DB">
        <w:rPr>
          <w:shd w:val="clear" w:color="auto" w:fill="D9D9D9" w:themeFill="background1" w:themeFillShade="D9"/>
        </w:rPr>
        <w:t>,</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 xml:space="preserve">από τις αρμόδιες Τεχνικές Υπηρεσίες ή </w:t>
      </w:r>
      <w:r w:rsidR="007B5252">
        <w:rPr>
          <w:b/>
        </w:rPr>
        <w:t xml:space="preserve">από τον αρμόδιο λειτουργίας αντιπλημμυρικών έργων </w:t>
      </w:r>
      <w:r w:rsidR="0093735D">
        <w:rPr>
          <w:b/>
        </w:rPr>
        <w:t xml:space="preserve">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E30624">
        <w:t xml:space="preserve"> </w:t>
      </w:r>
      <w:r w:rsidR="00E30624" w:rsidRPr="005D1B19">
        <w:rPr>
          <w:shd w:val="clear" w:color="auto" w:fill="D9D9D9" w:themeFill="background1" w:themeFillShade="D9"/>
        </w:rPr>
        <w:t>«ΟΝΟΜΑ ΔΗΜΟΥ»</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252BF0">
      <w:pPr>
        <w:pStyle w:val="2"/>
        <w:rPr>
          <w:shd w:val="clear" w:color="auto" w:fill="D9D9D9" w:themeFill="background1" w:themeFillShade="D9"/>
        </w:rPr>
      </w:pPr>
      <w:bookmarkStart w:id="169" w:name="_Toc49928790"/>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69"/>
    </w:p>
    <w:p w:rsidR="00B80B7E" w:rsidRPr="003F2118" w:rsidRDefault="00B80B7E" w:rsidP="00B80B7E">
      <w:r w:rsidRPr="006F059E">
        <w:rPr>
          <w:b/>
        </w:rPr>
        <w:t>Ο Δήμαρχος</w:t>
      </w:r>
      <w:r w:rsidR="003F5C02" w:rsidRPr="003F5C02">
        <w:rPr>
          <w:b/>
        </w:rPr>
        <w:t xml:space="preserve"> </w:t>
      </w:r>
      <w:r w:rsidR="003F5C02" w:rsidRPr="00C95B86">
        <w:rPr>
          <w:b/>
          <w:shd w:val="clear" w:color="auto" w:fill="D9D9D9" w:themeFill="background1" w:themeFillShade="D9"/>
        </w:rPr>
        <w:t>«ΟΝΟΜΑ ΔΗΜ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D23598" w:rsidRPr="00C95B86">
        <w:rPr>
          <w:b/>
          <w:shd w:val="clear" w:color="auto" w:fill="D9D9D9" w:themeFill="background1" w:themeFillShade="D9"/>
        </w:rPr>
        <w:t>«ΟΝΟΜΑ ΔΗΜ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171C5F">
      <w:pPr>
        <w:pStyle w:val="a9"/>
        <w:numPr>
          <w:ilvl w:val="0"/>
          <w:numId w:val="11"/>
        </w:numPr>
        <w:spacing w:after="0"/>
        <w:ind w:left="0" w:right="45"/>
      </w:pPr>
      <w:r w:rsidRPr="006F059E">
        <w:rPr>
          <w:b/>
        </w:rPr>
        <w:t>Τον αριθμό των ατόμων που πρέπει να απομακρυνθούν</w:t>
      </w:r>
      <w:r w:rsidRPr="006F059E">
        <w:t>.</w:t>
      </w:r>
    </w:p>
    <w:p w:rsidR="00903B85" w:rsidRDefault="00903B85" w:rsidP="00171C5F">
      <w:pPr>
        <w:pStyle w:val="a9"/>
        <w:numPr>
          <w:ilvl w:val="0"/>
          <w:numId w:val="11"/>
        </w:numPr>
        <w:spacing w:after="0"/>
        <w:ind w:left="0" w:right="45"/>
      </w:pPr>
      <w:r w:rsidRPr="006F059E">
        <w:rPr>
          <w:b/>
        </w:rPr>
        <w:t>Τον προσδιορισμό των μέσων μεταφοράς</w:t>
      </w:r>
      <w:r w:rsidRPr="006F059E">
        <w:t>.</w:t>
      </w:r>
    </w:p>
    <w:p w:rsidR="00151F7E" w:rsidRPr="006F059E" w:rsidRDefault="00151F7E" w:rsidP="00171C5F">
      <w:pPr>
        <w:pStyle w:val="a9"/>
        <w:numPr>
          <w:ilvl w:val="0"/>
          <w:numId w:val="11"/>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171C5F">
      <w:pPr>
        <w:pStyle w:val="a9"/>
        <w:numPr>
          <w:ilvl w:val="0"/>
          <w:numId w:val="12"/>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171C5F">
      <w:pPr>
        <w:pStyle w:val="a9"/>
        <w:numPr>
          <w:ilvl w:val="0"/>
          <w:numId w:val="12"/>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171C5F">
      <w:pPr>
        <w:pStyle w:val="a9"/>
        <w:numPr>
          <w:ilvl w:val="0"/>
          <w:numId w:val="12"/>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171C5F">
      <w:pPr>
        <w:pStyle w:val="a9"/>
        <w:numPr>
          <w:ilvl w:val="0"/>
          <w:numId w:val="13"/>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171C5F">
      <w:pPr>
        <w:pStyle w:val="a9"/>
        <w:numPr>
          <w:ilvl w:val="0"/>
          <w:numId w:val="13"/>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171C5F">
      <w:pPr>
        <w:pStyle w:val="a9"/>
        <w:numPr>
          <w:ilvl w:val="0"/>
          <w:numId w:val="13"/>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171C5F">
      <w:pPr>
        <w:pStyle w:val="a9"/>
        <w:numPr>
          <w:ilvl w:val="0"/>
          <w:numId w:val="13"/>
        </w:numPr>
        <w:spacing w:after="0"/>
        <w:ind w:left="0" w:right="45"/>
      </w:pPr>
      <w:r w:rsidRPr="006F059E">
        <w:rPr>
          <w:b/>
        </w:rPr>
        <w:lastRenderedPageBreak/>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252BF0">
      <w:pPr>
        <w:pStyle w:val="2"/>
      </w:pPr>
      <w:bookmarkStart w:id="170" w:name="_Toc49928791"/>
      <w:r w:rsidRPr="00887BC1">
        <w:t>Λήψη απόφασης για την οργανωμένη προληπτική απομάκρυνση, ή μη απομάκρυνση</w:t>
      </w:r>
      <w:bookmarkEnd w:id="170"/>
    </w:p>
    <w:p w:rsidR="00887BC1" w:rsidRPr="00887BC1" w:rsidRDefault="00887BC1" w:rsidP="001213D2">
      <w:pPr>
        <w:ind w:firstLine="0"/>
      </w:pPr>
    </w:p>
    <w:p w:rsidR="00887BC1" w:rsidRPr="00887BC1" w:rsidRDefault="00887BC1" w:rsidP="00171C5F">
      <w:pPr>
        <w:pStyle w:val="a9"/>
        <w:numPr>
          <w:ilvl w:val="0"/>
          <w:numId w:val="13"/>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252BF0">
      <w:pPr>
        <w:pStyle w:val="2"/>
        <w:rPr>
          <w:shd w:val="clear" w:color="auto" w:fill="D9D9D9" w:themeFill="background1" w:themeFillShade="D9"/>
        </w:rPr>
      </w:pPr>
      <w:bookmarkStart w:id="171" w:name="_Toc49928792"/>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1"/>
    </w:p>
    <w:p w:rsidR="00986260" w:rsidRPr="00887BC1" w:rsidRDefault="00D23598" w:rsidP="00171C5F">
      <w:pPr>
        <w:pStyle w:val="a9"/>
        <w:numPr>
          <w:ilvl w:val="0"/>
          <w:numId w:val="13"/>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171C5F">
      <w:pPr>
        <w:pStyle w:val="a9"/>
        <w:numPr>
          <w:ilvl w:val="0"/>
          <w:numId w:val="13"/>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171C5F">
      <w:pPr>
        <w:pStyle w:val="a9"/>
        <w:numPr>
          <w:ilvl w:val="0"/>
          <w:numId w:val="13"/>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3F2118">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776C18" w:rsidP="00276DC7">
      <w:pPr>
        <w:pStyle w:val="1"/>
      </w:pPr>
      <w:r>
        <w:rPr>
          <w:noProof/>
        </w:rPr>
        <w:lastRenderedPageBreak/>
        <w:pict>
          <v:shape id="_x0000_s1202" type="#_x0000_t202" style="position:absolute;left:0;text-align:left;margin-left:262.1pt;margin-top:5pt;width:175.8pt;height:95.5pt;z-index:251672064;mso-width-percent:400;mso-width-percent:400;mso-width-relative:margin;mso-height-relative:margin" fillcolor="#c6d9f1">
            <v:textbox style="mso-next-textbox:#_x0000_s1202">
              <w:txbxContent>
                <w:p w:rsidR="0029394C" w:rsidRDefault="0029394C" w:rsidP="00276DC7">
                  <w:pPr>
                    <w:pStyle w:val="af0"/>
                  </w:pPr>
                </w:p>
                <w:p w:rsidR="0029394C" w:rsidRDefault="0029394C" w:rsidP="00276DC7">
                  <w:pPr>
                    <w:pStyle w:val="af0"/>
                    <w:rPr>
                      <w:lang w:val="en-US"/>
                    </w:rPr>
                  </w:pPr>
                </w:p>
                <w:p w:rsidR="0029394C" w:rsidRPr="00A357F1" w:rsidRDefault="0029394C" w:rsidP="00276DC7">
                  <w:pPr>
                    <w:pStyle w:val="af0"/>
                  </w:pPr>
                  <w:r w:rsidRPr="006A46D0">
                    <w:t xml:space="preserve">ΠΑΡΑΡΤΗΜΑ </w:t>
                  </w:r>
                  <w:r>
                    <w:t>Γ</w:t>
                  </w:r>
                </w:p>
              </w:txbxContent>
            </v:textbox>
          </v:shape>
        </w:pic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2" w:name="_Toc49928793"/>
      <w:r w:rsidRPr="006F059E">
        <w:t xml:space="preserve">ΠΑΡΑΡΤΗΜΑ Γ </w:t>
      </w:r>
      <w:r w:rsidR="002D564D">
        <w:t>–</w:t>
      </w:r>
      <w:r w:rsidRPr="006F059E">
        <w:t xml:space="preserve"> </w:t>
      </w:r>
      <w:r w:rsidR="002D564D">
        <w:t>ΕΘΕΛΟΝΤΙΚΕΣ ΟΡΓΑΝΩΣΕΙΣ</w:t>
      </w:r>
      <w:bookmarkEnd w:id="172"/>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 xml:space="preserve">ΣΗ </w:t>
      </w:r>
      <w:r w:rsidR="00AC1A05">
        <w:t>ΠΛΗΜΜΥΡΙΚΩΝ ΦΑΙΝΟΜΕΝΩΝ</w:t>
      </w:r>
      <w:r w:rsidR="00E05BB7">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CF0BCA">
          <w:headerReference w:type="even" r:id="rId19"/>
          <w:headerReference w:type="default" r:id="rId20"/>
          <w:footerReference w:type="even" r:id="rId21"/>
          <w:footerReference w:type="default" r:id="rId22"/>
          <w:headerReference w:type="first" r:id="rId23"/>
          <w:pgSz w:w="11906" w:h="16838" w:code="9"/>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776C18" w:rsidP="00D839FB">
      <w:pPr>
        <w:pStyle w:val="1"/>
      </w:pPr>
      <w:r>
        <w:rPr>
          <w:noProof/>
        </w:rPr>
        <w:pict>
          <v:shape id="_x0000_s1120" type="#_x0000_t202" style="position:absolute;left:0;text-align:left;margin-left:262.1pt;margin-top:5pt;width:175.8pt;height:95.5pt;z-index:251663872;mso-width-percent:400;mso-width-percent:400;mso-width-relative:margin;mso-height-relative:margin" fillcolor="#c6d9f1">
            <v:textbox style="mso-next-textbox:#_x0000_s1120">
              <w:txbxContent>
                <w:p w:rsidR="0029394C" w:rsidRDefault="0029394C" w:rsidP="00D839FB">
                  <w:pPr>
                    <w:pStyle w:val="af0"/>
                  </w:pPr>
                </w:p>
                <w:p w:rsidR="0029394C" w:rsidRDefault="0029394C" w:rsidP="00D839FB">
                  <w:pPr>
                    <w:pStyle w:val="af0"/>
                    <w:rPr>
                      <w:lang w:val="en-US"/>
                    </w:rPr>
                  </w:pPr>
                </w:p>
                <w:p w:rsidR="0029394C" w:rsidRPr="00A357F1" w:rsidRDefault="0029394C" w:rsidP="00D839FB">
                  <w:pPr>
                    <w:pStyle w:val="af0"/>
                  </w:pPr>
                  <w:r w:rsidRPr="006A46D0">
                    <w:t xml:space="preserve">ΠΑΡΑΡΤΗΜΑ </w:t>
                  </w:r>
                  <w:r>
                    <w:t>Δ</w:t>
                  </w:r>
                </w:p>
              </w:txbxContent>
            </v:textbox>
          </v:shape>
        </w:pic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3" w:name="_Toc49928794"/>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ΤΩΝ ΑΝΑΓΚΩΝ</w:t>
      </w:r>
      <w:bookmarkEnd w:id="173"/>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 xml:space="preserve">ΠΛΗΜΜΥΡΙΚΩΝ ΦΑΙΝΟΜΕΝΩΝ </w:t>
      </w:r>
      <w:r w:rsidR="00E05BB7">
        <w:t>ΤΟΥ</w:t>
      </w:r>
      <w:r w:rsidR="00E05BB7" w:rsidRPr="006F059E">
        <w:t xml:space="preserve"> </w:t>
      </w:r>
      <w:r w:rsidR="00E05BB7">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8D171F" w:rsidRPr="00736670">
        <w:rPr>
          <w:shd w:val="clear" w:color="auto" w:fill="D9D9D9" w:themeFill="background1" w:themeFillShade="D9"/>
        </w:rPr>
        <w:t>«ΟΝΟΜΑ ΔΗΜ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1C2619" w:rsidRDefault="001C2619">
      <w:pPr>
        <w:spacing w:line="240" w:lineRule="auto"/>
        <w:ind w:left="0" w:right="0" w:firstLine="0"/>
        <w:jc w:val="left"/>
      </w:pPr>
      <w:r>
        <w:br w:type="page"/>
      </w:r>
    </w:p>
    <w:p w:rsidR="001C2619" w:rsidRPr="006F059E" w:rsidRDefault="00776C18" w:rsidP="001C2619">
      <w:pPr>
        <w:pStyle w:val="1"/>
      </w:pPr>
      <w:r>
        <w:rPr>
          <w:noProof/>
        </w:rPr>
        <w:lastRenderedPageBreak/>
        <w:pict>
          <v:shape id="_x0000_s1204" type="#_x0000_t202" style="position:absolute;left:0;text-align:left;margin-left:262.1pt;margin-top:5pt;width:175.8pt;height:95.5pt;z-index:251674112;mso-width-percent:400;mso-width-percent:400;mso-width-relative:margin;mso-height-relative:margin" fillcolor="#c6d9f1">
            <v:textbox style="mso-next-textbox:#_x0000_s1204">
              <w:txbxContent>
                <w:p w:rsidR="0029394C" w:rsidRDefault="0029394C" w:rsidP="001C2619">
                  <w:pPr>
                    <w:pStyle w:val="af0"/>
                  </w:pPr>
                </w:p>
                <w:p w:rsidR="0029394C" w:rsidRDefault="0029394C" w:rsidP="001C2619">
                  <w:pPr>
                    <w:pStyle w:val="af0"/>
                    <w:rPr>
                      <w:lang w:val="en-US"/>
                    </w:rPr>
                  </w:pPr>
                </w:p>
                <w:p w:rsidR="0029394C" w:rsidRPr="00A357F1" w:rsidRDefault="0029394C" w:rsidP="001C2619">
                  <w:pPr>
                    <w:pStyle w:val="af0"/>
                  </w:pPr>
                  <w:r w:rsidRPr="006A46D0">
                    <w:t xml:space="preserve">ΠΑΡΑΡΤΗΜΑ </w:t>
                  </w:r>
                  <w:r>
                    <w:t>Ε</w:t>
                  </w:r>
                </w:p>
              </w:txbxContent>
            </v:textbox>
          </v:shape>
        </w:pic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4" w:name="_Toc49928795"/>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74"/>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ΠΛΗΜΜΥΡΙΚΩΝ ΦΑΙΝΟΜΕΝΩΝ</w:t>
      </w:r>
      <w:r w:rsidR="00E05BB7">
        <w:t xml:space="preserve"> ΤΟΥ</w:t>
      </w:r>
      <w:r w:rsidR="00E05BB7" w:rsidRPr="006F059E">
        <w:t xml:space="preserve"> </w:t>
      </w:r>
      <w:r w:rsidR="00E05BB7">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νσης Σχεδιασμού &amp; Αντιμετώπισης Εκτάκτων Αναγκών της ΓΓΠΠ.</w:t>
      </w:r>
    </w:p>
    <w:p w:rsidR="001C3930" w:rsidRDefault="001C3930" w:rsidP="001C3930">
      <w:r>
        <w:t>Ειδικότερα, σύμφωνα με το 2/86104/0026/11-09-2017 έγγραφο του Γενικού Λογιστηρίου του Κράτους (ΓΛΚ), κατ’ ουσίαν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αριθμ.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Περαιτέρω με το υπ αρθ. 2/86104/0026/11-09-2017 έγγραφο του Γενικού Λογιστηρίου του Κράτους διευκρινίζονται θέματα που αφορούν:</w:t>
      </w:r>
    </w:p>
    <w:p w:rsidR="001C3930" w:rsidRDefault="001C3930" w:rsidP="00171C5F">
      <w:pPr>
        <w:pStyle w:val="a9"/>
        <w:numPr>
          <w:ilvl w:val="0"/>
          <w:numId w:val="17"/>
        </w:numPr>
        <w:ind w:left="0"/>
      </w:pPr>
      <w:r>
        <w:t xml:space="preserve">στα νομοθετήματα που καταργήθηκαν με το Ν.4412/2016 και τις ισχύουσες πλέον διατάξεις, </w:t>
      </w:r>
    </w:p>
    <w:p w:rsidR="001C3930" w:rsidRDefault="001C3930" w:rsidP="00171C5F">
      <w:pPr>
        <w:pStyle w:val="a9"/>
        <w:numPr>
          <w:ilvl w:val="0"/>
          <w:numId w:val="17"/>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71C5F">
      <w:pPr>
        <w:pStyle w:val="a9"/>
        <w:numPr>
          <w:ilvl w:val="0"/>
          <w:numId w:val="17"/>
        </w:numPr>
        <w:ind w:left="0"/>
      </w:pPr>
      <w:r>
        <w:t xml:space="preserve">στη διαδικασία προσδιορισμού της εκτιμώμενης αξίας, </w:t>
      </w:r>
    </w:p>
    <w:p w:rsidR="001C3930" w:rsidRDefault="001C3930" w:rsidP="00171C5F">
      <w:pPr>
        <w:pStyle w:val="a9"/>
        <w:numPr>
          <w:ilvl w:val="0"/>
          <w:numId w:val="17"/>
        </w:numPr>
        <w:ind w:left="0"/>
      </w:pPr>
      <w:r>
        <w:lastRenderedPageBreak/>
        <w:t>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αρθ.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4"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Επίσης σχετικά με το υπ. αριθ..2/16861/0026 από 31-03-2017 έγγραφο του Γενικού Λογιστηρίου του Κράτους, στο οποίο υπάρχει αναφορά στο υπ.αριθμ.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Μεταφ. &amp; Δικτ.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252BF0">
      <w:pPr>
        <w:pStyle w:val="2"/>
      </w:pPr>
      <w:bookmarkStart w:id="175" w:name="_Toc39842536"/>
      <w:bookmarkStart w:id="176" w:name="_Toc49928796"/>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5"/>
      <w:bookmarkEnd w:id="176"/>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 xml:space="preserve">που δεν απαιτούν μελέτη, ή για υπηρεσίες που πρέπει να υλοποιηθούν κατά τη διάρκεια ή αμέσως μετά </w:t>
      </w:r>
      <w:r w:rsidRPr="00CA0076">
        <w:lastRenderedPageBreak/>
        <w:t xml:space="preserve">από μια φυσική καταστροφή (π.χ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ομβρίων κ.ο.κ.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Σύμφωνα με το άρθρο 2 περ.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κ.λ.π.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Οι δαπάνες που προκαλούνται για κατεπείγουσες απλές τεχνικές εργασίες (σωστικές εργασίες) εντάσσονται στις κατ΄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κ.λ.π).</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περ</w:t>
      </w:r>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β΄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περίπτ.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lastRenderedPageBreak/>
        <w:t>Εκτιμώμενη αξία- χρηματικό όριο</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κατ΄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κατ΄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71C5F">
      <w:pPr>
        <w:pStyle w:val="-HTML"/>
        <w:numPr>
          <w:ilvl w:val="0"/>
          <w:numId w:val="22"/>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 xml:space="preserve">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w:t>
      </w:r>
      <w:r w:rsidRPr="00B66D10">
        <w:rPr>
          <w:rFonts w:eastAsia="Times New Roman"/>
          <w:color w:val="000000"/>
          <w:lang w:eastAsia="el-GR"/>
        </w:rPr>
        <w:lastRenderedPageBreak/>
        <w:t>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περ. δ'</w:t>
      </w:r>
      <w:r w:rsidRPr="00EF2F90">
        <w:rPr>
          <w:rFonts w:eastAsia="Times New Roman"/>
          <w:color w:val="000000"/>
          <w:vertAlign w:val="superscript"/>
          <w:lang w:eastAsia="el-GR"/>
        </w:rPr>
        <w:footnoteReference w:id="16"/>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F0241A" w:rsidRDefault="001C3930" w:rsidP="001C3930"/>
    <w:p w:rsidR="00AC1A05" w:rsidRDefault="001C3930" w:rsidP="00AC1A05">
      <w:pPr>
        <w:pStyle w:val="1"/>
        <w:ind w:left="0" w:firstLine="0"/>
        <w:jc w:val="both"/>
      </w:pPr>
      <w:r>
        <w:br w:type="page"/>
      </w:r>
    </w:p>
    <w:p w:rsidR="00AC1A05" w:rsidRDefault="00776C18" w:rsidP="00AC1A05">
      <w:pPr>
        <w:pStyle w:val="1"/>
        <w:ind w:left="0" w:firstLine="0"/>
        <w:jc w:val="both"/>
      </w:pPr>
      <w:r w:rsidRPr="00776C18">
        <w:rPr>
          <w:b w:val="0"/>
          <w:noProof/>
        </w:rPr>
        <w:lastRenderedPageBreak/>
        <w:pict>
          <v:shape id="_x0000_s1223" type="#_x0000_t202" style="position:absolute;left:0;text-align:left;margin-left:262.85pt;margin-top:14.05pt;width:175.45pt;height:95.5pt;z-index:251693568;mso-width-percent:400;mso-width-percent:400;mso-width-relative:margin;mso-height-relative:margin" fillcolor="#c6d9f1">
            <v:textbox style="mso-next-textbox:#_x0000_s1223">
              <w:txbxContent>
                <w:p w:rsidR="0029394C" w:rsidRDefault="0029394C" w:rsidP="00B552B2">
                  <w:pPr>
                    <w:pStyle w:val="af0"/>
                  </w:pPr>
                </w:p>
                <w:p w:rsidR="0029394C" w:rsidRDefault="0029394C" w:rsidP="00B552B2">
                  <w:pPr>
                    <w:pStyle w:val="af0"/>
                    <w:rPr>
                      <w:lang w:val="en-US"/>
                    </w:rPr>
                  </w:pPr>
                </w:p>
                <w:p w:rsidR="0029394C" w:rsidRPr="00715672" w:rsidRDefault="0029394C" w:rsidP="00B552B2">
                  <w:pPr>
                    <w:pStyle w:val="af0"/>
                    <w:rPr>
                      <w:lang w:val="en-US"/>
                    </w:rPr>
                  </w:pPr>
                  <w:r w:rsidRPr="006A46D0">
                    <w:t xml:space="preserve">ΠΑΡΑΡΤΗΜΑ </w:t>
                  </w:r>
                  <w:r>
                    <w:t>ΣΤ</w:t>
                  </w:r>
                </w:p>
              </w:txbxContent>
            </v:textbox>
          </v:shape>
        </w:pict>
      </w:r>
    </w:p>
    <w:p w:rsidR="00AC1A05" w:rsidRDefault="00AC1A05" w:rsidP="00AC1A05">
      <w:pPr>
        <w:pStyle w:val="1"/>
        <w:ind w:left="0" w:firstLine="0"/>
        <w:jc w:val="both"/>
      </w:pPr>
    </w:p>
    <w:p w:rsidR="00AC1A05" w:rsidRDefault="00AC1A05" w:rsidP="00AC1A05"/>
    <w:p w:rsidR="00AC1A05" w:rsidRDefault="00AC1A05" w:rsidP="00AC1A05"/>
    <w:p w:rsidR="00AC1A05" w:rsidRDefault="00AC1A05" w:rsidP="00AC1A05"/>
    <w:p w:rsidR="00AC1A05" w:rsidRPr="00AC1A05" w:rsidRDefault="00AC1A05" w:rsidP="00AC1A05"/>
    <w:p w:rsidR="00AC1A05" w:rsidRDefault="00AC1A05" w:rsidP="00AC1A05">
      <w:pPr>
        <w:pStyle w:val="1"/>
        <w:ind w:left="0" w:firstLine="0"/>
        <w:jc w:val="both"/>
      </w:pPr>
    </w:p>
    <w:p w:rsidR="00AC1A05" w:rsidRDefault="00AC1A05" w:rsidP="00AC1A05">
      <w:pPr>
        <w:pStyle w:val="1"/>
        <w:ind w:left="0" w:firstLine="0"/>
        <w:jc w:val="both"/>
      </w:pPr>
    </w:p>
    <w:p w:rsidR="00B552B2" w:rsidRPr="006F059E" w:rsidRDefault="00AC1A05" w:rsidP="00B552B2">
      <w:pPr>
        <w:pStyle w:val="1"/>
      </w:pPr>
      <w:bookmarkStart w:id="177" w:name="_Toc49928797"/>
      <w:r>
        <w:t>Π</w:t>
      </w:r>
      <w:r w:rsidRPr="006F059E">
        <w:t xml:space="preserve">ΑΡΑΡΤΗΜΑ </w:t>
      </w:r>
      <w:r w:rsidR="001A6064">
        <w:t>ΣΤ</w:t>
      </w:r>
      <w:r w:rsidRPr="006F059E">
        <w:t xml:space="preserve"> </w:t>
      </w:r>
      <w:r>
        <w:t>–</w:t>
      </w:r>
      <w:r w:rsidRPr="006F059E">
        <w:t xml:space="preserve"> </w:t>
      </w:r>
      <w:r w:rsidR="00252BF0">
        <w:t>ΚΑΘΑΡΙΣΜΟΣ ΚΑΙ ΑΣΤΥΝΟΜΕΥΣΗ ΥΔΑΤΟΡΕΜΑΤΩΝ/ΣΥΝΤΗΡΗΣΗ ΑΝΤΙΠΛΗΜΜΥΡΙΚΩΝ ΕΡΓΩΝ ΚΑΙ ΑΠΟΚΑΤΑΣΤΑΣΗ ΖΗΜΙΩΝ ΣΕ ΥΠΟΔΟΜΕΣ ΜΕΤΑ ΑΠΟ ΚΑΤΑΣΤΡΟΦΙΚΑ ΦΑΙΝΟΜΕΝΑ</w:t>
      </w:r>
      <w:bookmarkEnd w:id="177"/>
    </w:p>
    <w:p w:rsidR="00B552B2" w:rsidRPr="006F059E" w:rsidRDefault="00B552B2" w:rsidP="00B552B2"/>
    <w:p w:rsidR="00B552B2" w:rsidRDefault="00B552B2" w:rsidP="00B552B2">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ΠΛΗΜΜΥΡΙΚΩΝ ΦΑΙΝΟΜΕΝΩΝ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t>.</w:t>
      </w:r>
    </w:p>
    <w:p w:rsidR="00B552B2" w:rsidRPr="006F059E" w:rsidRDefault="00B552B2" w:rsidP="00B552B2">
      <w:pPr>
        <w:ind w:firstLine="0"/>
      </w:pPr>
    </w:p>
    <w:p w:rsidR="00B552B2" w:rsidRDefault="00B552B2" w:rsidP="00B552B2">
      <w:r>
        <w:t>Θέματα που αφορούν το θεσμικό πλαίσιο σχετικά με τον</w:t>
      </w:r>
      <w:r w:rsidRPr="007B1A59">
        <w:rPr>
          <w:color w:val="000000"/>
        </w:rPr>
        <w:t xml:space="preserve"> καθαρισμό και την αστυνόμευση των υδατορεμάτων, αλλά και για τη διευκρίνιση ζητημάτων αναφορικά με τη συντήρηση αντιπλημμυρικών έ</w:t>
      </w:r>
      <w:r>
        <w:rPr>
          <w:color w:val="000000"/>
        </w:rPr>
        <w:t>ργων και την αποκατάσταση ζημιών</w:t>
      </w:r>
      <w:r w:rsidRPr="007B1A59">
        <w:rPr>
          <w:color w:val="000000"/>
        </w:rPr>
        <w:t xml:space="preserve"> σε υποδομές (αντιπλημμυρικά έργα, κλπ) ιδιαίτερα μετά από καταστροφικά φαινόμενα</w:t>
      </w:r>
      <w:r>
        <w:t>, αναφέρονται αναλυτικά στο 7187/7-10-2019 έγγραφο της Δ/νσης Σχεδιασμού &amp; Αντιμετώπισης Εκτάκτων Αναγκών της ΓΓΠΠ.</w:t>
      </w:r>
    </w:p>
    <w:p w:rsidR="00252BF0" w:rsidRDefault="00252BF0" w:rsidP="00252BF0">
      <w:pPr>
        <w:ind w:right="-23" w:firstLine="284"/>
        <w:rPr>
          <w:color w:val="000000"/>
        </w:rPr>
      </w:pPr>
      <w:r>
        <w:rPr>
          <w:color w:val="000000"/>
        </w:rPr>
        <w:t>Πιο σ</w:t>
      </w:r>
      <w:r w:rsidRPr="007B1A59">
        <w:rPr>
          <w:color w:val="000000"/>
        </w:rPr>
        <w:t xml:space="preserve">υγκεκριμένα, </w:t>
      </w:r>
      <w:r>
        <w:rPr>
          <w:color w:val="000000"/>
        </w:rPr>
        <w:t>με</w:t>
      </w:r>
      <w:r w:rsidRPr="007B1A59">
        <w:rPr>
          <w:color w:val="000000"/>
        </w:rPr>
        <w:t xml:space="preserve"> το υπ. αριθμ. </w:t>
      </w:r>
      <w:r w:rsidR="000F0E00">
        <w:rPr>
          <w:color w:val="000000"/>
        </w:rPr>
        <w:t xml:space="preserve">6712/27-09-2018 έγγραφό η Γενική Γραμματεία Πολιτικής Προστασίας ζήτησε </w:t>
      </w:r>
      <w:r w:rsidRPr="007B1A59">
        <w:rPr>
          <w:color w:val="000000"/>
        </w:rPr>
        <w:t>διευκρινήσεις</w:t>
      </w:r>
      <w:r>
        <w:rPr>
          <w:color w:val="000000"/>
        </w:rPr>
        <w:t xml:space="preserve"> από  αρμόδιους φορείς της Κεντρικής Διοίκησης όπως</w:t>
      </w:r>
      <w:r w:rsidRPr="007B1A59">
        <w:rPr>
          <w:color w:val="000000"/>
        </w:rPr>
        <w:t xml:space="preserve"> το Υπ</w:t>
      </w:r>
      <w:r>
        <w:rPr>
          <w:color w:val="000000"/>
        </w:rPr>
        <w:t>ουργείο Υποδομών και</w:t>
      </w:r>
      <w:r w:rsidRPr="007B1A59">
        <w:rPr>
          <w:color w:val="000000"/>
        </w:rPr>
        <w:t xml:space="preserve"> Μεταφορών</w:t>
      </w:r>
      <w:r>
        <w:rPr>
          <w:color w:val="000000"/>
        </w:rPr>
        <w:t>,</w:t>
      </w:r>
      <w:r w:rsidRPr="007B1A59">
        <w:rPr>
          <w:color w:val="000000"/>
        </w:rPr>
        <w:t xml:space="preserve"> το Υπ</w:t>
      </w:r>
      <w:r>
        <w:rPr>
          <w:color w:val="000000"/>
        </w:rPr>
        <w:t>ουργείο</w:t>
      </w:r>
      <w:r w:rsidRPr="007B1A59">
        <w:rPr>
          <w:color w:val="000000"/>
        </w:rPr>
        <w:t xml:space="preserve"> Περιβάλλοντος και Ενέ</w:t>
      </w:r>
      <w:r>
        <w:rPr>
          <w:color w:val="000000"/>
        </w:rPr>
        <w:t xml:space="preserve">ργειας </w:t>
      </w:r>
      <w:r w:rsidRPr="007B1A59">
        <w:rPr>
          <w:color w:val="000000"/>
        </w:rPr>
        <w:t>και το Υπουργείο Εσωτερικών</w:t>
      </w:r>
      <w:r>
        <w:rPr>
          <w:color w:val="000000"/>
        </w:rPr>
        <w:t xml:space="preserve">, σχετικά με τα ανωτέρω αναφερόμενα ζητήματα.  </w:t>
      </w:r>
    </w:p>
    <w:p w:rsidR="00252BF0" w:rsidRDefault="00252BF0" w:rsidP="00252BF0">
      <w:pPr>
        <w:ind w:right="-23" w:firstLine="284"/>
        <w:rPr>
          <w:color w:val="000000"/>
        </w:rPr>
      </w:pPr>
      <w:r>
        <w:rPr>
          <w:color w:val="000000"/>
        </w:rPr>
        <w:t>Με βάση την</w:t>
      </w:r>
      <w:r w:rsidRPr="007B1A59">
        <w:rPr>
          <w:color w:val="000000"/>
        </w:rPr>
        <w:t xml:space="preserve"> σχετική αλληλογραφία</w:t>
      </w:r>
      <w:r>
        <w:rPr>
          <w:color w:val="000000"/>
        </w:rPr>
        <w:t xml:space="preserve"> </w:t>
      </w:r>
      <w:r w:rsidRPr="007B1A59">
        <w:rPr>
          <w:color w:val="000000"/>
        </w:rPr>
        <w:t>με τους ανωτέρω φορείς</w:t>
      </w:r>
      <w:r>
        <w:rPr>
          <w:color w:val="000000"/>
        </w:rPr>
        <w:t xml:space="preserve"> και έχοντας υπόψη το θεσμικό πλαίσιο για τα αναφερόμενα ζητήματα, </w:t>
      </w:r>
      <w:r w:rsidRPr="007B1A59">
        <w:rPr>
          <w:color w:val="000000"/>
        </w:rPr>
        <w:t xml:space="preserve">η </w:t>
      </w:r>
      <w:r w:rsidRPr="007B1A59">
        <w:t>Διεύθυνση Σχεδιασμού και Αντιμετώπισης Εκτάκτων Αναγκών της ΓΓΠΠ</w:t>
      </w:r>
      <w:r>
        <w:t>, στα πλαίσια του συντονιστικού ρόλου, έκρινε</w:t>
      </w:r>
      <w:r w:rsidRPr="007B1A59">
        <w:t xml:space="preserve"> σκόπιμη την έκδοση του </w:t>
      </w:r>
      <w:r w:rsidR="000F0E00" w:rsidRPr="007B1A59">
        <w:rPr>
          <w:color w:val="000000"/>
        </w:rPr>
        <w:t>υπ. αριθμ</w:t>
      </w:r>
      <w:r w:rsidRPr="007B1A59">
        <w:t xml:space="preserve"> </w:t>
      </w:r>
      <w:r w:rsidR="000F0E00">
        <w:t xml:space="preserve">7187/7-10-2019 </w:t>
      </w:r>
      <w:r w:rsidRPr="007B1A59">
        <w:t>εγ</w:t>
      </w:r>
      <w:r>
        <w:t>γράφου που αφορά αρμοδιότητες</w:t>
      </w:r>
      <w:r w:rsidRPr="007B1A59">
        <w:t xml:space="preserve"> </w:t>
      </w:r>
      <w:r>
        <w:t>σ</w:t>
      </w:r>
      <w:r w:rsidRPr="007B1A59">
        <w:t>την εκτέλεση και συντήρηση αντιπλημμυρικών έργων</w:t>
      </w:r>
      <w:r>
        <w:t>,</w:t>
      </w:r>
      <w:r w:rsidRPr="007B1A59">
        <w:t xml:space="preserve"> τον καθαρισμό και τη</w:t>
      </w:r>
      <w:r>
        <w:t>ν αστυνόμευση των υδατορεμάτων,</w:t>
      </w:r>
      <w:r w:rsidRPr="007B1A59">
        <w:t xml:space="preserve"> καθώς και τις διαδικασίες για έργα ή δραστηριότητες που απαιτούνται για την άμεση αντιμετώπιση φυσικών καταστροφών</w:t>
      </w:r>
      <w:r>
        <w:t xml:space="preserve"> </w:t>
      </w:r>
      <w:r w:rsidRPr="007B1A59">
        <w:t>(πλημμυρικά φαινόμενα, κλπ</w:t>
      </w:r>
      <w:r>
        <w:t>.)</w:t>
      </w:r>
      <w:r w:rsidRPr="007B1A59">
        <w:t xml:space="preserve"> </w:t>
      </w:r>
      <w:r>
        <w:t>και τη διαχείριση των συνεπειών τους,</w:t>
      </w:r>
      <w:r w:rsidRPr="007F016D">
        <w:rPr>
          <w:color w:val="000000"/>
        </w:rPr>
        <w:t xml:space="preserve"> </w:t>
      </w:r>
      <w:r w:rsidRPr="007B1A59">
        <w:rPr>
          <w:color w:val="000000"/>
        </w:rPr>
        <w:t>προς διευκόλυνση των</w:t>
      </w:r>
      <w:r w:rsidRPr="007F016D">
        <w:rPr>
          <w:color w:val="000000"/>
        </w:rPr>
        <w:t xml:space="preserve"> </w:t>
      </w:r>
      <w:r w:rsidRPr="007B1A59">
        <w:rPr>
          <w:color w:val="000000"/>
        </w:rPr>
        <w:t>Δήμων και Περιφερειών</w:t>
      </w:r>
      <w:r>
        <w:rPr>
          <w:color w:val="000000"/>
        </w:rPr>
        <w:t>.</w:t>
      </w:r>
    </w:p>
    <w:p w:rsidR="00252BF0" w:rsidRPr="00DA5161" w:rsidRDefault="000F0E00" w:rsidP="00252BF0">
      <w:pPr>
        <w:ind w:right="-23" w:firstLine="284"/>
        <w:rPr>
          <w:color w:val="000000"/>
        </w:rPr>
      </w:pPr>
      <w:r>
        <w:rPr>
          <w:color w:val="000000"/>
        </w:rPr>
        <w:t>Γ</w:t>
      </w:r>
      <w:r w:rsidR="00252BF0" w:rsidRPr="00772C81">
        <w:rPr>
          <w:color w:val="000000"/>
        </w:rPr>
        <w:t xml:space="preserve">ια λόγους πληρέστερης ενημέρωσης </w:t>
      </w:r>
      <w:r w:rsidR="00252BF0">
        <w:rPr>
          <w:color w:val="000000"/>
        </w:rPr>
        <w:t xml:space="preserve">και </w:t>
      </w:r>
      <w:r w:rsidR="00252BF0" w:rsidRPr="00772C81">
        <w:rPr>
          <w:color w:val="000000"/>
        </w:rPr>
        <w:t>προς αποφυγή συγχύσεων και πα</w:t>
      </w:r>
      <w:r w:rsidR="00252BF0">
        <w:rPr>
          <w:color w:val="000000"/>
        </w:rPr>
        <w:t xml:space="preserve">ρερμηνειών </w:t>
      </w:r>
      <w:r>
        <w:rPr>
          <w:color w:val="000000"/>
        </w:rPr>
        <w:t xml:space="preserve">έβδομο μέρος </w:t>
      </w:r>
      <w:r w:rsidR="00252BF0">
        <w:rPr>
          <w:color w:val="000000"/>
        </w:rPr>
        <w:t xml:space="preserve">παρατίθεται </w:t>
      </w:r>
      <w:r w:rsidR="00252BF0" w:rsidRPr="00772C81">
        <w:rPr>
          <w:color w:val="000000"/>
        </w:rPr>
        <w:t>η σχετική ορ</w:t>
      </w:r>
      <w:r w:rsidR="00252BF0">
        <w:rPr>
          <w:color w:val="000000"/>
        </w:rPr>
        <w:t>ολογία όπως αυτή αναφέρεται</w:t>
      </w:r>
      <w:r w:rsidR="00252BF0" w:rsidRPr="00772C81">
        <w:rPr>
          <w:color w:val="000000"/>
        </w:rPr>
        <w:t xml:space="preserve"> στο ισχύον θεσμικό</w:t>
      </w:r>
      <w:r w:rsidR="00252BF0">
        <w:rPr>
          <w:color w:val="000000"/>
        </w:rPr>
        <w:t xml:space="preserve"> πλαίσιο,</w:t>
      </w:r>
      <w:r w:rsidR="00252BF0" w:rsidRPr="00772C81">
        <w:rPr>
          <w:color w:val="000000"/>
        </w:rPr>
        <w:t xml:space="preserve"> </w:t>
      </w:r>
      <w:r w:rsidR="00252BF0">
        <w:rPr>
          <w:color w:val="000000"/>
        </w:rPr>
        <w:t>βάση του οποίου ορίζονται τα</w:t>
      </w:r>
      <w:r w:rsidR="00252BF0" w:rsidRPr="00772C81">
        <w:rPr>
          <w:color w:val="000000"/>
        </w:rPr>
        <w:t xml:space="preserve"> υδατ</w:t>
      </w:r>
      <w:r w:rsidR="00252BF0">
        <w:rPr>
          <w:color w:val="000000"/>
        </w:rPr>
        <w:t>ορέματα, οι ποταμοί,</w:t>
      </w:r>
      <w:r w:rsidR="00252BF0" w:rsidRPr="00772C81">
        <w:rPr>
          <w:color w:val="000000"/>
        </w:rPr>
        <w:t xml:space="preserve"> </w:t>
      </w:r>
      <w:r w:rsidR="00252BF0">
        <w:rPr>
          <w:color w:val="000000"/>
        </w:rPr>
        <w:t>ο</w:t>
      </w:r>
      <w:r w:rsidR="00252BF0" w:rsidRPr="00772C81">
        <w:rPr>
          <w:color w:val="000000"/>
        </w:rPr>
        <w:t xml:space="preserve"> πλημμυρικό</w:t>
      </w:r>
      <w:r w:rsidR="00252BF0">
        <w:rPr>
          <w:color w:val="000000"/>
        </w:rPr>
        <w:t>ς</w:t>
      </w:r>
      <w:r w:rsidR="00252BF0" w:rsidRPr="00772C81">
        <w:rPr>
          <w:color w:val="000000"/>
        </w:rPr>
        <w:t xml:space="preserve"> κίνδυνο</w:t>
      </w:r>
      <w:r w:rsidR="00252BF0">
        <w:rPr>
          <w:color w:val="000000"/>
        </w:rPr>
        <w:t>ς, η οριοθέτηση υδατορεμάτων, κλπ .</w:t>
      </w:r>
    </w:p>
    <w:p w:rsidR="00252BF0" w:rsidRDefault="00252BF0">
      <w:pPr>
        <w:spacing w:line="240" w:lineRule="auto"/>
        <w:ind w:left="0" w:right="0" w:firstLine="0"/>
        <w:jc w:val="left"/>
        <w:rPr>
          <w:color w:val="000000"/>
          <w:sz w:val="12"/>
        </w:rPr>
      </w:pPr>
      <w:r>
        <w:rPr>
          <w:color w:val="000000"/>
          <w:sz w:val="12"/>
        </w:rPr>
        <w:br w:type="page"/>
      </w:r>
    </w:p>
    <w:p w:rsidR="00252BF0" w:rsidRPr="007B1A59" w:rsidRDefault="00252BF0" w:rsidP="00742EC6">
      <w:pPr>
        <w:ind w:right="-23"/>
        <w:jc w:val="center"/>
        <w:rPr>
          <w:b/>
          <w:color w:val="000000"/>
          <w:u w:val="single"/>
        </w:rPr>
      </w:pPr>
      <w:r>
        <w:rPr>
          <w:b/>
          <w:color w:val="000000"/>
          <w:u w:val="single"/>
        </w:rPr>
        <w:lastRenderedPageBreak/>
        <w:t>ΜΕΡΟΣ ΠΡΩΤΟ</w:t>
      </w:r>
    </w:p>
    <w:p w:rsidR="00252BF0" w:rsidRPr="007B1A59" w:rsidRDefault="00252BF0" w:rsidP="00252BF0">
      <w:pPr>
        <w:ind w:right="-23"/>
        <w:jc w:val="center"/>
        <w:rPr>
          <w:color w:val="000000"/>
        </w:rPr>
      </w:pPr>
      <w:r w:rsidRPr="007B1A59">
        <w:rPr>
          <w:b/>
          <w:color w:val="000000"/>
        </w:rPr>
        <w:t>ΕΡΓΑ ΔΙΕΥΘΕΤΗΣΗΣ – ΑΝΤΙΠΛΗΜΜΥΡΙΚΗΣ ΠΡΟΣΤΑΣΙΑΣ</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78" w:name="_Toc49928798"/>
      <w:r>
        <w:rPr>
          <w:rStyle w:val="af4"/>
        </w:rPr>
        <w:t>1</w:t>
      </w:r>
      <w:r w:rsidRPr="007B1A59">
        <w:rPr>
          <w:rStyle w:val="af4"/>
        </w:rPr>
        <w:t>.1 Γενικά</w:t>
      </w:r>
      <w:bookmarkEnd w:id="178"/>
    </w:p>
    <w:p w:rsidR="00252BF0" w:rsidRPr="007B1A59" w:rsidRDefault="00252BF0" w:rsidP="00252BF0">
      <w:pPr>
        <w:ind w:right="-23" w:firstLine="284"/>
        <w:rPr>
          <w:color w:val="000000"/>
        </w:rPr>
      </w:pPr>
      <w:r w:rsidRPr="007B1A59">
        <w:rPr>
          <w:color w:val="000000"/>
        </w:rPr>
        <w:t>Θέματα που αφορούν τη μελέτη, ανάθεση και εκτέλεση έργων διευθέτησης/αντιπλημμυρικής προστασίας και εργασιώ</w:t>
      </w:r>
      <w:r>
        <w:rPr>
          <w:color w:val="000000"/>
        </w:rPr>
        <w:t>ν συντήρησης ρυθμίζονται με το α</w:t>
      </w:r>
      <w:r w:rsidRPr="007B1A59">
        <w:rPr>
          <w:color w:val="000000"/>
        </w:rPr>
        <w:t xml:space="preserve">ρθ. 7 του Ν. 4258/2014 (ΦΕΚ 94/Α΄/2014). Συγκεκριμένα, οι Υπηρεσίες του Υπουργείου Περιβάλλοντος και Ενέργειας, καθώς επίσης και οι υπηρεσίες του Υπουργείου Υποδομών &amp; Μεταφορών και οι αρμόδιες Υπηρεσίες της Αποκεντρωμένης Διοίκησης ή της Περιφέρειας, μπορεί να μελετούν και να εκτελούν έργα διευθέτησης / αντιπλημμυρικής προστασίας και εργασίες συντήρησης σε υδατορέματα ή να τα αναθέτουν, σύμφωνα με τις κείμενες διατάξεις. </w:t>
      </w:r>
    </w:p>
    <w:p w:rsidR="00252BF0" w:rsidRPr="007B1A59" w:rsidRDefault="00252BF0" w:rsidP="00252BF0">
      <w:pPr>
        <w:ind w:right="-23" w:firstLine="284"/>
        <w:rPr>
          <w:color w:val="000000"/>
        </w:rPr>
      </w:pPr>
      <w:r w:rsidRPr="007B1A59">
        <w:rPr>
          <w:color w:val="000000"/>
        </w:rPr>
        <w:t>Με απόφαση του Συντονιστή Αποκεντρωμένης Διοίκησης μπορεί να ανατίθενται οι ανωτέρω αρμοδιότητες – μελέτης, ανάθεσης και εκτέλεσης έργων διευθέτησης/αντιπλημμυρικής προστασίας και εργασίες συντήρησης - στους οικείους Ο.Τ.Α. Α΄ βαθμού, στις οικείες Περιφερειακές Ενότητες και οικείες Περιφέρειες, σύμφωνα με τα προβλεπόμενα στο αρθ. 7 του Ν. 4258/2014.</w:t>
      </w:r>
    </w:p>
    <w:p w:rsidR="00252BF0" w:rsidRPr="00EF5544" w:rsidRDefault="00252BF0" w:rsidP="00252BF0">
      <w:pPr>
        <w:ind w:right="-23" w:firstLine="284"/>
      </w:pPr>
      <w:r w:rsidRPr="002A204F">
        <w:rPr>
          <w:color w:val="000000"/>
        </w:rPr>
        <w:t>Τα έργα διευθέτησης και αντιπλημμυρικής προστασίας, σύμφωνα με τα οριζόμενα στα άρθρα 3, 5 &amp; 7 του νόμου Ν.4258/2014, απαιτούν οριοθέτηση και περιβαλλοντική αδειοδότηση σύμφωνα με το Ν.4258/2014 και Ν. 4014/2011 (ΦΕΚ Α 209/21.09.2011) όπως ισχύουν.</w:t>
      </w:r>
    </w:p>
    <w:p w:rsidR="00252BF0" w:rsidRPr="000846AB" w:rsidRDefault="00252BF0" w:rsidP="00252BF0">
      <w:pPr>
        <w:ind w:right="-23" w:firstLine="284"/>
        <w:rPr>
          <w:color w:val="000000"/>
        </w:rPr>
      </w:pPr>
      <w:r w:rsidRPr="000846AB">
        <w:rPr>
          <w:color w:val="000000"/>
        </w:rPr>
        <w:t xml:space="preserve">Τα έργα διευθέτησης –αντιπλημμυρικής προστασίας κατασκευάζονται τηρώντας τεχνικές μελέτες και εφαρμόζοντας τη νομοθεσία περί κατασκευής δημοσίων έργων (Ν. 4412/2016 ΦΕΚ Α' 147/08-08-2016 όπως έχει τροποποιηθεί και ισχύει) η οποία προβλέπει μεταξύ άλλων την εκπόνηση μητρώου έργου, την εκπόνηση εγχειριδίου λειτουργίας και συντήρησης, την προεκτίμηση δαπάνης τακτικής συντήρησης και την εκπόνηση Φ.Α.Υ. (άρθρο 170 Ν.4412/2016). </w:t>
      </w:r>
    </w:p>
    <w:p w:rsidR="00252BF0" w:rsidRPr="007B1A59" w:rsidRDefault="00252BF0" w:rsidP="00252BF0">
      <w:pPr>
        <w:ind w:right="-23" w:firstLine="284"/>
        <w:rPr>
          <w:color w:val="000000"/>
        </w:rPr>
      </w:pPr>
      <w:r w:rsidRPr="002A204F">
        <w:rPr>
          <w:color w:val="000000"/>
        </w:rPr>
        <w:t>Διευκρινίζεται ότι σύμφωνα με την νομοθεσία περί Δημοσίων Συμβάσεων Έργων, Προμηθειών και Υπηρεσιών (άρθρο 2 Ν.4412/16, ΦΕΚ 147/Α΄/2016, όπως έχει τροποποιηθεί και ισχύει) Προϊσταμένη Αρχή ή Εποπτεύουσα Αρχή είναι η αρχή ή η υπηρεσία ή το όργανο του φορέα κατασκευής του έργου που εποπτεύει την κατασκευή του ασκώντας για λογαριασμό του αποφασιστικές αρμοδιότητες, ιδίως σε θέματα τροποποίησης των όρων της σύμβασης, ενώ Διευθύνουσα Υπηρεσία ή Επιβλέπουσα Υπηρεσία είναι η τεχνική υπηρεσία του φορέα κατασκευής του έργου που είναι αρμόδια για την παρακολούθηση, έλεγχο και διοίκηση της κατασκευής του έργου. Σύμφωνα με το άρθρο 136 του Ν.4412/2016 η Διευθύνουσα ή Επιβλέπουσα υπηρεσία, ορίζει τους τεχνικούς υπαλλήλους που θα ασχοληθούν ειδικότερα με την επίβλεψη, προσδιορίζει τα καθήκοντά τους όταν είναι περισσότεροι</w:t>
      </w:r>
      <w:r w:rsidRPr="007B1A59">
        <w:rPr>
          <w:color w:val="000000"/>
        </w:rPr>
        <w:t xml:space="preserve"> από έναν, παρακολουθεί το έργο τους και γενικά προβαίνει σε κάθε ενέργεια που απαιτείται για την καλή και έγκαιρη εκτέλεση των έργων.</w:t>
      </w:r>
    </w:p>
    <w:p w:rsidR="00252BF0" w:rsidRPr="002A204F" w:rsidRDefault="00252BF0" w:rsidP="00252BF0">
      <w:pPr>
        <w:pStyle w:val="a7"/>
        <w:spacing w:after="0"/>
        <w:ind w:left="0" w:right="-23"/>
      </w:pPr>
      <w:r>
        <w:rPr>
          <w:color w:val="000000"/>
        </w:rPr>
        <w:t>Σημειώνεται ότι γ</w:t>
      </w:r>
      <w:r w:rsidRPr="002A204F">
        <w:rPr>
          <w:color w:val="000000"/>
        </w:rPr>
        <w:t>ια τη συντήρηση και αποκατάσταση υφιστάμενων αντιπλημμυρικών έργων με σκοπό την επαναφορά τους στην πρότερη κατάσταση και τ</w:t>
      </w:r>
      <w:r>
        <w:rPr>
          <w:color w:val="000000"/>
        </w:rPr>
        <w:t>ην απομάκρυνση απορριμμάτων, μπάζω</w:t>
      </w:r>
      <w:r w:rsidRPr="002A204F">
        <w:rPr>
          <w:color w:val="000000"/>
        </w:rPr>
        <w:t xml:space="preserve">ν ή βλάστησης από </w:t>
      </w:r>
      <w:r w:rsidRPr="00EF5544">
        <w:rPr>
          <w:color w:val="000000"/>
        </w:rPr>
        <w:t>την κοίτη υδατορεμάτων, δεν απαιτείται η τήρηση της διαδικασίας περιβαλλοντικής αδειοδότησης με την εξαίρεση της ε΄ παρατήρησης του α/α 15α της 2ης ομάδας με τίτλο «Υδραυλικά έργα» της ΥΑ ΔΙΠΑ/οικ. 37674/2016 (ΦΕΚ 2471/Β΄/2016) όπως αυτή έχει τροποποιηθεί από την ΥΑ οικ. 2307/2018 (ΦΕΚ 439/Β΄/2018) και ισχύει</w:t>
      </w:r>
      <w:r w:rsidRPr="00EF5544">
        <w:rPr>
          <w:rStyle w:val="ab"/>
          <w:color w:val="000000"/>
          <w:sz w:val="22"/>
        </w:rPr>
        <w:footnoteReference w:id="17"/>
      </w:r>
      <w:r w:rsidRPr="00EF5544">
        <w:rPr>
          <w:color w:val="000000"/>
        </w:rPr>
        <w:t>.</w:t>
      </w:r>
      <w:r w:rsidRPr="002A204F">
        <w:t xml:space="preserve"> </w:t>
      </w:r>
    </w:p>
    <w:p w:rsidR="00252BF0" w:rsidRPr="002A204F" w:rsidRDefault="00252BF0" w:rsidP="00252BF0">
      <w:pPr>
        <w:pStyle w:val="a7"/>
        <w:spacing w:after="0"/>
        <w:ind w:left="0" w:right="-23"/>
      </w:pPr>
      <w:r w:rsidRPr="00047B9D">
        <w:lastRenderedPageBreak/>
        <w:t>Αναφορικά με τη δυνατότητα εξαίρεσης από τις διαδικασίες περιβαλλοντικής αδειοδότησης και την κατά παρέκκλιση των διαδικασιών εκτέλεση έργων για την άμεση αντιμετώπιση φυσικών καταστροφών ή εφόσον έχει προηγηθεί η κήρυξη μιας περιοχής σε κατάσταση έκτακτης ανάγκης πολιτικής προστασίας υπάρχει ειδική μνεία στο κεφάλαιο 5 του παρόντος.</w:t>
      </w:r>
      <w:r>
        <w:t xml:space="preserve"> </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79" w:name="_Toc49928799"/>
      <w:r>
        <w:rPr>
          <w:rStyle w:val="af4"/>
        </w:rPr>
        <w:t>1</w:t>
      </w:r>
      <w:r w:rsidRPr="007B1A59">
        <w:rPr>
          <w:rStyle w:val="af4"/>
        </w:rPr>
        <w:t>.2 Έργα αντιπλημμυρικής προστασίας στην ορεινή και πεδινή κοίτη υδατορέματος</w:t>
      </w:r>
      <w:bookmarkEnd w:id="179"/>
      <w:r w:rsidRPr="007B1A59">
        <w:rPr>
          <w:rStyle w:val="af4"/>
        </w:rPr>
        <w:t xml:space="preserve"> </w:t>
      </w:r>
    </w:p>
    <w:p w:rsidR="00252BF0" w:rsidRPr="002A204F" w:rsidRDefault="00252BF0" w:rsidP="00252BF0">
      <w:pPr>
        <w:autoSpaceDE w:val="0"/>
        <w:autoSpaceDN w:val="0"/>
        <w:adjustRightInd w:val="0"/>
        <w:ind w:right="-23" w:firstLine="284"/>
      </w:pPr>
      <w:r w:rsidRPr="002A204F">
        <w:t>Αρμόδια υπηρεσία για την εκτέλεση έργων και εργασιών για το τμήμα της πεδινής κοίτης είναι η Δ/νση Τεχνικών Έργων της οικείας Περιφέρειας (για έργα που δεν εκτελούνται από τις Υπηρεσίες του Υπουργείου Περιβάλλοντος και Ενέργειας, ή τις υπηρεσίες του Υπουργείου Υποδομών &amp; Μεταφορών) και για το τμήμα της ορεινής κοίτης (ειδικά δασοτεχνικά έργα) η Δασική Υπηρεσία της οικείας Αποκεντρωμένης Διοίκησης, όπως προκύπτει από τις αποφάσεις των τέως Νομαρχών της χώρας με τις οποίες καθορίστηκαν τα όρια ορεινής και πεδινής κοίτης των υδατορεμάτων, την ισχύουσα νομοθεσία και τα διαλαμβανόμενα στο σχετικό έγγραφο της Γενικής Διεύθυνσης Δασών &amp; Δασικού Περιβάλλοντος της Γενικής Γραμματείας Περιβάλλοντος του Υπουργείου Περιβάλλοντος &amp; Ενέργειας</w:t>
      </w:r>
      <w:r w:rsidRPr="002A204F">
        <w:rPr>
          <w:rStyle w:val="ab"/>
          <w:sz w:val="22"/>
        </w:rPr>
        <w:footnoteReference w:id="18"/>
      </w:r>
      <w:r w:rsidRPr="002A204F">
        <w:t>.</w:t>
      </w:r>
    </w:p>
    <w:p w:rsidR="00252BF0" w:rsidRDefault="00252BF0" w:rsidP="00252BF0">
      <w:pPr>
        <w:autoSpaceDE w:val="0"/>
        <w:autoSpaceDN w:val="0"/>
        <w:adjustRightInd w:val="0"/>
        <w:ind w:right="-23" w:firstLine="284"/>
      </w:pPr>
      <w:r w:rsidRPr="002A204F">
        <w:t>Ως εκ τούτου, τα αντιπλημμυρικά έργα που εκτελούνται στην ορεινή κοίτη των υδατορεμάτων (έργα ορεινής υδρονομίας, μικρά ξυλοφράγματα, κλπ., τα οποία εντάσσονται στην κατηγορία των υδραυλικών έργων σύμφωνα με την ΥΑ ΔΙΠΑ/οικ.37674/27-07-2016 όπως αυτή τροποποιήθηκε με την ΥΑ οικ. 2307/26-01-2018)</w:t>
      </w:r>
      <w:r w:rsidRPr="002A204F">
        <w:rPr>
          <w:rStyle w:val="ab"/>
          <w:sz w:val="22"/>
        </w:rPr>
        <w:t xml:space="preserve"> </w:t>
      </w:r>
      <w:r w:rsidRPr="002A204F">
        <w:rPr>
          <w:rStyle w:val="ab"/>
          <w:sz w:val="22"/>
        </w:rPr>
        <w:footnoteReference w:id="19"/>
      </w:r>
      <w:r w:rsidRPr="002A204F">
        <w:t xml:space="preserve">, ανεξάρτητα από τον χαρακτήρα και την μορφή φυτοκάλυψης της έκτασης επί της οποίας πρόκειται να εκτελεστούν, αποτελούν ειδικά δασοτεχνικά έργα, η εκτέλεση των οποίων υπάγεται σε ειδικό καθεστώς, όπως προβλέπεται στο άρθρο 16 του Ν. 998/79 (ΦΕΚ Α΄289/29.12.1979). </w:t>
      </w:r>
    </w:p>
    <w:p w:rsidR="00252BF0" w:rsidRPr="002A204F" w:rsidRDefault="00252BF0" w:rsidP="00252BF0">
      <w:pPr>
        <w:autoSpaceDE w:val="0"/>
        <w:autoSpaceDN w:val="0"/>
        <w:adjustRightInd w:val="0"/>
        <w:ind w:right="-23" w:firstLine="284"/>
      </w:pPr>
      <w:r>
        <w:t xml:space="preserve"> </w:t>
      </w:r>
      <w:r w:rsidRPr="002A204F">
        <w:t>Γίνεται επομένως σαφές ότι ο καθορισμός ορεινής – πεδινής κοίτης αφορά μόνο την εκτέλεση των αντιπλημμυρικών έργων και δεν υπεισέρχεται σε θέματα προστασίας ή αστυνόμευσης των υδατορεμάτων</w:t>
      </w:r>
      <w:r w:rsidRPr="002A204F">
        <w:rPr>
          <w:vertAlign w:val="superscript"/>
        </w:rPr>
        <w:t>4</w:t>
      </w:r>
      <w:r w:rsidRPr="002A204F">
        <w:t>.</w:t>
      </w:r>
    </w:p>
    <w:p w:rsidR="00252BF0" w:rsidRPr="007B1A59" w:rsidRDefault="00252BF0" w:rsidP="00252BF0">
      <w:pPr>
        <w:autoSpaceDE w:val="0"/>
        <w:autoSpaceDN w:val="0"/>
        <w:adjustRightInd w:val="0"/>
        <w:ind w:right="-23" w:firstLine="284"/>
      </w:pPr>
      <w:r w:rsidRPr="007B1A59">
        <w:t>Όσον αφορά στο αντικείμενο της Δασικής Προστασίας, η δασική βλάστηση των υδατορεμάτων (παρόχθια και παρυδάτια βλάστηση) εντασσόμενη στο ευρύτερο δασικό περιβάλλον, αντιμετωπίζεται ως μέρος του όλου δασικού οικοσυστήματος και αποτελεί αντικείμενο διεπόμενο από τις προστατευτικές διατάξεις της Δασικής Νομοθεσίας, είτε πρόκειται για ορεινή είτε για πεδινή κοίτη, κατά τα οριζόμενα στο άρθρο 3 του ν. 998/1979 ως ισχύει. Ομοίως αντιμετωπίζονται και οι εκτάσεις των υδατορεμάτων, οι οποίες στερούνται δασικής βλάστησης εφόσον περικλείονται από δασικού χαρακτήρα εκτάσεις. Σχετική αποτελεί και η με αριθμ. 130938/2294/22.5.2013 εγκύκλιος οδηγία της Γενικής Δ/νσης Δασών και Δασικού Περιβάλλοντος (πρώην Ειδική Γραμματεία Δασών)</w:t>
      </w:r>
      <w:r w:rsidRPr="007B1A59">
        <w:rPr>
          <w:rStyle w:val="ab"/>
          <w:sz w:val="22"/>
        </w:rPr>
        <w:footnoteReference w:id="20"/>
      </w:r>
      <w:r w:rsidRPr="007B1A59">
        <w:t xml:space="preserve">, στην οποία </w:t>
      </w:r>
      <w:r w:rsidRPr="007B1A59">
        <w:lastRenderedPageBreak/>
        <w:t>διαλαμβάνονται τα ως άνω. Τα ανωτέρω ισχύουν και για υδατορέματα, τα οποία δεν περικλείονται από δασικά οικοσυστήματα, ωστόσο φύεται σε αυτά δασική βλάστηση, η οποία διέπεται από τις προστατευτικές διατάξεις της δασικής νομοθεσίας.</w:t>
      </w:r>
    </w:p>
    <w:p w:rsidR="00252BF0" w:rsidRDefault="00252BF0" w:rsidP="00252BF0">
      <w:pPr>
        <w:autoSpaceDE w:val="0"/>
        <w:autoSpaceDN w:val="0"/>
        <w:adjustRightInd w:val="0"/>
        <w:ind w:right="-23" w:firstLine="284"/>
      </w:pPr>
      <w:r w:rsidRPr="007B1A59">
        <w:t>Σε κάθε περίπτωση, η απομάκρυνση της φυόμενης δασικής βλάστησης επί υδατορεμάτων, είτε αυτή κείται εντός είτε εκτός της κοίτης τους, υλοποιείται σύμφωνα με τις οικείες διατάξεις περί δασικού κώδικα, κατόπιν σύνταξης πίνακα υλοτομίας και εκδόσεως αρμοδίως απόφασης έκτακτης κάρπωσης απόληψης δασικών προϊόντων καθώς και του τρόπου διάθεσης και διακίνησης των παραχθέντων δασικών προϊόντων</w:t>
      </w:r>
      <w:r w:rsidRPr="007B1A59">
        <w:rPr>
          <w:rStyle w:val="ab"/>
          <w:sz w:val="22"/>
        </w:rPr>
        <w:footnoteReference w:id="21"/>
      </w:r>
    </w:p>
    <w:p w:rsidR="00252BF0" w:rsidRPr="003A6B12" w:rsidRDefault="00252BF0" w:rsidP="00252BF0">
      <w:pPr>
        <w:autoSpaceDE w:val="0"/>
        <w:autoSpaceDN w:val="0"/>
        <w:adjustRightInd w:val="0"/>
        <w:ind w:right="-23"/>
        <w:rPr>
          <w:sz w:val="12"/>
        </w:rPr>
      </w:pPr>
    </w:p>
    <w:p w:rsidR="00252BF0" w:rsidRPr="00252BF0" w:rsidRDefault="00252BF0" w:rsidP="00252BF0">
      <w:pPr>
        <w:pStyle w:val="2"/>
        <w:rPr>
          <w:rStyle w:val="af4"/>
        </w:rPr>
      </w:pPr>
      <w:bookmarkStart w:id="180" w:name="_Toc49928800"/>
      <w:r w:rsidRPr="00252BF0">
        <w:rPr>
          <w:rStyle w:val="af4"/>
        </w:rPr>
        <w:t>1.3 Έργα που χαρακτηρίζονται ως ειδικά και σημαντικά έργα Εθνικού Επιπέδου.</w:t>
      </w:r>
      <w:bookmarkEnd w:id="180"/>
    </w:p>
    <w:p w:rsidR="00252BF0" w:rsidRDefault="00252BF0" w:rsidP="00252BF0">
      <w:pPr>
        <w:ind w:right="-23" w:firstLine="284"/>
      </w:pPr>
      <w:r>
        <w:t>Έργα χαρακτηρίζονται ως</w:t>
      </w:r>
      <w:r w:rsidRPr="007B1A59">
        <w:t xml:space="preserve"> ειδικά και σημαντικά έργα Εθνικού Επιπέδου με απόφαση Υπουργού</w:t>
      </w:r>
      <w:r w:rsidRPr="00FE27AD">
        <w:t xml:space="preserve"> </w:t>
      </w:r>
      <w:r w:rsidRPr="007B1A59">
        <w:t>Υποδομών και Μεταφορών</w:t>
      </w:r>
      <w:r>
        <w:t xml:space="preserve"> </w:t>
      </w:r>
      <w:r w:rsidRPr="007B1A59">
        <w:t>, σύμφωνα με το άρθρο 10 του ν.679/1977 (ΦΕΚ 245 Α') μετά από αίτημα των αρμοδίων φορέων</w:t>
      </w:r>
      <w:r>
        <w:t xml:space="preserve">. </w:t>
      </w:r>
      <w:r w:rsidRPr="007B1A59">
        <w:t xml:space="preserve">Η μελέτη και κατασκευή έργων αντιπλημμυρικής προστασίας (δεν αφορά τη συντήρηση, καθαρισμό και αστυνόμευση υδατορεμάτων) σύμφωνα και με το άρθρο 7 του Ν.4258/2014, στην περίπτωση που αυτά χαρακτηριστούν </w:t>
      </w:r>
      <w:r>
        <w:t xml:space="preserve">ως άνω </w:t>
      </w:r>
      <w:r w:rsidRPr="007B1A59">
        <w:t xml:space="preserve">ως ειδικά και σημαντικά έργα Εθνικού Επιπέδου με απόφαση Υπουργού, </w:t>
      </w:r>
      <w:r>
        <w:t>εμπίπτουν στις</w:t>
      </w:r>
      <w:r w:rsidRPr="007B1A59">
        <w:t xml:space="preserve"> αρμοδιότη</w:t>
      </w:r>
      <w:r>
        <w:t>τες</w:t>
      </w:r>
      <w:r w:rsidRPr="007B1A59">
        <w:t xml:space="preserve"> της Δ/νσης Αντιπλημμυρικών και Εγγειοβελτιωτικών Έργων (Δ19) της Γενικής Γραμματείας Υποδομών του Υπουργείου Υποδομών και Μεταφορών.</w:t>
      </w:r>
    </w:p>
    <w:p w:rsidR="00252BF0" w:rsidRPr="007B1A59" w:rsidRDefault="00252BF0" w:rsidP="00252BF0">
      <w:pPr>
        <w:ind w:right="-23" w:firstLine="284"/>
      </w:pPr>
      <w:r w:rsidRPr="000B57A0">
        <w:t>Επομένως έργα</w:t>
      </w:r>
      <w:r w:rsidRPr="007B1A59">
        <w:t xml:space="preserve"> που δεν έχουν τα ανωτέρω χαρακτηριστικά</w:t>
      </w:r>
      <w:r>
        <w:t xml:space="preserve"> (δηλαδή δεν έχουν χαρακτηριστεί</w:t>
      </w:r>
      <w:r w:rsidRPr="007B1A59">
        <w:t xml:space="preserve"> </w:t>
      </w:r>
      <w:r>
        <w:t xml:space="preserve">ως άνω </w:t>
      </w:r>
      <w:r w:rsidRPr="007B1A59">
        <w:t>ως ειδικά και σημαντικά έργα Εθνικού Επιπέδου με απόφαση Υπουργού</w:t>
      </w:r>
      <w:r>
        <w:t>)</w:t>
      </w:r>
      <w:r w:rsidRPr="007B1A59">
        <w:t xml:space="preserve"> και αφορούν σε έργα και μελέτες που οι αρμοδιότητές τους μεταβιβάστηκαν με τον Ν.3852/2010</w:t>
      </w:r>
      <w:r>
        <w:t xml:space="preserve"> όπως ισχύει</w:t>
      </w:r>
      <w:r w:rsidRPr="007B1A59">
        <w:t>, στις Περιφέρειες της Χώρας, δεν αποτελούν αντικείμενο της Διεύθυνσης Αντιπλημμυρικών &amp; Εγγειοβελτιωτικών Έργων (Δ19) της Γενικής Γραμματείας Υποδομών του Υπουργείου Υποδομών &amp; Μεταφορών. μετά και την εφαρμογή του Π.Δ.109/2014 (ΦΕΚ 176 Α') περί «Οργανισμού του Υπουργείου Υποδομών, Μεταφορών και Δικτύων», όπως διατηρήθηκε και στο Π.Δ. 123/2017 (ΦΕΚ 151 Α') νέο «Οργανισμό του Υπουργείου Υποδομών και Μεταφορών»</w:t>
      </w:r>
      <w:r w:rsidRPr="007B1A59">
        <w:rPr>
          <w:rStyle w:val="ab"/>
          <w:sz w:val="22"/>
        </w:rPr>
        <w:footnoteReference w:id="22"/>
      </w:r>
      <w:r w:rsidRPr="007B1A59">
        <w:t xml:space="preserve">. </w:t>
      </w:r>
    </w:p>
    <w:p w:rsidR="00252BF0" w:rsidRPr="003A6B12" w:rsidRDefault="00252BF0" w:rsidP="00252BF0">
      <w:pPr>
        <w:ind w:right="-23"/>
        <w:rPr>
          <w:rStyle w:val="af4"/>
          <w:sz w:val="12"/>
          <w:szCs w:val="16"/>
        </w:rPr>
      </w:pPr>
    </w:p>
    <w:p w:rsidR="00252BF0" w:rsidRPr="007B1A59" w:rsidRDefault="00252BF0" w:rsidP="00252BF0">
      <w:pPr>
        <w:pStyle w:val="2"/>
        <w:rPr>
          <w:rStyle w:val="af4"/>
        </w:rPr>
      </w:pPr>
      <w:bookmarkStart w:id="181" w:name="_Toc49928801"/>
      <w:r>
        <w:rPr>
          <w:rStyle w:val="af4"/>
        </w:rPr>
        <w:t>1</w:t>
      </w:r>
      <w:r w:rsidRPr="007B1A59">
        <w:rPr>
          <w:rStyle w:val="af4"/>
        </w:rPr>
        <w:t>.4 Ειδικά ζητήματα για αντιπλημμυρικά έργα εντός της Περιφέρεια Αττικής</w:t>
      </w:r>
      <w:bookmarkEnd w:id="181"/>
    </w:p>
    <w:p w:rsidR="00252BF0" w:rsidRPr="007B1A59" w:rsidRDefault="00252BF0" w:rsidP="00742EC6">
      <w:pPr>
        <w:ind w:right="-23" w:firstLine="284"/>
      </w:pPr>
      <w:r w:rsidRPr="007B1A59">
        <w:t xml:space="preserve">Ειδικά για την Περιφέρεια Αττικής, μετά την εφαρμογή του Ν.3852/2010 «Νέα Αρχιτεκτονική της Αυτοδιοίκησης και της Αποκεντρωμένης Διοίκησης - Πρόγραμμα Καλλικράτης» (ΦΕΚ 87 Α’) και δυνάμει του άρθρου 210 του νόμου αυτού, όλες οι αρμοδιότητες που είχε το Υπουργείο Υποδομών και Μεταφορών στην Αττική για τα έργα του άρθρου 16 του π.δ. 69/1988 (ΦΕΚ 28 Α’), δηλαδή για τα έργα αποχέτευσης ομβρίων και αντιπλημμυρικά, μεταφέρθηκαν στην Περιφέρεια Αττικής. </w:t>
      </w:r>
    </w:p>
    <w:p w:rsidR="00252BF0" w:rsidRPr="00247AA0" w:rsidRDefault="00252BF0" w:rsidP="00742EC6">
      <w:pPr>
        <w:ind w:right="-23" w:firstLine="284"/>
      </w:pPr>
      <w:r w:rsidRPr="007B1A59">
        <w:t>Όσον αφορά τους φορείς που σχεδιάζουν, μελετούν και εκτελούν έργα αντιπλημμυρικής προστασίας ή έργα που θα μπορούσαν να έχουν σημαντική συμβολή στην αντιπλημμυρική προστα</w:t>
      </w:r>
      <w:r>
        <w:t>σία της Αττικής (Δήμοι</w:t>
      </w:r>
      <w:r w:rsidRPr="007B1A59">
        <w:t xml:space="preserve">, Περιφέρεια Αττικής και λοιποί φορείς του Δημοσίου φορέα) υποχρεούνται να υποβάλλουν αίτημα για έκδοση γνωμοδότησης της Κεντρικής Συντονιστικής Επιτροπής (Κ.Σ.Ε.) του άρθρου 140 του Ν.4070/2012 (ΦΕΚ Α 82/10-04-2012), η ύπαρξη της οποίας αποτελεί προϋπόθεση για την έγκριση της μελέτης από τα αρμόδια όργανα. </w:t>
      </w:r>
    </w:p>
    <w:p w:rsidR="00252BF0" w:rsidRDefault="00252BF0" w:rsidP="00252BF0">
      <w:pPr>
        <w:ind w:right="-23"/>
        <w:rPr>
          <w:rStyle w:val="af4"/>
          <w:b w:val="0"/>
          <w:bCs w:val="0"/>
          <w:sz w:val="12"/>
        </w:rPr>
      </w:pPr>
    </w:p>
    <w:p w:rsidR="00252BF0" w:rsidRPr="00247AA0" w:rsidRDefault="00252BF0" w:rsidP="00252BF0">
      <w:pPr>
        <w:ind w:right="-23"/>
        <w:rPr>
          <w:b/>
          <w:color w:val="000000"/>
          <w:sz w:val="8"/>
          <w:u w:val="single"/>
        </w:rPr>
      </w:pPr>
    </w:p>
    <w:p w:rsidR="00252BF0" w:rsidRPr="007B1A59" w:rsidRDefault="00252BF0" w:rsidP="00742EC6">
      <w:pPr>
        <w:ind w:right="-23"/>
        <w:jc w:val="center"/>
        <w:rPr>
          <w:b/>
          <w:color w:val="000000"/>
          <w:u w:val="single"/>
        </w:rPr>
      </w:pPr>
      <w:r>
        <w:rPr>
          <w:b/>
          <w:color w:val="000000"/>
          <w:u w:val="single"/>
        </w:rPr>
        <w:lastRenderedPageBreak/>
        <w:t>ΜΕΡΟΣ ΔΕΥΤΕΡΟ</w:t>
      </w:r>
    </w:p>
    <w:p w:rsidR="00252BF0" w:rsidRPr="00247AA0" w:rsidRDefault="00252BF0" w:rsidP="00252BF0">
      <w:pPr>
        <w:ind w:right="-23"/>
        <w:jc w:val="center"/>
        <w:rPr>
          <w:b/>
          <w:color w:val="000000"/>
        </w:rPr>
      </w:pPr>
      <w:r w:rsidRPr="007B1A59">
        <w:rPr>
          <w:b/>
          <w:color w:val="000000"/>
        </w:rPr>
        <w:t>ΟΡΙΟΘΕΤΗΣΗ ΥΔΑΤΟΡΕΜΑΤΩΝ</w:t>
      </w:r>
    </w:p>
    <w:p w:rsidR="00252BF0" w:rsidRPr="00252BF0" w:rsidRDefault="00252BF0" w:rsidP="00252BF0">
      <w:pPr>
        <w:pStyle w:val="2"/>
        <w:rPr>
          <w:rStyle w:val="af4"/>
        </w:rPr>
      </w:pPr>
      <w:bookmarkStart w:id="182" w:name="_Toc49928802"/>
      <w:r w:rsidRPr="00252BF0">
        <w:rPr>
          <w:rStyle w:val="af4"/>
        </w:rPr>
        <w:t>2.1 Διαδικασίες – θεσμικό πλαίσιο</w:t>
      </w:r>
      <w:bookmarkEnd w:id="182"/>
      <w:r w:rsidRPr="00252BF0">
        <w:rPr>
          <w:rStyle w:val="af4"/>
        </w:rPr>
        <w:t xml:space="preserve"> </w:t>
      </w:r>
    </w:p>
    <w:p w:rsidR="00252BF0" w:rsidRPr="007B1A59" w:rsidRDefault="00252BF0" w:rsidP="00252BF0">
      <w:pPr>
        <w:ind w:right="-23" w:firstLine="284"/>
        <w:rPr>
          <w:color w:val="000000"/>
        </w:rPr>
      </w:pPr>
      <w:r w:rsidRPr="007B1A59">
        <w:rPr>
          <w:color w:val="000000"/>
        </w:rPr>
        <w:t>Σύμφωνα με τον Ν.4258/2014 ως οριοθέτηση υδατορέματος ορίζεται η διαδικασία και η επικύρωση του καθορισμού των οριογραμμών του υδατορέματος, με στόχο την εξασφάλιση της απρόσκοπτης απορροής των επιφανειακών νερών και την περιβαλλοντική προστασία του υδατορέματος.</w:t>
      </w:r>
    </w:p>
    <w:p w:rsidR="00252BF0" w:rsidRPr="007B1A59" w:rsidRDefault="00252BF0" w:rsidP="00252BF0">
      <w:pPr>
        <w:ind w:right="-23" w:firstLine="284"/>
        <w:rPr>
          <w:color w:val="000000"/>
        </w:rPr>
      </w:pPr>
      <w:r w:rsidRPr="007B1A59">
        <w:rPr>
          <w:color w:val="000000"/>
        </w:rPr>
        <w:t>Για την οριοθέτηση των υδατορεμάτων απαιτείται η εκπόνηση και υποβολή σε συμβατική και ηλεκτρονική μορφή Φακέλου Οριοθέτησης, σύμφωνα με τα προβλεπόμενα στο άρθ. 2 του Ν.4258/2014.</w:t>
      </w:r>
    </w:p>
    <w:p w:rsidR="00252BF0" w:rsidRPr="007B1A59" w:rsidRDefault="00252BF0" w:rsidP="00252BF0">
      <w:pPr>
        <w:ind w:right="-23" w:firstLine="284"/>
        <w:rPr>
          <w:color w:val="000000"/>
        </w:rPr>
      </w:pPr>
      <w:r w:rsidRPr="007B1A59">
        <w:rPr>
          <w:color w:val="000000"/>
        </w:rPr>
        <w:t>Ο Φάκελος Οριοθέτησης μπορεί να συντάσσεται με μέριμνα:</w:t>
      </w:r>
    </w:p>
    <w:p w:rsidR="00252BF0" w:rsidRPr="007B1A59" w:rsidRDefault="00252BF0" w:rsidP="00252BF0">
      <w:pPr>
        <w:ind w:left="284" w:right="-23"/>
        <w:rPr>
          <w:color w:val="000000"/>
        </w:rPr>
      </w:pPr>
      <w:r w:rsidRPr="007B1A59">
        <w:rPr>
          <w:color w:val="000000"/>
        </w:rPr>
        <w:t>α) του Υπουργείου Περιβάλλοντος και Ενέργειας ή</w:t>
      </w:r>
    </w:p>
    <w:p w:rsidR="00252BF0" w:rsidRPr="007B1A59" w:rsidRDefault="00252BF0" w:rsidP="00252BF0">
      <w:pPr>
        <w:ind w:left="284" w:right="-23"/>
        <w:rPr>
          <w:color w:val="000000"/>
        </w:rPr>
      </w:pPr>
      <w:r w:rsidRPr="007B1A59">
        <w:rPr>
          <w:color w:val="000000"/>
        </w:rPr>
        <w:t>β) της Γενικής Γραμματείας Υποδομών ή</w:t>
      </w:r>
    </w:p>
    <w:p w:rsidR="00252BF0" w:rsidRPr="007B1A59" w:rsidRDefault="00252BF0" w:rsidP="00252BF0">
      <w:pPr>
        <w:ind w:left="284" w:right="-23"/>
        <w:rPr>
          <w:color w:val="000000"/>
        </w:rPr>
      </w:pPr>
      <w:r w:rsidRPr="007B1A59">
        <w:rPr>
          <w:color w:val="000000"/>
        </w:rPr>
        <w:t>γ) της Αποκεντρωμένης Διοίκησης ή</w:t>
      </w:r>
    </w:p>
    <w:p w:rsidR="00252BF0" w:rsidRPr="007B1A59" w:rsidRDefault="00252BF0" w:rsidP="00252BF0">
      <w:pPr>
        <w:ind w:left="284" w:right="-23"/>
        <w:rPr>
          <w:color w:val="000000"/>
        </w:rPr>
      </w:pPr>
      <w:r w:rsidRPr="007B1A59">
        <w:rPr>
          <w:color w:val="000000"/>
        </w:rPr>
        <w:t>δ) της Περιφέρειας ή</w:t>
      </w:r>
    </w:p>
    <w:p w:rsidR="00252BF0" w:rsidRPr="007B1A59" w:rsidRDefault="00252BF0" w:rsidP="00252BF0">
      <w:pPr>
        <w:ind w:left="284" w:right="-23"/>
        <w:rPr>
          <w:color w:val="000000"/>
        </w:rPr>
      </w:pPr>
      <w:r>
        <w:rPr>
          <w:color w:val="000000"/>
        </w:rPr>
        <w:t xml:space="preserve">ε) του οικείου Δήμου </w:t>
      </w:r>
      <w:r w:rsidRPr="007B1A59">
        <w:rPr>
          <w:color w:val="000000"/>
        </w:rPr>
        <w:t xml:space="preserve"> ή</w:t>
      </w:r>
    </w:p>
    <w:p w:rsidR="00252BF0" w:rsidRPr="007B1A59" w:rsidRDefault="00252BF0" w:rsidP="00252BF0">
      <w:pPr>
        <w:ind w:left="284" w:right="-23"/>
        <w:rPr>
          <w:color w:val="000000"/>
        </w:rPr>
      </w:pPr>
      <w:r w:rsidRPr="007B1A59">
        <w:rPr>
          <w:color w:val="000000"/>
        </w:rPr>
        <w:t>στ) φυσικών ή νομικών προσώπων.</w:t>
      </w:r>
    </w:p>
    <w:p w:rsidR="00252BF0" w:rsidRPr="007B1A59" w:rsidRDefault="00252BF0" w:rsidP="00252BF0">
      <w:pPr>
        <w:ind w:right="-23" w:firstLine="284"/>
        <w:rPr>
          <w:color w:val="000000"/>
        </w:rPr>
      </w:pPr>
      <w:r w:rsidRPr="007B1A59">
        <w:rPr>
          <w:color w:val="000000"/>
        </w:rPr>
        <w:t>Στην Περιφέρεια Αττικής, για τις ανωτέρω γ΄, δ΄, ε΄, και στ΄ περιπτώσεις, απαιτείται και η σύμφωνη γνώμη της Κεντρικής Συντονιστικής Επιτροπής του άρθρου 140 του N. 4070/2012 (</w:t>
      </w:r>
      <w:r>
        <w:rPr>
          <w:color w:val="000000"/>
        </w:rPr>
        <w:t xml:space="preserve">ΦΕΚ </w:t>
      </w:r>
      <w:r w:rsidRPr="007B1A59">
        <w:rPr>
          <w:color w:val="000000"/>
        </w:rPr>
        <w:t>Α΄ 82/10-04-2012), όπως ισχύει.</w:t>
      </w:r>
    </w:p>
    <w:p w:rsidR="00252BF0" w:rsidRPr="007B1A59" w:rsidRDefault="00252BF0" w:rsidP="00252BF0">
      <w:pPr>
        <w:ind w:right="-23" w:firstLine="284"/>
        <w:rPr>
          <w:color w:val="000000"/>
        </w:rPr>
      </w:pPr>
      <w:r w:rsidRPr="007B1A59">
        <w:rPr>
          <w:color w:val="000000"/>
        </w:rPr>
        <w:t>Τα δικαιολογητικά του Φακέλου Οριοθέτησης συντάσσονται και υπογράφονται από μελετητές που διαθέτουν τα απαιτούμενα από την εκάστοτε ισχύουσα νομοθεσία προσόντα.</w:t>
      </w:r>
    </w:p>
    <w:p w:rsidR="00252BF0" w:rsidRPr="007B1A59" w:rsidRDefault="00252BF0" w:rsidP="00252BF0">
      <w:pPr>
        <w:ind w:right="-23" w:firstLine="284"/>
        <w:rPr>
          <w:color w:val="000000"/>
        </w:rPr>
      </w:pPr>
      <w:r w:rsidRPr="007B1A59">
        <w:rPr>
          <w:color w:val="000000"/>
        </w:rPr>
        <w:t>Η οριοθέτηση των υδατορεμάτων αποτελεί πρωτίστως μέτρο προστασίας τους και για το λόγο αυτό εάν, σύμφωνα με τον Ν.4258/2014 κατά την οριοθέτηση προτείνονται έργα/επεμβάσεις σε υδατορέματα θα πρέπει να λαμβάνονται υπόψη τα ακόλουθα:</w:t>
      </w:r>
    </w:p>
    <w:p w:rsidR="00252BF0" w:rsidRPr="007B1A59" w:rsidRDefault="00252BF0" w:rsidP="00171C5F">
      <w:pPr>
        <w:numPr>
          <w:ilvl w:val="0"/>
          <w:numId w:val="33"/>
        </w:numPr>
        <w:ind w:left="426" w:right="-23"/>
        <w:rPr>
          <w:color w:val="000000"/>
        </w:rPr>
      </w:pPr>
      <w:r w:rsidRPr="007B1A59">
        <w:rPr>
          <w:color w:val="000000"/>
        </w:rPr>
        <w:t>Για την αδειοδότηση των προτεινόμενων έργων θα πρέπει να εξετάζονται εναλλακτικές τεχνικές λύσει</w:t>
      </w:r>
      <w:r>
        <w:rPr>
          <w:color w:val="000000"/>
        </w:rPr>
        <w:t>ς με ενέργειες και επεμβάσεις, φ</w:t>
      </w:r>
      <w:r w:rsidRPr="007B1A59">
        <w:rPr>
          <w:color w:val="000000"/>
        </w:rPr>
        <w:t>ιλικές στο περιβάλλον και το οικοσύστημα εφόσον τα υδατορέματα φιλοξενούν πολλά και διάφορα είδη χλωρίδας και πανίδας.</w:t>
      </w:r>
    </w:p>
    <w:p w:rsidR="00252BF0" w:rsidRPr="007B1A59" w:rsidRDefault="00252BF0" w:rsidP="00171C5F">
      <w:pPr>
        <w:numPr>
          <w:ilvl w:val="0"/>
          <w:numId w:val="33"/>
        </w:numPr>
        <w:ind w:left="426" w:right="-23"/>
        <w:rPr>
          <w:color w:val="000000"/>
        </w:rPr>
      </w:pPr>
      <w:r w:rsidRPr="007B1A59">
        <w:rPr>
          <w:color w:val="000000"/>
        </w:rPr>
        <w:t>Να λαμβάνονται υπόψη τα υφιστάμενα ή/και τα προγραμματιζόμενα από τις δασικές υπηρεσίες έργα στην ορεινή κοίτη (έργα ορεινής υδρονομίας, καθορισμός ορίων ορεινής και πεδινής κοίτης κατ' εφαρμογή των άρθ.1 &amp; 6 παρ. 5α &amp; 5β του Ν.Δ. 3881/1958) και να διασφαλίζεται η επάρκεια του αποδέκτη στα κατάντη.</w:t>
      </w:r>
    </w:p>
    <w:p w:rsidR="00252BF0" w:rsidRPr="007B1A59" w:rsidRDefault="00252BF0" w:rsidP="00171C5F">
      <w:pPr>
        <w:numPr>
          <w:ilvl w:val="0"/>
          <w:numId w:val="33"/>
        </w:numPr>
        <w:ind w:left="426" w:right="-23"/>
        <w:rPr>
          <w:color w:val="000000"/>
        </w:rPr>
      </w:pPr>
      <w:r w:rsidRPr="007B1A59">
        <w:rPr>
          <w:color w:val="000000"/>
        </w:rPr>
        <w:t>Να εξετάζεται πρωτίστως εάν η αποκατάσταση, του υδατορέματος (π.χ. με διάνοιξη, επαναφορά στην παλαιά του κοίτη, καθαίρεση αυθαίρετων κατασκευών ή και μετεγκατάσταση νόμιμων κατασκευών κλπ) μπορεί να συμβάλλει στην αντιπλημμυρική προστασία της περιοχής αντί της διευθέτησης/εκτροπής του.</w:t>
      </w:r>
    </w:p>
    <w:p w:rsidR="00252BF0" w:rsidRPr="007B1A59" w:rsidRDefault="00252BF0" w:rsidP="00171C5F">
      <w:pPr>
        <w:numPr>
          <w:ilvl w:val="0"/>
          <w:numId w:val="33"/>
        </w:numPr>
        <w:ind w:left="426" w:right="-23"/>
        <w:rPr>
          <w:color w:val="000000"/>
        </w:rPr>
      </w:pPr>
      <w:r w:rsidRPr="007B1A59">
        <w:rPr>
          <w:color w:val="000000"/>
        </w:rPr>
        <w:t>Εάν τελικώς προταθούν έργα διευθέτησης/εκτροπής, να τεκμηριώνεται πλήρως ότι τα έργα αυτά θα συντελέσουν στη βελτίωση των συνθηκών ροής, τη μείωση των κινδύνων από πλημμύρες και τον έλεγχο των διαβρώσεων και των αποθέσεων φερτών υλικών.</w:t>
      </w:r>
    </w:p>
    <w:p w:rsidR="00252BF0" w:rsidRPr="007B1A59" w:rsidRDefault="00252BF0" w:rsidP="00252BF0">
      <w:pPr>
        <w:ind w:right="-23" w:firstLine="284"/>
        <w:rPr>
          <w:color w:val="000000"/>
        </w:rPr>
      </w:pPr>
      <w:r w:rsidRPr="007B1A59">
        <w:rPr>
          <w:color w:val="000000"/>
        </w:rPr>
        <w:t>Τέλος, σύμφωνα με το Π.Δ. 132/2017</w:t>
      </w:r>
      <w:r w:rsidRPr="004C19F8">
        <w:rPr>
          <w:color w:val="000000"/>
        </w:rPr>
        <w:t xml:space="preserve"> </w:t>
      </w:r>
      <w:r>
        <w:rPr>
          <w:color w:val="000000"/>
        </w:rPr>
        <w:t>(</w:t>
      </w:r>
      <w:r w:rsidRPr="004C19F8">
        <w:rPr>
          <w:color w:val="000000"/>
        </w:rPr>
        <w:t>ΦΕΚ 160/Α/30-10-2017</w:t>
      </w:r>
      <w:r>
        <w:rPr>
          <w:color w:val="000000"/>
        </w:rPr>
        <w:t>)</w:t>
      </w:r>
      <w:r w:rsidRPr="007B1A59">
        <w:rPr>
          <w:color w:val="000000"/>
        </w:rPr>
        <w:t xml:space="preserve">, αρμόδια υπηρεσία για τον έλεγχο και γνωμοδότηση για την έγκριση οριογραμμών υδατορεμάτων ύστερα από υποβολή φακέλου οριστικής οριοθέτησης, με έκδοση Προεδρικού Διατάγματος, είναι Δ/νση Τοπογραφικών Εφαρμογών της Γενικής Δ/νσης Πολεοδομίας της Γ.Γ. Χωρικού Σχεδιασμού &amp; Αστικού Περιβάλλοντος του </w:t>
      </w:r>
      <w:r w:rsidRPr="007B1A59">
        <w:rPr>
          <w:color w:val="000000"/>
        </w:rPr>
        <w:lastRenderedPageBreak/>
        <w:t>Υπουργείου Περιβάλλοντος και Ενέργειας, σύμφωνα με τα αναφερόμενα στο άρθρο 2 του Ν. 4258/2014.</w:t>
      </w:r>
      <w:r w:rsidRPr="007B1A59">
        <w:rPr>
          <w:rStyle w:val="ab"/>
          <w:color w:val="000000"/>
          <w:sz w:val="22"/>
        </w:rPr>
        <w:footnoteReference w:id="23"/>
      </w:r>
      <w:r w:rsidRPr="007B1A59">
        <w:rPr>
          <w:color w:val="000000"/>
        </w:rPr>
        <w:t xml:space="preserve"> </w:t>
      </w:r>
    </w:p>
    <w:p w:rsidR="00252BF0" w:rsidRPr="003A6B12" w:rsidRDefault="00252BF0" w:rsidP="00252BF0">
      <w:pPr>
        <w:ind w:right="-23"/>
        <w:rPr>
          <w:sz w:val="12"/>
        </w:rPr>
      </w:pPr>
    </w:p>
    <w:p w:rsidR="00252BF0" w:rsidRPr="007B1A59" w:rsidRDefault="00252BF0" w:rsidP="00252BF0">
      <w:pPr>
        <w:pStyle w:val="2"/>
        <w:rPr>
          <w:rStyle w:val="af4"/>
        </w:rPr>
      </w:pPr>
      <w:bookmarkStart w:id="183" w:name="_Toc49928803"/>
      <w:r>
        <w:rPr>
          <w:rStyle w:val="af4"/>
        </w:rPr>
        <w:t>2.2</w:t>
      </w:r>
      <w:r w:rsidRPr="007B1A59">
        <w:rPr>
          <w:rStyle w:val="af4"/>
        </w:rPr>
        <w:t xml:space="preserve"> Κατ' εξαίρεση οριοθέτηση μικρών υδατορεμάτων</w:t>
      </w:r>
      <w:bookmarkEnd w:id="183"/>
    </w:p>
    <w:p w:rsidR="00252BF0" w:rsidRPr="007B1A59" w:rsidRDefault="00252BF0" w:rsidP="00252BF0">
      <w:pPr>
        <w:ind w:right="-23" w:firstLine="284"/>
        <w:rPr>
          <w:color w:val="000000"/>
        </w:rPr>
      </w:pPr>
      <w:r w:rsidRPr="007B1A59">
        <w:rPr>
          <w:color w:val="000000"/>
        </w:rPr>
        <w:t>Στο νόμο Ν.4258/2014 κατηγοριοποιούνται τα υδατορέ</w:t>
      </w:r>
      <w:r>
        <w:rPr>
          <w:color w:val="000000"/>
        </w:rPr>
        <w:t>ματα με την εισαγωγή για πρώτη φ</w:t>
      </w:r>
      <w:r w:rsidRPr="007B1A59">
        <w:rPr>
          <w:color w:val="000000"/>
        </w:rPr>
        <w:t>ορά του όρου «μικρά υδατορέματα» και τον καθορισμό των τεχνικών χαρακτηριστικών τους.</w:t>
      </w:r>
    </w:p>
    <w:p w:rsidR="00252BF0" w:rsidRPr="007B1A59" w:rsidRDefault="00252BF0" w:rsidP="00252BF0">
      <w:pPr>
        <w:ind w:right="-23" w:firstLine="284"/>
        <w:rPr>
          <w:color w:val="000000"/>
        </w:rPr>
      </w:pPr>
      <w:r w:rsidRPr="007B1A59">
        <w:rPr>
          <w:color w:val="000000"/>
        </w:rPr>
        <w:t>Σκοπός της διάκρισης αυτής είναι η απλούστευση των διαδικασιών έγκρισης επεμβάσεων μικρής κλίμακας σε «μικρά υδατορέματα» και η δυνατότητα να αποφεύγεται η σύνταξη φακέλου οριοθέτησης σε ήσσονος σημασίας μικρά υδατορέματα εφόσον για αυτά, κατά κανόνα, δεν απαιτείται οριοθέτηση.</w:t>
      </w:r>
    </w:p>
    <w:p w:rsidR="00252BF0" w:rsidRPr="007B1A59" w:rsidRDefault="00252BF0" w:rsidP="00252BF0">
      <w:pPr>
        <w:ind w:right="-23" w:firstLine="284"/>
        <w:rPr>
          <w:color w:val="000000"/>
        </w:rPr>
      </w:pPr>
      <w:r w:rsidRPr="007B1A59">
        <w:rPr>
          <w:color w:val="000000"/>
        </w:rPr>
        <w:t>Σύμφωνα όμως με το άρθρο 4 παρ.2 του ίδιου νόμου, κατ' εξαίρεση και εφόσον συντρέχουν ειδικοί λόγοι προστασίας αυτών, είναι δυνατή η οριοθέτησή των μικρών υδατορεμάτων με απόφαση του Συντονιστή της οικείας Αποκεντρωμένης Διοίκησης. Σύμφωνα δε με το άρθρο 7 της ΚΥΑ 140055/2017</w:t>
      </w:r>
      <w:r w:rsidRPr="00EC25BD">
        <w:rPr>
          <w:color w:val="000000"/>
        </w:rPr>
        <w:t xml:space="preserve"> </w:t>
      </w:r>
      <w:r>
        <w:rPr>
          <w:color w:val="000000"/>
        </w:rPr>
        <w:t>(</w:t>
      </w:r>
      <w:r w:rsidRPr="00EC25BD">
        <w:rPr>
          <w:color w:val="000000"/>
        </w:rPr>
        <w:t>ΦΕΚ 428/Β/15-2-2017</w:t>
      </w:r>
      <w:r>
        <w:rPr>
          <w:color w:val="000000"/>
        </w:rPr>
        <w:t>)</w:t>
      </w:r>
      <w:r w:rsidRPr="007B1A59">
        <w:rPr>
          <w:color w:val="000000"/>
        </w:rPr>
        <w:t>, «Για το εάν συντρέχουν οι ειδικοί αυτοί λόγοι συνεκτιμώνται, μεταξύ άλλων, οι επιδράσεις/επιπτώσεις που μπορεί να έχει η προτεινόμενη δραστηριότητα που θα λάβει χώρα πλησίον ή/και επί του υδατορέματος και η οποία ενδεχομένως να συντελέσει στην αλλοίωση της φυσικής του κατάστασης και λειτουργίας.»</w:t>
      </w:r>
    </w:p>
    <w:p w:rsidR="00252BF0" w:rsidRPr="007B1A59" w:rsidRDefault="00252BF0" w:rsidP="00252BF0">
      <w:pPr>
        <w:ind w:right="-23" w:firstLine="284"/>
        <w:rPr>
          <w:color w:val="000000"/>
        </w:rPr>
      </w:pPr>
      <w:r w:rsidRPr="007B1A59">
        <w:rPr>
          <w:color w:val="000000"/>
        </w:rPr>
        <w:t>Από τα ανωτέρω είναι φανερό ότι, παρότι «μικρό» ένα υδατόρεμα μπορεί να μην είναι ήσσονος σημασίας από περιβαλλοντική και υδραυλική άποψη. Για το εάν συντρέχουν οι ειδικοί λόγοι για την κατ' εξαίρεση οριοθέτησή του, θα πρέπει να εξετάζονται οι επιδράσεις/επιπτώσεις που μπορεί να έχει η προτεινόμενη κάθε φορά δραστηριότητα που θα λάβει χώρα πλησίον ή/και επί του υδατορέματος. Επομένως, η απόφαση του Συντονιστή για την οριοθέτηση η μη ενός μικρού υδατορέματος δεν μπορεί να έχει γενικό χαρακτήρα αλλά αφορά σε συγκεκριμένο έργο/δρστηριότητα και επανεξετάζεται εφόσον ένα άλλο έργο/δραστηριότητα μπορεί να έχει διαφορετικές επιπτώσεις στο μικρό υδατόρεμα</w:t>
      </w:r>
      <w:r w:rsidRPr="007B1A59">
        <w:rPr>
          <w:rStyle w:val="ab"/>
          <w:color w:val="000000"/>
          <w:sz w:val="22"/>
        </w:rPr>
        <w:footnoteReference w:id="24"/>
      </w:r>
      <w:r w:rsidRPr="007B1A59">
        <w:rPr>
          <w:color w:val="000000"/>
        </w:rPr>
        <w:t>.</w:t>
      </w:r>
    </w:p>
    <w:p w:rsidR="00252BF0" w:rsidRPr="003A6B12" w:rsidRDefault="00252BF0" w:rsidP="00252BF0">
      <w:pPr>
        <w:ind w:right="-23" w:firstLine="284"/>
        <w:rPr>
          <w:b/>
          <w:bCs/>
          <w:color w:val="000000"/>
          <w:sz w:val="12"/>
          <w:szCs w:val="16"/>
        </w:rPr>
      </w:pPr>
    </w:p>
    <w:p w:rsidR="00252BF0" w:rsidRPr="007B1A59" w:rsidRDefault="00252BF0" w:rsidP="00252BF0">
      <w:pPr>
        <w:pStyle w:val="2"/>
        <w:rPr>
          <w:rStyle w:val="af4"/>
          <w:bCs/>
        </w:rPr>
      </w:pPr>
      <w:bookmarkStart w:id="184" w:name="_Toc49928804"/>
      <w:r>
        <w:rPr>
          <w:rStyle w:val="af4"/>
          <w:bCs/>
        </w:rPr>
        <w:t>2.3</w:t>
      </w:r>
      <w:r w:rsidRPr="007B1A59">
        <w:rPr>
          <w:rStyle w:val="af4"/>
          <w:bCs/>
        </w:rPr>
        <w:t xml:space="preserve"> Εκ' νέου </w:t>
      </w:r>
      <w:bookmarkStart w:id="185" w:name="_Hlk20212427"/>
      <w:r w:rsidRPr="007B1A59">
        <w:rPr>
          <w:rStyle w:val="af4"/>
        </w:rPr>
        <w:t xml:space="preserve">οριοθέτηση </w:t>
      </w:r>
      <w:bookmarkEnd w:id="185"/>
      <w:r w:rsidRPr="007B1A59">
        <w:rPr>
          <w:rStyle w:val="af4"/>
        </w:rPr>
        <w:t>υδατορεμάτων</w:t>
      </w:r>
      <w:bookmarkEnd w:id="184"/>
    </w:p>
    <w:p w:rsidR="00252BF0" w:rsidRPr="007B1A59" w:rsidRDefault="00252BF0" w:rsidP="00252BF0">
      <w:pPr>
        <w:ind w:right="-23" w:firstLine="284"/>
        <w:rPr>
          <w:color w:val="000000"/>
        </w:rPr>
      </w:pPr>
      <w:r w:rsidRPr="007B1A59">
        <w:rPr>
          <w:color w:val="000000"/>
        </w:rPr>
        <w:t xml:space="preserve">Σύμφωνα με την παρ. 1 του άρθρου 5 του ν.4258/2014 «Τα υδατορέματα των οποίων οι οριογραμμές έχουν καθοριστεί, σύμφωνα με τις διατάξεις του άρθ. 6 του Ν.880/1979 </w:t>
      </w:r>
      <w:r w:rsidRPr="003D1F5A">
        <w:rPr>
          <w:color w:val="000000"/>
        </w:rPr>
        <w:t>(ΦΕΚ 58/Α)</w:t>
      </w:r>
      <w:r w:rsidRPr="007B1A59">
        <w:rPr>
          <w:color w:val="000000"/>
        </w:rPr>
        <w:t>και του άρθ. 5 του Ν. 3010/2002 (Α' 91), εφόσον έχει επέλθει σημαντική μεταβολή των πραγματικών υδραυλικών, περιβαλλοντικών και πολεοδομικών δεδομένων βάσει των οποίων έγινε η αρχική οριοθέτηση, μπορεί να οριοθετούνται εκ νέου, σύμφωνα με τις διατάξεις του παρόντος νόμου. Για την κίνηση της διαδικασίας της εκ νέου οριοθέτησης απαιτείται, στην περίπτωση αυτή, απόφαση του Γενικού Γραμματέα της οικείας Αποκεντρωμένης Διοίκησης, η οποία εκδίδεται μετά από εισήγηση της οικείας Διεύθυνσης Υδάτων της Αποκεντρωμένης Διοίκησης .... »</w:t>
      </w:r>
      <w:r>
        <w:rPr>
          <w:color w:val="000000"/>
        </w:rPr>
        <w:t>.</w:t>
      </w:r>
    </w:p>
    <w:p w:rsidR="00252BF0" w:rsidRPr="007B1A59" w:rsidRDefault="00252BF0" w:rsidP="00252BF0">
      <w:pPr>
        <w:ind w:right="-23" w:firstLine="284"/>
        <w:rPr>
          <w:color w:val="000000"/>
        </w:rPr>
      </w:pPr>
      <w:r w:rsidRPr="007B1A59">
        <w:rPr>
          <w:color w:val="000000"/>
        </w:rPr>
        <w:t xml:space="preserve">Επομένως, προκειμένου να εξεταστεί αίτημα εκ νέου οριοθέτησης υδατορέματος, θα πρέπει συσωρευτικά να πληρούνται οι ανωτέρω προϋποθέσεις. Δηλαδή σημαντική μεταβολή και των υδραυλικών και των περιβαλλοντικών και των πολεοδομικών δεδομένων όπως αυτές βεβαιώνονται από τις αρμόδιες, σύμφωνα με την ισχύουσα κάθε φορά νομοθεσία, Υπηρεσίες (π.χ. Τεχνικές </w:t>
      </w:r>
      <w:r w:rsidRPr="007B1A59">
        <w:rPr>
          <w:color w:val="000000"/>
        </w:rPr>
        <w:lastRenderedPageBreak/>
        <w:t>Υπηρεσίες, Υπηρεσίες Περιβάλλοντος, Πολεοδομικές Υπηρεσίες). Για το λόγο αυτό οι Δ/νσεις Υδάτων, ως αρμόδιες για την εισήγηση στον Συντονιστή της Αποκ. Διοίκησης Υπηρεσίες, θα πρέπει να ζητούν τις σχετικές βεβαιώσεις.</w:t>
      </w:r>
    </w:p>
    <w:p w:rsidR="00252BF0" w:rsidRPr="007B1A59" w:rsidRDefault="00252BF0" w:rsidP="00252BF0">
      <w:pPr>
        <w:ind w:right="-23" w:firstLine="284"/>
        <w:rPr>
          <w:color w:val="000000"/>
        </w:rPr>
      </w:pPr>
      <w:r w:rsidRPr="007B1A59">
        <w:rPr>
          <w:color w:val="000000"/>
        </w:rPr>
        <w:t>Οριοθετήσεις οι οποίες δεν έχουν δημοσιευτεί σε ΦΕΚ, δεν ισχύουν. Οι περιπτώσεις αυτές δεν εμπίπτουν στις διατάξεις της παρ. 1 του άρθρου 5 του Ν.4258/2014 και η διαδικασία οριοθέτησης θα πρέπει να επαναληφθεί ακολουθώντας την ισχύουσα νομοθεσία (Ν.4258/2014 και ΚΥΑ 140055/2017)</w:t>
      </w:r>
      <w:r w:rsidRPr="007B1A59">
        <w:rPr>
          <w:rStyle w:val="ab"/>
          <w:color w:val="000000"/>
          <w:sz w:val="22"/>
        </w:rPr>
        <w:footnoteReference w:id="25"/>
      </w:r>
      <w:r w:rsidRPr="007B1A59">
        <w:rPr>
          <w:color w:val="000000"/>
        </w:rPr>
        <w:t>.</w:t>
      </w:r>
    </w:p>
    <w:p w:rsidR="00252BF0" w:rsidRPr="007B1A59" w:rsidRDefault="00252BF0" w:rsidP="00252BF0">
      <w:pPr>
        <w:ind w:right="-23"/>
        <w:jc w:val="center"/>
        <w:rPr>
          <w:b/>
          <w:color w:val="000000"/>
          <w:u w:val="single"/>
        </w:rPr>
      </w:pPr>
    </w:p>
    <w:p w:rsidR="00252BF0" w:rsidRDefault="00252BF0" w:rsidP="00742EC6">
      <w:pPr>
        <w:ind w:right="-23"/>
        <w:jc w:val="center"/>
        <w:rPr>
          <w:b/>
          <w:bCs/>
        </w:rPr>
      </w:pPr>
      <w:r w:rsidRPr="007B1A59">
        <w:rPr>
          <w:b/>
          <w:color w:val="000000"/>
          <w:u w:val="single"/>
        </w:rPr>
        <w:t>ΜΕΡΟΣ Τ</w:t>
      </w:r>
      <w:r>
        <w:rPr>
          <w:b/>
          <w:color w:val="000000"/>
          <w:u w:val="single"/>
        </w:rPr>
        <w:t>ΡΙΤΟ</w:t>
      </w:r>
    </w:p>
    <w:p w:rsidR="00252BF0" w:rsidRPr="007B1A59" w:rsidRDefault="00252BF0" w:rsidP="00252BF0">
      <w:pPr>
        <w:ind w:right="-23"/>
        <w:jc w:val="center"/>
        <w:rPr>
          <w:rStyle w:val="af4"/>
        </w:rPr>
      </w:pPr>
      <w:r w:rsidRPr="007B1A59">
        <w:rPr>
          <w:b/>
          <w:color w:val="000000"/>
        </w:rPr>
        <w:t>ΚΑΘΑΡΙΣΜΟΣ ΚΑΙ ΑΣΤΥΝΟΜΕΥΣΗ ΥΔΑΤΟΡΕΜΑΤΩΝ</w:t>
      </w:r>
    </w:p>
    <w:p w:rsidR="00252BF0" w:rsidRPr="00252BF0" w:rsidRDefault="00252BF0" w:rsidP="00252BF0">
      <w:pPr>
        <w:pStyle w:val="2"/>
        <w:rPr>
          <w:rStyle w:val="af4"/>
          <w:bCs/>
        </w:rPr>
      </w:pPr>
      <w:bookmarkStart w:id="186" w:name="_Toc49928805"/>
      <w:r w:rsidRPr="00252BF0">
        <w:rPr>
          <w:rStyle w:val="af4"/>
          <w:bCs/>
        </w:rPr>
        <w:t xml:space="preserve">3.1 </w:t>
      </w:r>
      <w:r w:rsidRPr="00252BF0">
        <w:rPr>
          <w:rStyle w:val="af4"/>
        </w:rPr>
        <w:t>Αρμοδιότητες</w:t>
      </w:r>
      <w:bookmarkEnd w:id="186"/>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Η αρμοδιότητα καθαρισμού και αστυνόμευσης των ρεμάτων και των απαλλοτριωμένων χώρων παρά τα ρέματα σύμφωνα με το άρθρο 224 του Ν. 4555/2018 (ΦΕΚ/τ. Α΄/ 133 19-07-2018), ανήκει αποκλειστικά στην Περιφέρεια, ήδη από την 19-07-2018 οπότε και δημοσιεύτηκε ο σχετικός Νόμος. </w:t>
      </w:r>
    </w:p>
    <w:p w:rsidR="00252BF0" w:rsidRPr="002A204F" w:rsidRDefault="00252BF0" w:rsidP="00252BF0">
      <w:pPr>
        <w:ind w:right="-23" w:firstLine="284"/>
        <w:rPr>
          <w:color w:val="000000"/>
        </w:rPr>
      </w:pPr>
      <w:r w:rsidRPr="002A204F">
        <w:rPr>
          <w:color w:val="000000"/>
        </w:rPr>
        <w:t>Σύμφωνα με τα διαλαμβανόμενα στο άρθρο 4 του Ν.4258/2014, σε συνδυασμό με το άρθρο 224 του Ν. 4555/2018 και το Ν. 3852/2010 όπως ισχύει, σύμφωνα με τον οποίο δεν υφίσταται διαχωρισμός μεταξύ ανοικτών και κλειστών (διευθετημένων) ρεμάτων συνάγεται ότι την αρμοδιότητα αστυνόμευσης και καθαρισμού ανοικτών και κλειστών ρεμάτων και των απαλλοτριωμένων χώρων παρά τα ρέματα, εντός και εκτός σχεδίου πόλεως, εντός και έκτος των ορίων των οικισμών των Δήμων, έχει η Περιφέρεια</w:t>
      </w:r>
      <w:r w:rsidRPr="002A204F">
        <w:rPr>
          <w:rStyle w:val="ab"/>
          <w:color w:val="000000"/>
          <w:sz w:val="22"/>
        </w:rPr>
        <w:footnoteReference w:id="26"/>
      </w:r>
      <w:r w:rsidRPr="002A204F">
        <w:rPr>
          <w:color w:val="000000"/>
        </w:rPr>
        <w:t>.</w:t>
      </w:r>
    </w:p>
    <w:p w:rsidR="00252BF0" w:rsidRPr="002A204F" w:rsidRDefault="00252BF0" w:rsidP="00252BF0">
      <w:pPr>
        <w:ind w:right="-23" w:firstLine="284"/>
        <w:rPr>
          <w:color w:val="000000"/>
        </w:rPr>
      </w:pPr>
      <w:r w:rsidRPr="002A204F">
        <w:rPr>
          <w:color w:val="000000"/>
        </w:rPr>
        <w:t>Βάσει των ανωτέρω</w:t>
      </w:r>
      <w:r w:rsidRPr="002A204F">
        <w:t xml:space="preserve"> και καθώς ο καθορισμός ορεινής – πεδινής κοίτης αφορά μόνο την εκτέλεση των αντιπλημμυρικών έργων και δεν υπεισέρχεται σε θέματα προστασίας ή αστυνόμευσης των</w:t>
      </w:r>
      <w:r w:rsidRPr="007B1A59">
        <w:rPr>
          <w:b/>
        </w:rPr>
        <w:t xml:space="preserve"> </w:t>
      </w:r>
      <w:r w:rsidRPr="002A204F">
        <w:t>υδατορεμάτων</w:t>
      </w:r>
      <w:r w:rsidRPr="002A204F">
        <w:rPr>
          <w:rStyle w:val="ab"/>
          <w:color w:val="000000"/>
          <w:sz w:val="22"/>
        </w:rPr>
        <w:footnoteReference w:id="27"/>
      </w:r>
      <w:r w:rsidRPr="002A204F">
        <w:rPr>
          <w:color w:val="000000"/>
        </w:rPr>
        <w:t>, προκύπτει επίσης ότι η αρμοδιότητα καθαρισμού των ρεμάτων ανήκει στην Περιφέρεια ανεξαρτήτως του καθορισμού ορεινής και πεδινής κοίτης.</w:t>
      </w:r>
    </w:p>
    <w:p w:rsidR="00252BF0" w:rsidRPr="007B1A59" w:rsidRDefault="00252BF0" w:rsidP="00252BF0">
      <w:pPr>
        <w:ind w:right="-23" w:firstLine="284"/>
        <w:rPr>
          <w:color w:val="000000"/>
        </w:rPr>
      </w:pPr>
      <w:r w:rsidRPr="007B1A59">
        <w:rPr>
          <w:color w:val="000000"/>
        </w:rPr>
        <w:t xml:space="preserve">Σύμφωνα με την Εγκύκλιο του ΥΠΕΧΩΔΕ Δ7α/οικ.3147/ΕΓΚ.33/12-10-98 και το υπ. αριθμ. Δ7Γ/1220/δ. Εγκ.33/ 29-08-2011 έγγραφο της Γενικής Γραμματείας Δημοσίων Έργων του ΥΠΕΧΩΔΕ καθώς και το άρθρο 79 του Π.Δ. 910/77 όπως τροποποιήθηκε και συμπληρώθηκε με το άρθρο 186 περ. ΣΤ εδ. 15 του Ν. 3852/2010 και το άρθρο 224 του Ν. 4555/2018, συνάγεται ότι η αρμοδιότητα καθαρισμού και αστυνόμευσης των ρεμάτων και των απαλλοτριωμένων χώρων παρά τα ρέματα ασκείται δια των αρμοδίων Διευθύνσεων Τεχνικών Έργων των Περιφερειών. </w:t>
      </w:r>
    </w:p>
    <w:p w:rsidR="00252BF0" w:rsidRPr="003A6B12" w:rsidRDefault="00252BF0" w:rsidP="00252BF0">
      <w:pPr>
        <w:ind w:right="-23" w:firstLine="284"/>
        <w:rPr>
          <w:color w:val="000000"/>
          <w:sz w:val="12"/>
          <w:szCs w:val="16"/>
        </w:rPr>
      </w:pPr>
    </w:p>
    <w:p w:rsidR="00252BF0" w:rsidRPr="00252BF0" w:rsidRDefault="00252BF0" w:rsidP="00252BF0">
      <w:pPr>
        <w:pStyle w:val="2"/>
        <w:rPr>
          <w:rStyle w:val="af4"/>
          <w:bCs/>
        </w:rPr>
      </w:pPr>
      <w:bookmarkStart w:id="187" w:name="_Toc19876413"/>
      <w:bookmarkStart w:id="188" w:name="_Toc19876459"/>
      <w:bookmarkStart w:id="189" w:name="_Toc49928806"/>
      <w:r w:rsidRPr="00252BF0">
        <w:rPr>
          <w:rStyle w:val="af4"/>
          <w:bCs/>
        </w:rPr>
        <w:t xml:space="preserve">3.2 </w:t>
      </w:r>
      <w:r w:rsidRPr="00252BF0">
        <w:rPr>
          <w:rStyle w:val="af4"/>
        </w:rPr>
        <w:t>Καθαρισμός υδατορεμάτων</w:t>
      </w:r>
      <w:bookmarkEnd w:id="187"/>
      <w:bookmarkEnd w:id="188"/>
      <w:bookmarkEnd w:id="189"/>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Σύμφωνα με το άρθρο 4 του Ν.4258/2014 «ως καθαρισμός – άρση προσχώσεων κοίτης υδατορέματος νοείται κάθε έργο, με εξαίρεση τις αμμοληψίες, που αποσκοπεί στον καθαρισμό της </w:t>
      </w:r>
      <w:r w:rsidRPr="002A204F">
        <w:rPr>
          <w:color w:val="000000"/>
        </w:rPr>
        <w:lastRenderedPageBreak/>
        <w:t xml:space="preserve">κοίτης από φερτά υλικά ή άλλα εμπόδια που δυσκολεύουν την ελεύθερη απορροή των υδάτων του υδατορέματος». </w:t>
      </w:r>
    </w:p>
    <w:p w:rsidR="00252BF0" w:rsidRPr="002A204F" w:rsidRDefault="00252BF0" w:rsidP="00252BF0">
      <w:pPr>
        <w:ind w:right="-23" w:firstLine="284"/>
        <w:rPr>
          <w:color w:val="000000"/>
        </w:rPr>
      </w:pPr>
      <w:r w:rsidRPr="002A204F">
        <w:rPr>
          <w:color w:val="000000"/>
        </w:rPr>
        <w:t xml:space="preserve">Η έννοια «καθαρισμός - άρση προσχώσεων» κατά το άρθρο 4 του Ν.4258/2014, σχετίζεται έμμεσα με τον σκοπό εκτέλεσης των έργων διευθέτησης και αντιπλημμυρικής προστασίας καθώς αμφότερες επιτελούμενες εργασίες επιδιώκουν την άρση ή/και μείωση του πλημμυρικού κινδύνου και συνακόλουθα την αποφυγή δυσμενών επιπτώσεων στο φυσικό και κοινωνικο-οικονομικό περιβάλλον. </w:t>
      </w:r>
    </w:p>
    <w:p w:rsidR="00252BF0" w:rsidRPr="002A204F" w:rsidRDefault="00252BF0" w:rsidP="00252BF0">
      <w:pPr>
        <w:ind w:right="-23" w:firstLine="284"/>
        <w:rPr>
          <w:color w:val="000000"/>
        </w:rPr>
      </w:pPr>
      <w:r w:rsidRPr="002A204F">
        <w:rPr>
          <w:color w:val="000000"/>
        </w:rPr>
        <w:t xml:space="preserve">Ωστόσο, ο «καθαρισμός - άρση προσχώσεων» αποτελεί στην ουσία εργασία συντήρησης σε υδατορέματα (χωρίς ουσιαστική αλλοίωση της φυσικής διαμόρφωσής τους) και δεν φέρει την ίδια «τεχνική» υπόσταση ενός έργου διευθέτησης/αντιπλημμυρικής προστασίας. </w:t>
      </w:r>
    </w:p>
    <w:p w:rsidR="00252BF0" w:rsidRPr="002A204F" w:rsidRDefault="00252BF0" w:rsidP="00252BF0">
      <w:pPr>
        <w:ind w:right="-23" w:firstLine="284"/>
        <w:rPr>
          <w:color w:val="000000"/>
        </w:rPr>
      </w:pPr>
      <w:r w:rsidRPr="002A204F">
        <w:rPr>
          <w:color w:val="000000"/>
        </w:rPr>
        <w:t>Κατ΄ επέκταση, ο καθαρισμός υδατορεμάτων και των απαλλοτριωμένων χώρων παρά τα ρέματα, ανοικτών και κλειστών, εντός και εκτός σχεδίου πόλεως, εντός και έκτος των ορίων των οικισμών των Δήμων, ανεξαρτήτως καθορισμού ορεινής και πεδινής κοίτης,</w:t>
      </w:r>
      <w:r>
        <w:rPr>
          <w:color w:val="000000"/>
        </w:rPr>
        <w:t xml:space="preserve"> </w:t>
      </w:r>
      <w:r w:rsidRPr="00272C7C">
        <w:rPr>
          <w:color w:val="000000"/>
        </w:rPr>
        <w:t>χωρίς σαφώς να ορίζεται ως ειδική περίπτωση της «συντήρησης»</w:t>
      </w:r>
      <w:r>
        <w:rPr>
          <w:color w:val="000000"/>
        </w:rPr>
        <w:t xml:space="preserve"> τους,</w:t>
      </w:r>
      <w:r w:rsidRPr="00272C7C">
        <w:rPr>
          <w:color w:val="000000"/>
        </w:rPr>
        <w:t xml:space="preserve"> συντελεί στην καλή λειτουργία κα</w:t>
      </w:r>
      <w:r w:rsidRPr="002A204F">
        <w:rPr>
          <w:color w:val="000000"/>
        </w:rPr>
        <w:t>ι συντήρηση των αντιπλημμυρικών έργων και με αυτή την έννοια δεν εντάσσεται στα τεχνικά έργα αντιπλημμυρικής προστασίας του άρθρου 7 του Ν.4258/2014</w:t>
      </w:r>
      <w:r w:rsidRPr="002A204F">
        <w:rPr>
          <w:rStyle w:val="ab"/>
          <w:color w:val="000000"/>
          <w:sz w:val="22"/>
        </w:rPr>
        <w:footnoteReference w:id="28"/>
      </w:r>
      <w:r w:rsidRPr="002A204F">
        <w:rPr>
          <w:color w:val="000000"/>
        </w:rPr>
        <w:t>.</w:t>
      </w:r>
    </w:p>
    <w:p w:rsidR="00252BF0" w:rsidRPr="003A6B12" w:rsidRDefault="00252BF0" w:rsidP="00252BF0">
      <w:pPr>
        <w:ind w:right="-23" w:firstLine="284"/>
        <w:rPr>
          <w:color w:val="000000"/>
          <w:sz w:val="12"/>
        </w:rPr>
      </w:pPr>
    </w:p>
    <w:p w:rsidR="00252BF0" w:rsidRPr="00252BF0" w:rsidRDefault="00252BF0" w:rsidP="00252BF0">
      <w:pPr>
        <w:pStyle w:val="2"/>
        <w:rPr>
          <w:rStyle w:val="af4"/>
          <w:bCs/>
        </w:rPr>
      </w:pPr>
      <w:bookmarkStart w:id="190" w:name="_Toc49928807"/>
      <w:r w:rsidRPr="00252BF0">
        <w:rPr>
          <w:rStyle w:val="af4"/>
          <w:bCs/>
        </w:rPr>
        <w:t xml:space="preserve">3.3 </w:t>
      </w:r>
      <w:r w:rsidRPr="00252BF0">
        <w:rPr>
          <w:rStyle w:val="af4"/>
        </w:rPr>
        <w:t>Καθαρισμός υδατορεμάτων</w:t>
      </w:r>
      <w:r w:rsidRPr="00252BF0">
        <w:rPr>
          <w:rStyle w:val="af4"/>
          <w:bCs/>
        </w:rPr>
        <w:t xml:space="preserve"> – Διαδικασία – Αδειοδότηση</w:t>
      </w:r>
      <w:bookmarkEnd w:id="190"/>
      <w:r w:rsidRPr="00252BF0">
        <w:rPr>
          <w:rStyle w:val="af4"/>
          <w:bCs/>
        </w:rPr>
        <w:t xml:space="preserve"> </w:t>
      </w:r>
    </w:p>
    <w:p w:rsidR="00252BF0" w:rsidRPr="007B1A59" w:rsidRDefault="00252BF0" w:rsidP="00252BF0">
      <w:pPr>
        <w:ind w:right="-23" w:firstLine="284"/>
        <w:rPr>
          <w:color w:val="000000"/>
        </w:rPr>
      </w:pPr>
      <w:r w:rsidRPr="00247AA0">
        <w:rPr>
          <w:color w:val="000000"/>
        </w:rPr>
        <w:t>Οι εργασίες καθαρισμού υδατορέματος εξαιρούνται</w:t>
      </w:r>
      <w:r w:rsidRPr="007B1A59">
        <w:rPr>
          <w:b/>
          <w:color w:val="000000"/>
        </w:rPr>
        <w:t xml:space="preserve"> </w:t>
      </w:r>
      <w:r w:rsidRPr="007B1A59">
        <w:rPr>
          <w:color w:val="000000"/>
        </w:rPr>
        <w:t>της διαδικασία</w:t>
      </w:r>
      <w:r>
        <w:rPr>
          <w:color w:val="000000"/>
        </w:rPr>
        <w:t>ς</w:t>
      </w:r>
      <w:r w:rsidRPr="007B1A59">
        <w:rPr>
          <w:color w:val="000000"/>
        </w:rPr>
        <w:t xml:space="preserve"> της οριοθέτησης, κατά τα προβλεπόμενα στο άρθρο 4 του Ν.4258/2014, σε αντίθεση με τα έργα διευθέτησης και αντιπλημμυρικής προστασίας, σύμφωνα με τα οριζόμενα στα άρθρα 3, 5 &amp; 7 του Ν.4258/2014, τα οποία απαιτούν</w:t>
      </w:r>
      <w:r>
        <w:rPr>
          <w:color w:val="000000"/>
        </w:rPr>
        <w:t xml:space="preserve"> οριοθέτηση</w:t>
      </w:r>
      <w:r w:rsidRPr="007B1A59">
        <w:rPr>
          <w:color w:val="000000"/>
        </w:rPr>
        <w:t xml:space="preserve"> και περιβαλλοντική αδειοδότηση</w:t>
      </w:r>
      <w:r w:rsidRPr="007B1A59">
        <w:rPr>
          <w:rStyle w:val="ab"/>
          <w:color w:val="000000"/>
          <w:sz w:val="22"/>
        </w:rPr>
        <w:footnoteReference w:id="29"/>
      </w:r>
      <w:r w:rsidRPr="007B1A59">
        <w:rPr>
          <w:color w:val="000000"/>
        </w:rPr>
        <w:t>.</w:t>
      </w:r>
    </w:p>
    <w:p w:rsidR="00252BF0" w:rsidRPr="007B1A59" w:rsidRDefault="00252BF0" w:rsidP="00252BF0">
      <w:pPr>
        <w:ind w:right="-23" w:firstLine="284"/>
        <w:rPr>
          <w:color w:val="000000"/>
        </w:rPr>
      </w:pPr>
      <w:r w:rsidRPr="002A204F">
        <w:rPr>
          <w:color w:val="000000"/>
        </w:rPr>
        <w:t>Θέματα που αφορούν τις εξαιρέσεις από την υποχρέωση περιβαλλοντικής αδειοδότησης για εργασίες συντήρησης – καθαρισμού υδατορεμάτων</w:t>
      </w:r>
      <w:r w:rsidRPr="007B1A59">
        <w:rPr>
          <w:b/>
          <w:color w:val="000000"/>
        </w:rPr>
        <w:t xml:space="preserve">, </w:t>
      </w:r>
      <w:r w:rsidRPr="007B1A59">
        <w:rPr>
          <w:color w:val="000000"/>
        </w:rPr>
        <w:t xml:space="preserve">καθώς και ήπιες παρεμβάσεις για τη διευθέτησή τους, αναφέρονται στην ΥΑ ΔΙΠΑ/οικ. 37674/2016 (ΦΕΚ 2471/Β΄/2016), </w:t>
      </w:r>
      <w:r w:rsidRPr="002658EF">
        <w:rPr>
          <w:color w:val="000000"/>
        </w:rPr>
        <w:t>όπως αυτή έχει τροποποιηθεί και ισχύει και συγκεκριμένα στην 2η Ομάδα: Υδραυλικά Έργα, α/α 15α, 15β. Πριν οποιοσδήποτε φορέας ή υπηρεσία προβεί στις πιο πάνω αναφερόμενες εργασίες, απαιτείται να υποβάλλει στην αρμόδια Διεύθυνση Υδάτων της οικείας Αποκεντρωμένης Διοίκησης τα απαιτούμενα δικαιολογητικά, συνοδευόμενα από έγγραφο της αρμόδιας Διεύθυνσης Περιβάλλοντος της οικείας Περιφέρειας περί</w:t>
      </w:r>
      <w:r w:rsidRPr="007B1A59">
        <w:rPr>
          <w:color w:val="000000"/>
        </w:rPr>
        <w:t xml:space="preserve"> απαλλαγής των εργασιών από την διαδικασία Περιβαλλοντικής Αδειοδότησης ή και λήψης Πρότυπων Περιβαλλοντικών Δεσμεύσεων (ΠΠΔ) για τις περιπτώσεις εργασιών που απαιτείται σύμφωνα με τις διατάξεις της ΥΑ ΔΙΠΑ/οικ. 37674/2016, όπως αυτή έχει τροποποιηθεί και ισχύει.</w:t>
      </w:r>
    </w:p>
    <w:p w:rsidR="00252BF0" w:rsidRPr="007B1A59" w:rsidRDefault="00252BF0" w:rsidP="00252BF0">
      <w:pPr>
        <w:ind w:right="-23" w:firstLine="284"/>
        <w:rPr>
          <w:color w:val="000000"/>
        </w:rPr>
      </w:pPr>
      <w:r w:rsidRPr="007B1A59">
        <w:rPr>
          <w:color w:val="000000"/>
        </w:rPr>
        <w:t xml:space="preserve">Όσον αφορά τις άδειες χρήσης και εκτέλεσης έργων αξιοποίησης των υδάτων, σύμφωνα με την ΚΥΑ 146896/2014 (ΦΕΚ 2878/Β΄/2014) άρθρο 1 παρ. ι, δεν απαιτείται άδεια εκτέλεσης έργου αξιοποίησης υδατικών πόρων ή/και χρήσης ύδατος και κατά συνέπεια δεν εφαρμόζονται οι σχετικές διατάξεις της ΚΥΑ 146896/2014 «στις εργασίες συντήρησης – καθαρισμού υδατορεμάτων καθώς και στις ήπιες παρεμβάσεις για τη διευθέτησή τους, όπως εργασίες σταθεροποίησης των πρανών τους χωρίς </w:t>
      </w:r>
      <w:r w:rsidRPr="007B1A59">
        <w:rPr>
          <w:color w:val="000000"/>
        </w:rPr>
        <w:lastRenderedPageBreak/>
        <w:t>μεταβολή της δίαιτας του υδατορέματος, καθαρισμού της κοίτης από συσσωρευμένα φερτά υλικά καθώς και για τη διασφάλιση της διατήρησης της παροχετευτικής τους ικανότητας.</w:t>
      </w:r>
      <w:r w:rsidRPr="007B1A59">
        <w:rPr>
          <w:rStyle w:val="ab"/>
          <w:color w:val="000000"/>
          <w:sz w:val="22"/>
        </w:rPr>
        <w:footnoteReference w:id="30"/>
      </w:r>
      <w:r w:rsidRPr="007B1A59">
        <w:rPr>
          <w:color w:val="000000"/>
        </w:rPr>
        <w:t xml:space="preserve"> </w:t>
      </w:r>
    </w:p>
    <w:p w:rsidR="00252BF0" w:rsidRPr="006E65E1" w:rsidRDefault="00252BF0" w:rsidP="00252BF0">
      <w:pPr>
        <w:ind w:right="-23" w:firstLine="284"/>
        <w:rPr>
          <w:color w:val="000000"/>
        </w:rPr>
      </w:pPr>
      <w:r w:rsidRPr="007B1A59">
        <w:rPr>
          <w:color w:val="000000"/>
        </w:rPr>
        <w:t xml:space="preserve">Πριν την έναρξη των ανωτέρω εργασιών ο ενδιαφερόμενος φορέας υποχρεούται να υποβάλλει στην αρμόδια Διεύθυνση Υδάτων της Αποκεντρωμένης Διοίκησης: (α) υπεύθυνη δήλωση ή βεβαίωση ότι συντρέχουν οι ανωτέρω προϋποθέσεις και (β) συνοπτική τεχνική έκθεση των εργασιών συνοδευόμενη από χάρτη κτηματολογίου ή αντίγραφο τοπογραφικού διαγράμματος ή απόσπασμα ορθοφωτοχάρτη ή εικόνα ψηφιακής εφαρμογής ή απόσπασμα τοπογραφικού χάρτη Γ.Υ.Σ., σε κατάλληλη κατά περίπτωση κλίμακα, με αναφορά στις συντεταγμένες της αρχής και του τέλους των σημείων εργασιών στο </w:t>
      </w:r>
      <w:r w:rsidRPr="006E65E1">
        <w:rPr>
          <w:color w:val="000000"/>
        </w:rPr>
        <w:t xml:space="preserve">υδατόρεμα». </w:t>
      </w:r>
    </w:p>
    <w:p w:rsidR="00252BF0" w:rsidRPr="006E65E1" w:rsidRDefault="00252BF0" w:rsidP="00252BF0">
      <w:pPr>
        <w:ind w:right="-23" w:firstLine="284"/>
        <w:rPr>
          <w:color w:val="000000"/>
        </w:rPr>
      </w:pPr>
      <w:r w:rsidRPr="006E65E1">
        <w:rPr>
          <w:color w:val="000000"/>
        </w:rPr>
        <w:t>Επισημαίνεται ότι η ύπαρξη δασικής βλάστησης σε υδατορέματα, σύμφωνα με τα διαλαμβανόμενα στις παρ. 1 και 2 άρθρου 3 Ν. 998/1979</w:t>
      </w:r>
      <w:r w:rsidRPr="00583FC7">
        <w:rPr>
          <w:color w:val="000000"/>
        </w:rPr>
        <w:t xml:space="preserve"> </w:t>
      </w:r>
      <w:r>
        <w:rPr>
          <w:color w:val="000000"/>
        </w:rPr>
        <w:t>(</w:t>
      </w:r>
      <w:r w:rsidRPr="00583FC7">
        <w:rPr>
          <w:color w:val="000000"/>
        </w:rPr>
        <w:t>ΦΕΚ Α 289/29.12.1979)</w:t>
      </w:r>
      <w:r w:rsidRPr="006E65E1">
        <w:rPr>
          <w:color w:val="000000"/>
        </w:rPr>
        <w:t xml:space="preserve"> όπως ισχύει, προσδίδει δασικό χαρακτήρα στις υποκείμενες εκτάσεις και εφαρμόζεται η δασική νομοθεσία ως προς την προστασία τους. Για τα υδατορέματα όπου απουσιάζει η δασική βλάστηση, εφόσον περικλείονται από δάση (της παρ. 1 άρθρου 3 Ν. 998/1979) ή δασικές εκτάσεις (των παρ. 2 και 3 άρθρου 3 Ν. 998/1979), ή συνορεύουν με εκτάσεις δασικού χαρακτήρα, αποτελώντας μέρος του δασικού οικοσυστήματος, αποκτούν τον χαρακτήρα των εκτάσεων αυτών, στα πλαίσια της ενιαίας διαχείρισης του φυσικού χώρου, ενώ σε διαφορετική περίπτωση δεν εφαρμόζεται η δασική νομοθεσία.</w:t>
      </w:r>
    </w:p>
    <w:p w:rsidR="00252BF0" w:rsidRPr="007B1A59" w:rsidRDefault="00252BF0" w:rsidP="00252BF0">
      <w:pPr>
        <w:ind w:right="-23" w:firstLine="284"/>
        <w:rPr>
          <w:color w:val="000000"/>
        </w:rPr>
      </w:pPr>
      <w:r w:rsidRPr="006E65E1">
        <w:rPr>
          <w:color w:val="000000"/>
        </w:rPr>
        <w:t>Συνεπώς, σε ότι αφορά τον καθαρισμό των υδατορεμάτων της προηγούμενης παραγράφου, αυτός θα πρέπει να γίνεται από την αρμόδια υπηρεσία μετά την σύμφωνη γνώμη και έγκριση της κατά τόπου αρμόδιας δασικής υπηρεσίας. Εξαιρούνται από τα παραπάνω οι περιπτώσεις υδατορεμάτων που βρίσκονται εντός εγκεκριμένων ρυμοτομικών σχεδίων (εκτός των</w:t>
      </w:r>
      <w:r w:rsidRPr="007B1A59">
        <w:rPr>
          <w:color w:val="000000"/>
        </w:rPr>
        <w:t xml:space="preserve"> περιπτώσεων πάρκων και αλσών για τα οποία δεν υπάρχει αρμοδιότητα της δασικής υπηρεσίας).</w:t>
      </w:r>
      <w:r w:rsidRPr="007B1A59">
        <w:rPr>
          <w:rStyle w:val="ab"/>
          <w:color w:val="000000"/>
          <w:sz w:val="22"/>
        </w:rPr>
        <w:footnoteReference w:id="31"/>
      </w:r>
      <w:r w:rsidRPr="007B1A59">
        <w:rPr>
          <w:color w:val="000000"/>
        </w:rPr>
        <w:t xml:space="preserve"> </w:t>
      </w:r>
    </w:p>
    <w:p w:rsidR="00252BF0" w:rsidRPr="007B1A59" w:rsidRDefault="00252BF0" w:rsidP="00252BF0">
      <w:pPr>
        <w:ind w:right="-23" w:firstLine="284"/>
        <w:rPr>
          <w:color w:val="000000"/>
        </w:rPr>
      </w:pPr>
      <w:r w:rsidRPr="007B1A59">
        <w:rPr>
          <w:color w:val="000000"/>
        </w:rPr>
        <w:t>Τέλος, προκειμένου για τη προστασία του οικοσυστήματος, τα έργα καθαρισμού σε υδατορέματα συνίσταται, ειδικά σε προστατευόμενες περιοχές (π.χ. NATURA) να εκτελούνται χειρονακτικά ή με ελαφριά μηχανήματα έργων Σε περιοχές που κρίνεται απαραίτητη η απομάκρυνση δασικής βλάστησης, εφαρμόζονται οι σχετικές</w:t>
      </w:r>
      <w:r w:rsidRPr="001A48F4">
        <w:rPr>
          <w:color w:val="000000"/>
          <w:vertAlign w:val="superscript"/>
        </w:rPr>
        <w:t>16</w:t>
      </w:r>
      <w:r w:rsidRPr="007B1A59">
        <w:rPr>
          <w:color w:val="000000"/>
        </w:rPr>
        <w:t xml:space="preserve"> διατάξεις της κείμενης δασικής νομοθεσίας. Εφόσον από τον καθαρισμό προκύπτει αμμοχάλικο, θα πρέπει αυτό να διαχειρίζεται και να διατίθεται σύμφωνα με την ισχύουσα σχετική νομοθεσία</w:t>
      </w:r>
      <w:r w:rsidRPr="007B1A59">
        <w:rPr>
          <w:rStyle w:val="ab"/>
          <w:color w:val="000000"/>
          <w:sz w:val="22"/>
        </w:rPr>
        <w:footnoteReference w:id="32"/>
      </w:r>
      <w:r w:rsidRPr="007B1A59">
        <w:rPr>
          <w:color w:val="000000"/>
        </w:rPr>
        <w:t>.</w:t>
      </w:r>
    </w:p>
    <w:p w:rsidR="00252BF0" w:rsidRPr="003A6B12" w:rsidRDefault="00252BF0" w:rsidP="00252BF0">
      <w:pPr>
        <w:ind w:right="-23" w:firstLine="284"/>
        <w:rPr>
          <w:color w:val="000000"/>
          <w:sz w:val="12"/>
          <w:szCs w:val="16"/>
        </w:rPr>
      </w:pPr>
    </w:p>
    <w:p w:rsidR="00252BF0" w:rsidRPr="007B1A59" w:rsidRDefault="00252BF0" w:rsidP="00252BF0">
      <w:pPr>
        <w:pStyle w:val="2"/>
        <w:rPr>
          <w:rStyle w:val="af4"/>
        </w:rPr>
      </w:pPr>
      <w:bookmarkStart w:id="191" w:name="_Toc49928808"/>
      <w:r>
        <w:rPr>
          <w:rStyle w:val="af4"/>
        </w:rPr>
        <w:t>3</w:t>
      </w:r>
      <w:r w:rsidRPr="007B1A59">
        <w:rPr>
          <w:rStyle w:val="af4"/>
        </w:rPr>
        <w:t>.4</w:t>
      </w:r>
      <w:r w:rsidRPr="007B1A59">
        <w:rPr>
          <w:rStyle w:val="af4"/>
          <w:b/>
        </w:rPr>
        <w:t xml:space="preserve"> </w:t>
      </w:r>
      <w:r w:rsidRPr="007B1A59">
        <w:t>Καθαρισμός υδατορεμάτων</w:t>
      </w:r>
      <w:r w:rsidRPr="007B1A59">
        <w:rPr>
          <w:rStyle w:val="af4"/>
          <w:b/>
        </w:rPr>
        <w:t xml:space="preserve"> - </w:t>
      </w:r>
      <w:r w:rsidRPr="007B1A59">
        <w:rPr>
          <w:rStyle w:val="af4"/>
        </w:rPr>
        <w:t>Προγραμματικές Συμβάσεις</w:t>
      </w:r>
      <w:bookmarkEnd w:id="191"/>
      <w:r>
        <w:rPr>
          <w:rStyle w:val="af4"/>
        </w:rPr>
        <w:t xml:space="preserve"> </w:t>
      </w:r>
    </w:p>
    <w:p w:rsidR="00252BF0" w:rsidRPr="007B1A59" w:rsidRDefault="00252BF0" w:rsidP="00252BF0">
      <w:pPr>
        <w:ind w:right="-23" w:firstLine="284"/>
        <w:rPr>
          <w:color w:val="000000"/>
        </w:rPr>
      </w:pPr>
      <w:r w:rsidRPr="007B1A59">
        <w:rPr>
          <w:color w:val="000000"/>
        </w:rPr>
        <w:t>Καίτοι ο καθαρισμός υδατορεμάτων, όπως έχει ήδη αναφερθεί, ανήκει στις αρμοδιότητες των Περιφερειών, οι Δήμοι δύνανται να προβαίνουν σε εργασίες καθαρισμού υδατορεμάτων εντός των διοικητικών τους ορίων κατόπιν σχετικής προγραμματικής σύμβασης με την οικεία Περιφέρεια.</w:t>
      </w:r>
    </w:p>
    <w:p w:rsidR="00252BF0" w:rsidRDefault="00252BF0" w:rsidP="00252BF0">
      <w:pPr>
        <w:tabs>
          <w:tab w:val="left" w:pos="9617"/>
        </w:tabs>
        <w:ind w:right="-23" w:firstLine="284"/>
        <w:rPr>
          <w:color w:val="000000"/>
        </w:rPr>
      </w:pPr>
      <w:r w:rsidRPr="007B1A59">
        <w:rPr>
          <w:color w:val="000000"/>
        </w:rPr>
        <w:lastRenderedPageBreak/>
        <w:t>Συγκεκριμένα, σύμφωνα με το άρθρο 100 του Ν.3852/2010 (ΦΕΚ 87 Α΄) όπως αντικαταστάθηκε με την παρ. 1 του άρθρου 179 του Ν.4555/2018 (ΦΕΚ 133 Α΄) ορίζεται ότι «1 α. «</w:t>
      </w:r>
      <w:r w:rsidRPr="00247AA0">
        <w:rPr>
          <w:i/>
          <w:color w:val="000000"/>
        </w:rPr>
        <w:t>Για τη μελέτη και εκτέλεση έργων και προγραμμάτων ανάπτυξης μιας περιοχής, καθώς και για την παροχή υπηρεσιών και την υλοποίηση προμηθειών κάθε είδους, οι Δήμοι, οι Περιφέρειες, οι σύνδεσμοι Δήμων, τα δίκτυα Δήμων και Περιφερειών του άρθρου 101, οι Περιφερειακές ενώσεις Δήμων, η Κεντρική Ένωση Δήμων Ελλάδας και η Ένωση Περιφερειών, τα νομικά πρόσωπα δημοσίου δικαίου τα οποία συνιστούν ή στα οποία συμμετέχουν οι προαναφερόμενοι φορείς, καθώς και Ν.Π.Ι.Δ. στα οποία συμμετέχουν ή συνιστούν η Κεντρική Ένωση Δήμων Ελλάδας και η Ένωση Περιφερειών, οι δημοτικές επιχειρήσεις ύδρευσης και αποχέτευσης, η Ένωση Δημοτικών Επιχειρήσεων Ύδρευσης Αποχέτευσης (Ε.Δ.Ε.Υ.Α.), οι επιχειρήσεις των Ο.Τ.Α. που ανήκουν στο δημόσιο τομέα σύμφωνα με την παρ. 6 του άρθρου 1 του ν. 1256/1982 όπως ισχύει, τα δημοτικά και περιφερειακά ιδρύματα, καθώς και κοινωφελή ιδρύματα και κληροδοτήματα και τα ιδρύματα τριτοβάθμιας εκπαίδευσης, στα οποία περιλαμβάνονται και τα τεχνολογικά εκπαιδευτικά ιδρύματα, μπορούν να συνάπτουν προγραμματικές συμβάσεις με το Δημόσιο ή με την Εγνατία Οδό Α.Ε. ή με τη Μ.Ο.Δ. Α.Ε. ή με την Ε.Τ.Α.Δ. ή με το Ταμείο Παρακαταθηκών και Δανείων ή μεταξύ τους ή και με νομικά πρόσωπα ιδιωτικού ή δημοσίου δικαίου ή με τους φορείς των παραγράφων 1, 2, 3, 4 και 5 του άρθρου 12 του ν. 4412/2016 (Α` 147), μεμονωμένα ή από κοινού…»</w:t>
      </w:r>
      <w:r w:rsidRPr="006E65E1">
        <w:rPr>
          <w:color w:val="000000"/>
        </w:rPr>
        <w:t xml:space="preserve">. </w:t>
      </w:r>
    </w:p>
    <w:p w:rsidR="00252BF0" w:rsidRPr="007B1A59" w:rsidRDefault="00252BF0" w:rsidP="00252BF0">
      <w:pPr>
        <w:tabs>
          <w:tab w:val="left" w:pos="9617"/>
        </w:tabs>
        <w:ind w:right="-23" w:firstLine="284"/>
        <w:rPr>
          <w:color w:val="000000"/>
        </w:rPr>
      </w:pPr>
      <w:r>
        <w:rPr>
          <w:color w:val="000000"/>
        </w:rPr>
        <w:t xml:space="preserve">  </w:t>
      </w:r>
      <w:r w:rsidRPr="006E65E1">
        <w:rPr>
          <w:color w:val="000000"/>
        </w:rPr>
        <w:t>Από τη προπαρατεθείσα</w:t>
      </w:r>
      <w:r w:rsidRPr="007B1A59">
        <w:rPr>
          <w:color w:val="000000"/>
        </w:rPr>
        <w:t xml:space="preserve"> διάταξη καθίσταται σαφές ότι δεν τίθεται περιορισμός στο είδος των υπηρεσιών, όπως π.χ. ο καθαρισμός ρεμάτων, που θα περιλαμβάνει μια προγραμματική σύμβαση μεταξύ Δήμου και Περιφέρειας. Ωστόσο αξίζει να σημειωθεί ότι σε μια προγραμματική σύμβαση για την εκπλήρωση του σκοπού της ο κάθε συμβαλλόμενος αναλαμβάνει συγκεκριμένο αντικείμενο με συγκεκριμένες υποχρεώσεις</w:t>
      </w:r>
      <w:r w:rsidRPr="007B1A59">
        <w:rPr>
          <w:rStyle w:val="ab"/>
          <w:color w:val="000000"/>
          <w:sz w:val="22"/>
        </w:rPr>
        <w:t xml:space="preserve"> </w:t>
      </w:r>
      <w:r w:rsidRPr="007B1A59">
        <w:rPr>
          <w:rStyle w:val="ab"/>
          <w:color w:val="000000"/>
          <w:sz w:val="22"/>
        </w:rPr>
        <w:footnoteReference w:id="33"/>
      </w:r>
      <w:r w:rsidRPr="007B1A59">
        <w:rPr>
          <w:color w:val="000000"/>
        </w:rPr>
        <w:t xml:space="preserve">. </w:t>
      </w:r>
    </w:p>
    <w:p w:rsidR="00252BF0" w:rsidRPr="003A6B12" w:rsidRDefault="00252BF0" w:rsidP="00252BF0">
      <w:pPr>
        <w:tabs>
          <w:tab w:val="left" w:pos="9617"/>
        </w:tabs>
        <w:ind w:right="-23" w:firstLine="284"/>
        <w:rPr>
          <w:color w:val="000000"/>
          <w:sz w:val="12"/>
        </w:rPr>
      </w:pPr>
    </w:p>
    <w:p w:rsidR="00252BF0" w:rsidRPr="007B1A59" w:rsidRDefault="00252BF0" w:rsidP="00252BF0">
      <w:pPr>
        <w:pStyle w:val="2"/>
        <w:rPr>
          <w:rStyle w:val="af4"/>
          <w:b/>
        </w:rPr>
      </w:pPr>
      <w:bookmarkStart w:id="192" w:name="_Toc49928809"/>
      <w:r>
        <w:rPr>
          <w:rStyle w:val="af4"/>
        </w:rPr>
        <w:t>3</w:t>
      </w:r>
      <w:r w:rsidRPr="007B1A59">
        <w:rPr>
          <w:rStyle w:val="af4"/>
        </w:rPr>
        <w:t>.5</w:t>
      </w:r>
      <w:r w:rsidRPr="007B1A59">
        <w:rPr>
          <w:rStyle w:val="af4"/>
          <w:b/>
        </w:rPr>
        <w:t xml:space="preserve"> </w:t>
      </w:r>
      <w:r w:rsidRPr="007B1A59">
        <w:t>Αστυνόμευση υδατορεμάτων</w:t>
      </w:r>
      <w:bookmarkEnd w:id="192"/>
      <w:r w:rsidRPr="007B1A59">
        <w:rPr>
          <w:rStyle w:val="af4"/>
          <w:b/>
        </w:rPr>
        <w:t xml:space="preserve"> </w:t>
      </w:r>
    </w:p>
    <w:p w:rsidR="00252BF0" w:rsidRPr="007B1A59" w:rsidRDefault="00252BF0" w:rsidP="00252BF0">
      <w:pPr>
        <w:ind w:right="-23" w:firstLine="284"/>
        <w:rPr>
          <w:color w:val="000000"/>
        </w:rPr>
      </w:pPr>
      <w:r w:rsidRPr="007B1A59">
        <w:rPr>
          <w:color w:val="000000"/>
        </w:rPr>
        <w:t xml:space="preserve">Σύμφωνα με τον Οργανισμό της κάθε Περιφέρειας και τις τυχόν αποφάσεις για την παροχή εξουσιοδότησης υπογραφής σε Προϊσταμένους υπηρεσιών της Περιφέρειας, ο Περιφερειάρχης ορίζει αρμόδιους υπαλλήλους οι οποίοι είναι υπεύθυνοι για: </w:t>
      </w:r>
    </w:p>
    <w:p w:rsidR="00252BF0" w:rsidRPr="007B1A59" w:rsidRDefault="00252BF0" w:rsidP="00171C5F">
      <w:pPr>
        <w:numPr>
          <w:ilvl w:val="0"/>
          <w:numId w:val="32"/>
        </w:numPr>
        <w:tabs>
          <w:tab w:val="clear" w:pos="794"/>
        </w:tabs>
        <w:ind w:left="426" w:right="-23"/>
        <w:rPr>
          <w:color w:val="000000"/>
        </w:rPr>
      </w:pPr>
      <w:r w:rsidRPr="007B1A59">
        <w:rPr>
          <w:color w:val="000000"/>
        </w:rPr>
        <w:t>Τον εντοπισμό καταλήψεων, επιχώσεων (μπαζώματα), ανεξέλεγκτες αμμοληψίες, απόρριψη στερεών αποβλήτων (σκουπίδια) και γενικώς όλων των παράνομων ενεργειών που γίνονται στις κοίτες των υδατορεμάτων.</w:t>
      </w:r>
    </w:p>
    <w:p w:rsidR="00252BF0" w:rsidRPr="007B1A59" w:rsidRDefault="00252BF0" w:rsidP="00171C5F">
      <w:pPr>
        <w:numPr>
          <w:ilvl w:val="0"/>
          <w:numId w:val="32"/>
        </w:numPr>
        <w:tabs>
          <w:tab w:val="clear" w:pos="794"/>
        </w:tabs>
        <w:ind w:left="426" w:right="-23"/>
        <w:rPr>
          <w:color w:val="000000"/>
        </w:rPr>
      </w:pPr>
      <w:r w:rsidRPr="007B1A59">
        <w:rPr>
          <w:color w:val="000000"/>
        </w:rPr>
        <w:t>Την λήψη των προβλεπομένων, από τη νομοθεσία, διοικητικών και άλλων μέτρων στις περιπτώσεις που διαπιστώθηκαν παράνομες ενέργειες στις κοίτες των υδατορεμάτων.</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ον έλεγχο της κατάστασης που βρίσκεται η φυσική κοίτη των υδατορεμάτων. </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η σύνταξη δελτίου αυτοψίας στο οποίο καταγράφονται τα προβλήματα που εντοπίστηκαν και τις ενέργειες που έγιναν για την αποκατάσταση των παραβάσεων. </w:t>
      </w:r>
    </w:p>
    <w:p w:rsidR="00252BF0" w:rsidRPr="007B1A59" w:rsidRDefault="00252BF0" w:rsidP="00171C5F">
      <w:pPr>
        <w:numPr>
          <w:ilvl w:val="0"/>
          <w:numId w:val="32"/>
        </w:numPr>
        <w:tabs>
          <w:tab w:val="clear" w:pos="794"/>
        </w:tabs>
        <w:ind w:left="426" w:right="-23"/>
        <w:rPr>
          <w:color w:val="000000"/>
        </w:rPr>
      </w:pPr>
      <w:r w:rsidRPr="007B1A59">
        <w:rPr>
          <w:color w:val="000000"/>
        </w:rPr>
        <w:t>Την υποβολή του ως άνω δελτίου στον Περιφερειάρχη, στον Συντονιστή Αποκεντρωμένης Διοίκησης καθώς και στις αρμόδιες υπηρεσίες συντηρήσεως</w:t>
      </w:r>
      <w:r w:rsidRPr="007B1A59">
        <w:rPr>
          <w:rStyle w:val="ab"/>
          <w:color w:val="000000"/>
          <w:sz w:val="22"/>
        </w:rPr>
        <w:footnoteReference w:id="34"/>
      </w:r>
      <w:r w:rsidRPr="007B1A59">
        <w:rPr>
          <w:color w:val="000000"/>
        </w:rPr>
        <w:t xml:space="preserve">. </w:t>
      </w:r>
    </w:p>
    <w:p w:rsidR="00252BF0" w:rsidRPr="007B1A59" w:rsidRDefault="00252BF0" w:rsidP="00252BF0">
      <w:pPr>
        <w:ind w:right="-23" w:firstLine="284"/>
        <w:rPr>
          <w:color w:val="000000"/>
        </w:rPr>
      </w:pPr>
      <w:r w:rsidRPr="007B1A59">
        <w:rPr>
          <w:color w:val="000000"/>
        </w:rPr>
        <w:t xml:space="preserve">Η διαδικασία που εφαρμόζεται για την αστυνόμευση των ρεμάτων καθορίζεται στο Κεφάλαιο Ε΄ «Αστυνομία των δημοσίων υδάτων» του Π.Δ. 18/21/1924 (ΦΕΚ Α’ 61) «Περί κωδικοποιήσεως του Ν. 2853/1922 και του από 10.12.1923 Ν.Δ/τος περί τροποποιήσεως και προσθήκης διατάξεων των είς τον Νομ. 2853 κλπ». Επίσης στο Π.Δ./24.2.1932, «Περί του τρόπου βεβαιώσεως των περί την αστυνομίας </w:t>
      </w:r>
      <w:r w:rsidRPr="007B1A59">
        <w:rPr>
          <w:color w:val="000000"/>
        </w:rPr>
        <w:lastRenderedPageBreak/>
        <w:t>των δημοσίων υδάτων παραβάσεων» (ΦΕΚ 51 Α’/25.2.1932) καθορίζεται ο τρόπος βεβαιώσεως των παραβάσεων στα ρέματα</w:t>
      </w:r>
      <w:r w:rsidRPr="00247AA0">
        <w:rPr>
          <w:i/>
          <w:color w:val="000000"/>
        </w:rPr>
        <w:t>»</w:t>
      </w:r>
      <w:r w:rsidRPr="007B1A59">
        <w:rPr>
          <w:color w:val="000000"/>
        </w:rPr>
        <w:t>.</w:t>
      </w:r>
    </w:p>
    <w:p w:rsidR="00252BF0" w:rsidRPr="00482E1C" w:rsidRDefault="00252BF0" w:rsidP="00252BF0">
      <w:pPr>
        <w:ind w:right="-23" w:firstLine="284"/>
        <w:rPr>
          <w:color w:val="000000"/>
        </w:rPr>
      </w:pPr>
      <w:r w:rsidRPr="007B1A59">
        <w:rPr>
          <w:color w:val="000000"/>
        </w:rPr>
        <w:t>Σχετικά με την αστυνόμευση ρεμάτων, όσον αφορά την εξόρυξη, αμμοληψία κ.λ.π. εντός ή εκτός της κοίτης ποταμών, χειμάρρων κ.λ.π. ή σε ιδιωτικό χώρο, αρμόδιες υπηρεσίες είναι οι κατά τόπους Αστυνομικές και Λιμ</w:t>
      </w:r>
      <w:r>
        <w:rPr>
          <w:color w:val="000000"/>
        </w:rPr>
        <w:t>ενικές Αρχές, καθώς και η Δ/</w:t>
      </w:r>
      <w:r w:rsidRPr="007B1A59">
        <w:rPr>
          <w:color w:val="000000"/>
        </w:rPr>
        <w:t>νση Δημόσιας Περιουσίας του Υπουργείου Οικονομικών (αριθ. 56/2007 γνωμοδότηση του Νομικού Συμβουλίου του Κράτους, που έγινε δεκτή με το αριθ. Δ17/81/4/Φ.2.2.1/24-5-2007 έγγραφο από τον Υπουργό ΠΕ.ΧΩ.Δ.Ε.).</w:t>
      </w:r>
    </w:p>
    <w:p w:rsidR="00252BF0" w:rsidRPr="00252BF0" w:rsidRDefault="00252BF0" w:rsidP="00252BF0">
      <w:pPr>
        <w:ind w:right="-23"/>
        <w:rPr>
          <w:color w:val="000000"/>
          <w:sz w:val="10"/>
          <w:szCs w:val="16"/>
        </w:rPr>
      </w:pPr>
    </w:p>
    <w:p w:rsidR="00252BF0" w:rsidRPr="007B1A59" w:rsidRDefault="00252BF0" w:rsidP="00742EC6">
      <w:pPr>
        <w:ind w:right="-23"/>
        <w:jc w:val="center"/>
        <w:rPr>
          <w:b/>
          <w:color w:val="000000"/>
          <w:u w:val="single"/>
        </w:rPr>
      </w:pPr>
      <w:r>
        <w:rPr>
          <w:b/>
          <w:color w:val="000000"/>
          <w:u w:val="single"/>
        </w:rPr>
        <w:t>ΜΕΡΟΣ ΤΕΤΑΡΤΟ</w:t>
      </w:r>
    </w:p>
    <w:p w:rsidR="00252BF0" w:rsidRPr="00252BF0" w:rsidRDefault="00252BF0" w:rsidP="00252BF0">
      <w:pPr>
        <w:ind w:right="-23"/>
        <w:jc w:val="center"/>
        <w:rPr>
          <w:color w:val="000000"/>
        </w:rPr>
      </w:pPr>
      <w:r w:rsidRPr="007B1A59">
        <w:rPr>
          <w:b/>
          <w:color w:val="000000"/>
        </w:rPr>
        <w:t>ΑΝΤΙΜΕΤΩΠΙΣΗ ΑΥΘΑΙΡΕΤΗΣ ΔΟΜΗΣΗΣ ΕΝΤΟΣ ΥΔΑΤΟΡΕΜΑΤΩΝ</w:t>
      </w:r>
    </w:p>
    <w:p w:rsidR="00252BF0" w:rsidRPr="00A20719" w:rsidRDefault="00252BF0" w:rsidP="00A20719">
      <w:pPr>
        <w:ind w:right="-23" w:firstLine="284"/>
        <w:rPr>
          <w:color w:val="000000"/>
        </w:rPr>
      </w:pPr>
      <w:r w:rsidRPr="00A20719">
        <w:rPr>
          <w:color w:val="000000"/>
        </w:rPr>
        <w:t>Όσον αφορά την αντιμετώπιση της αυθαίρετης δόμησης</w:t>
      </w:r>
      <w:r w:rsidRPr="00A20719">
        <w:rPr>
          <w:color w:val="000000"/>
        </w:rPr>
        <w:footnoteReference w:id="35"/>
      </w:r>
      <w:r w:rsidRPr="00A20719">
        <w:rPr>
          <w:color w:val="000000"/>
        </w:rPr>
        <w:t>, για την εκτέλεση των αποφάσεων κατεδαφίσεων αυθαιρέτων κατασκευών, συμπεριλαμβανομένων και ανάλογων κατασκευών εντός υδατορεμάτων, στην μεταβατική περίοδο, ήτοι μέχρι τη σύσταση των Περιφερειακών και Τοπικών Παρατηρητηρίων του Ν. 4495/2017 ΦΕΚ 167 Α΄3-11-2017 (άρθρα 2, 4 &amp; 5), η οποία ακόμη δεν έχει πραγματοποιηθεί, ισχύουν τα οριζόμενα στην παρ.1 του άρθρου 26 (Μεταβατικές διατάξεις του Τμήματος Α'), του Ν. 4495/2017, όπου προβλέπεται ότι «Μέχρι τη συγκρότηση των υπηρεσιών των άρθρων 1,2 και 3, οι αρμοδιότητές τους ασκούνται από τις υπηρεσίες, στις οποίες είχαν ανατεθεί οι αρμοδιότητες αυτές μέχρι τη δημοσίευση του παρόντος νόμου».</w:t>
      </w:r>
    </w:p>
    <w:p w:rsidR="00252BF0" w:rsidRPr="00A20719" w:rsidRDefault="00252BF0" w:rsidP="00A20719">
      <w:pPr>
        <w:ind w:right="-23" w:firstLine="284"/>
        <w:rPr>
          <w:color w:val="000000"/>
        </w:rPr>
      </w:pPr>
      <w:r w:rsidRPr="00A20719">
        <w:rPr>
          <w:color w:val="000000"/>
        </w:rPr>
        <w:t xml:space="preserve"> Στο πλαίσιο αυτό, όσον αφορά την εκτέλεση αποφάσεων κατεδάφισης αυθαιρέτων κτισμάτων ή κατασκευών, την ευθύνη, μέχρι τη δημοσίευση του Ν.4495/2017, σύμφωνα με τα οριζόμενα στο άρθρο 280 του Ν.3852/2010, είχε η Αποκεντρωμένη Διοίκηση, η οποία συνεχίζει μεταβατικά να τις εκτελεί. Οι εν λόγω αποφάσεις εκδίδονται από την αρμόδια υπηρεσία του Δήμου, κατά ανάλογη εφαρμογή των διατάξεων του Π.Δ. 267/1998 (ΦΕΚ 195 Α') και της σχετικής νομοθεσίας. Επίσης, για την επίσπευση της διαδικασίας κατεδάφισης αυθαιρέτων κατασκευών από τις Αποκεντρωμένες Διοικήσεις και για τις περιπτώσεις όπου κρίνεται ότι απαιτείται αμεσότερη διαχείριση και επέμβαση, το Υ.Π.ΕΝ έχει προβεί στις εξής νομοθετικές πρωτοβουλίες:</w:t>
      </w:r>
    </w:p>
    <w:p w:rsidR="00252BF0" w:rsidRPr="007B1A59" w:rsidRDefault="00252BF0" w:rsidP="00A20719">
      <w:pPr>
        <w:pStyle w:val="Default"/>
        <w:numPr>
          <w:ilvl w:val="0"/>
          <w:numId w:val="31"/>
        </w:numPr>
        <w:spacing w:line="276" w:lineRule="auto"/>
        <w:ind w:left="0" w:right="-23"/>
        <w:jc w:val="both"/>
        <w:rPr>
          <w:rFonts w:ascii="Calibri" w:eastAsia="Times New Roman" w:hAnsi="Calibri"/>
          <w:color w:val="auto"/>
          <w:sz w:val="22"/>
          <w:szCs w:val="22"/>
          <w:lang w:eastAsia="el-GR"/>
        </w:rPr>
      </w:pPr>
      <w:r w:rsidRPr="007B1A59">
        <w:rPr>
          <w:rFonts w:ascii="Calibri" w:eastAsia="Times New Roman" w:hAnsi="Calibri"/>
          <w:color w:val="auto"/>
          <w:sz w:val="22"/>
          <w:szCs w:val="22"/>
          <w:lang w:eastAsia="el-GR"/>
        </w:rPr>
        <w:t>Επείγουσες ρυθμίσεις βάσει Ν. 4559/2018 (ΦΕΚ 142 Α/3·8-2018), άρθρο 52, με τίτλο «Επείγουσες ρυθμίσεις για κατεδαφίσεις αυθαιρέτων κτισμάτων σε αιγιαλό και δασικές εκτάσεις», όπου αναφέρεται: «Μέχρι τη συγκρότηση των Υπηρεσιών Ελέγχου Δόμησης του Κεφαλαίου Α' του Ν.4495/2017 (Α' 167), σε περιπτώσεις α) περιφράξεων σε ζώνη αιγιαλού κατά παράβαση των διατάξεων του άρθρου 23 του ν.1337/1983 (Α' 33), β) αυθαίρετων κτισμάτων και κατασκευών σε δάση και δασικές εκτάσεις που καταστράφηκαν ή καταστρέφονται συνεπεία πυρκαγιάς και έχουν κηρυχτεί αναδασωτέες σύμφωνα με την παρ. 1 του άρθρου 38 του ν. 998/1979 και γ) αυθαίρετων κτισμάτων και κατασκευών σε περιοχές που περιλαμβάνονται σε ρέματα που έχουν οριοθετηθεί σύμφωνα με την κείμενη νομοθεσία και βρίσκονται εντός Ζώνης Δυνητικού Κινδύνου Πλημμύρας (ΖΔΚΠ), σύμφωνα με τα εγκεκριμένα από την Εθνική Επιτροπή Υδάτων Σχέδια Διαχείρισης Κινδύνων Πλημμύρας, δ) επικίνδυνων οικοδομών, σύμφωνα με τις διατάξεις του Π.Δ. 13/22.4.1929 (Α' 153), είναι δυνατό η έκδοση πράξης κατεδάφισης με απόφαση των Υπουργών Περιβάλλοντος και Ενέργειας και Εσωτερικών, κατόπιν σύνταξης έκθεσης αυτοψίας των Επιθεωρητών Δόμησης του Σώματος Επιθεώρησης της Ειδικός Γραμματείας του Σώματος Επιθεωρητών και Ελεγκτών του Υπουργείου Περιβάλλοντος και Ενέργειας.»</w:t>
      </w:r>
    </w:p>
    <w:p w:rsidR="00252BF0" w:rsidRPr="007B1A59" w:rsidRDefault="00252BF0" w:rsidP="00A20719">
      <w:pPr>
        <w:pStyle w:val="Default"/>
        <w:numPr>
          <w:ilvl w:val="0"/>
          <w:numId w:val="31"/>
        </w:numPr>
        <w:spacing w:line="276" w:lineRule="auto"/>
        <w:ind w:left="0" w:right="-23"/>
        <w:jc w:val="both"/>
        <w:rPr>
          <w:rFonts w:ascii="Calibri" w:hAnsi="Calibri"/>
          <w:sz w:val="22"/>
          <w:szCs w:val="22"/>
        </w:rPr>
      </w:pPr>
      <w:r w:rsidRPr="007B1A59">
        <w:rPr>
          <w:rFonts w:ascii="Calibri" w:eastAsia="Times New Roman" w:hAnsi="Calibri"/>
          <w:color w:val="auto"/>
          <w:sz w:val="22"/>
          <w:szCs w:val="22"/>
          <w:lang w:eastAsia="el-GR"/>
        </w:rPr>
        <w:lastRenderedPageBreak/>
        <w:t>Πράξη Νομοθετικού Περιεχομένου (ΦΕΚ 149 Α΄10-8-2018)</w:t>
      </w:r>
      <w:r>
        <w:rPr>
          <w:rFonts w:ascii="Calibri" w:eastAsia="Times New Roman" w:hAnsi="Calibri"/>
          <w:color w:val="auto"/>
          <w:sz w:val="22"/>
          <w:szCs w:val="22"/>
          <w:lang w:eastAsia="el-GR"/>
        </w:rPr>
        <w:t xml:space="preserve"> όπως κυρώθηκε με το Ν.</w:t>
      </w:r>
      <w:r w:rsidRPr="00B33EE7">
        <w:rPr>
          <w:rFonts w:ascii="Calibri" w:eastAsia="Times New Roman" w:hAnsi="Calibri"/>
          <w:color w:val="auto"/>
          <w:sz w:val="22"/>
          <w:szCs w:val="22"/>
          <w:lang w:eastAsia="el-GR"/>
        </w:rPr>
        <w:t xml:space="preserve"> </w:t>
      </w:r>
      <w:r>
        <w:rPr>
          <w:rFonts w:ascii="Calibri" w:eastAsia="Times New Roman" w:hAnsi="Calibri"/>
          <w:color w:val="auto"/>
          <w:sz w:val="22"/>
          <w:szCs w:val="22"/>
          <w:lang w:eastAsia="el-GR"/>
        </w:rPr>
        <w:t>4576/2018 ΦΕΚ 96</w:t>
      </w:r>
      <w:r w:rsidRPr="00B33EE7">
        <w:rPr>
          <w:rFonts w:ascii="Calibri" w:eastAsia="Times New Roman" w:hAnsi="Calibri"/>
          <w:color w:val="auto"/>
          <w:sz w:val="22"/>
          <w:szCs w:val="22"/>
          <w:lang w:eastAsia="el-GR"/>
        </w:rPr>
        <w:t>/Α/</w:t>
      </w:r>
      <w:r>
        <w:rPr>
          <w:rFonts w:ascii="Calibri" w:eastAsia="Times New Roman" w:hAnsi="Calibri"/>
          <w:color w:val="auto"/>
          <w:sz w:val="22"/>
          <w:szCs w:val="22"/>
          <w:lang w:eastAsia="el-GR"/>
        </w:rPr>
        <w:t>27-11</w:t>
      </w:r>
      <w:r w:rsidRPr="00B33EE7">
        <w:rPr>
          <w:rFonts w:ascii="Calibri" w:eastAsia="Times New Roman" w:hAnsi="Calibri"/>
          <w:color w:val="auto"/>
          <w:sz w:val="22"/>
          <w:szCs w:val="22"/>
          <w:lang w:eastAsia="el-GR"/>
        </w:rPr>
        <w:t>-2018</w:t>
      </w:r>
      <w:r w:rsidRPr="007B1A59">
        <w:rPr>
          <w:rFonts w:ascii="Calibri" w:eastAsia="Times New Roman" w:hAnsi="Calibri"/>
          <w:color w:val="auto"/>
          <w:sz w:val="22"/>
          <w:szCs w:val="22"/>
          <w:lang w:eastAsia="el-GR"/>
        </w:rPr>
        <w:t>, με τίτλο «Επείγοντα μέτρα για την εκτέλεση πράξεων κατεδάφισης και την αποκατάσταση ζημιών από τις πυρκαγιές της 23ης και 24ης Ιουλίου 2018», στην οποία αναφέρεται (Άρθρο Πρώτο, παρ.1, εδ.α) :« Η εκτέλεση των πράξεων κατεδάφισης που εκδίδονται κατ' εφαρμογή της παρ. 1 του άρθρου 52 του ν. 4559/2018 (Α' 142) μπορεί να πραγματοποιείται, παράλληλα με τα όργανα που προβλέπονται στην παρ. 3 του ίδιου άρθρου [ήτοι Αποκεντρωμένες Διοικήσεις], και από το Τμήμα Επιθεώρησης Δόμησης και Κατεδαφίσεων της Ειδικής Γραμματείας Σώματος Επιθεωρητών και Ελεγκτών του Υπουργείου Περιβάλλοντος και Ενέργειας, κατ' εφαρμογή του άρθρου 6 του π.δ. 267/1998 (Α' 195), με την επίβλεψη του ιδίου.</w:t>
      </w:r>
    </w:p>
    <w:p w:rsidR="00252BF0" w:rsidRPr="00B33EE7" w:rsidRDefault="00252BF0" w:rsidP="00252BF0">
      <w:pPr>
        <w:ind w:right="-23"/>
        <w:rPr>
          <w:color w:val="000000"/>
          <w:sz w:val="16"/>
          <w:szCs w:val="16"/>
        </w:rPr>
      </w:pPr>
    </w:p>
    <w:p w:rsidR="00252BF0" w:rsidRPr="007B1A59" w:rsidRDefault="00252BF0" w:rsidP="00A20719">
      <w:pPr>
        <w:ind w:right="-23"/>
        <w:jc w:val="center"/>
        <w:rPr>
          <w:b/>
          <w:color w:val="000000"/>
          <w:u w:val="single"/>
        </w:rPr>
      </w:pPr>
      <w:r w:rsidRPr="007B1A59">
        <w:rPr>
          <w:b/>
          <w:color w:val="000000"/>
          <w:u w:val="single"/>
        </w:rPr>
        <w:t xml:space="preserve">ΜΕΡΟΣ </w:t>
      </w:r>
      <w:r>
        <w:rPr>
          <w:b/>
          <w:color w:val="000000"/>
          <w:u w:val="single"/>
        </w:rPr>
        <w:t>ΠΕΜΠΤΟ</w:t>
      </w:r>
    </w:p>
    <w:p w:rsidR="00252BF0" w:rsidRDefault="00252BF0" w:rsidP="00252BF0">
      <w:pPr>
        <w:ind w:right="-1"/>
        <w:jc w:val="center"/>
        <w:rPr>
          <w:b/>
          <w:color w:val="000000"/>
        </w:rPr>
      </w:pPr>
      <w:r>
        <w:rPr>
          <w:b/>
          <w:color w:val="000000"/>
        </w:rPr>
        <w:t>ΔΡΟΜΟΛΟΓΗΣΗ ΕΡΓΩΝ ΚΑΙ ΔΡΑΣΤΗΡΙΟΤΗΤΩΝ ΑΜΕΣΗΣ ΑΝΤΙΜΕΤΩΠΙΣΗΣ</w:t>
      </w:r>
      <w:r w:rsidRPr="00F26A67">
        <w:rPr>
          <w:b/>
          <w:color w:val="000000"/>
        </w:rPr>
        <w:t xml:space="preserve"> </w:t>
      </w:r>
      <w:r w:rsidRPr="007B1A59">
        <w:rPr>
          <w:b/>
          <w:color w:val="000000"/>
        </w:rPr>
        <w:t xml:space="preserve">ΣΥΝΕΠΕΙΩΝ </w:t>
      </w:r>
    </w:p>
    <w:p w:rsidR="00252BF0" w:rsidRPr="007B1A59" w:rsidRDefault="00252BF0" w:rsidP="00252BF0">
      <w:pPr>
        <w:ind w:right="-1"/>
        <w:jc w:val="center"/>
        <w:rPr>
          <w:color w:val="000000"/>
        </w:rPr>
      </w:pPr>
      <w:r w:rsidRPr="007B1A59">
        <w:rPr>
          <w:b/>
          <w:color w:val="000000"/>
        </w:rPr>
        <w:t>ΑΠΟ ΤΗΝ ΕΚΔΗΛΩΣΗ ΠΛΗΜΜΥΡΙΚΩΝ ΦΑΙΝΟΜΕΝΩΝ</w:t>
      </w:r>
      <w:r>
        <w:rPr>
          <w:b/>
          <w:color w:val="000000"/>
        </w:rPr>
        <w:t xml:space="preserve"> </w:t>
      </w:r>
    </w:p>
    <w:p w:rsidR="00252BF0" w:rsidRPr="007B1A59" w:rsidRDefault="00252BF0" w:rsidP="00252BF0">
      <w:pPr>
        <w:ind w:right="-23" w:firstLine="284"/>
        <w:rPr>
          <w:color w:val="000000"/>
        </w:rPr>
      </w:pPr>
    </w:p>
    <w:p w:rsidR="00252BF0" w:rsidRDefault="00252BF0" w:rsidP="00252BF0">
      <w:pPr>
        <w:pStyle w:val="2"/>
        <w:rPr>
          <w:rStyle w:val="af4"/>
          <w:bCs/>
        </w:rPr>
      </w:pPr>
      <w:bookmarkStart w:id="193" w:name="_Toc19876414"/>
      <w:bookmarkStart w:id="194" w:name="_Toc19876460"/>
      <w:bookmarkStart w:id="195" w:name="_Toc49928810"/>
      <w:r>
        <w:rPr>
          <w:rStyle w:val="af4"/>
          <w:bCs/>
        </w:rPr>
        <w:t>5</w:t>
      </w:r>
      <w:r w:rsidRPr="007B1A59">
        <w:rPr>
          <w:rStyle w:val="af4"/>
          <w:bCs/>
        </w:rPr>
        <w:t>.1 Εξαίρεση από την περιβαλλοντική αδειοδότηση</w:t>
      </w:r>
      <w:bookmarkEnd w:id="195"/>
      <w:r w:rsidRPr="007B1A59">
        <w:rPr>
          <w:rStyle w:val="af4"/>
          <w:bCs/>
        </w:rPr>
        <w:t xml:space="preserve"> </w:t>
      </w:r>
    </w:p>
    <w:p w:rsidR="00252BF0" w:rsidRPr="00EA2FA8" w:rsidRDefault="00252BF0" w:rsidP="00252BF0">
      <w:pPr>
        <w:pStyle w:val="-HTML"/>
        <w:ind w:firstLine="284"/>
        <w:rPr>
          <w:sz w:val="12"/>
          <w:szCs w:val="12"/>
        </w:rPr>
      </w:pPr>
      <w:r w:rsidRPr="000555C4">
        <w:rPr>
          <w:rFonts w:ascii="Calibri" w:hAnsi="Calibri"/>
          <w:sz w:val="22"/>
          <w:szCs w:val="22"/>
        </w:rPr>
        <w:t xml:space="preserve">Έργα και δραστηριότητες, που απαιτούνται για την άμεση αντιμετώπιση φυσικών καταστροφών, στο πλαίσιο εφαρμογής του σχεδιασμού αντιμετώπισης εκτάκτων αναγκών και άμεσης/βραχείας διαχείρισης συνεπειών, εξαιρούνται της περιβαλλοντικής αδειοδότησης έργων και δραστηριοτήτων, σύμφωνα με την </w:t>
      </w:r>
      <w:r w:rsidRPr="000555C4">
        <w:rPr>
          <w:rFonts w:ascii="Calibri" w:hAnsi="Calibri" w:cs="Arial"/>
          <w:sz w:val="22"/>
          <w:szCs w:val="22"/>
        </w:rPr>
        <w:t xml:space="preserve">παρ. </w:t>
      </w:r>
      <w:r w:rsidRPr="000555C4">
        <w:rPr>
          <w:rFonts w:ascii="Calibri" w:hAnsi="Calibri" w:cs="Arial"/>
          <w:b/>
          <w:sz w:val="22"/>
          <w:szCs w:val="22"/>
        </w:rPr>
        <w:t>2α</w:t>
      </w:r>
      <w:r>
        <w:rPr>
          <w:rFonts w:ascii="Calibri" w:hAnsi="Calibri" w:cs="Arial"/>
          <w:sz w:val="22"/>
          <w:szCs w:val="22"/>
        </w:rPr>
        <w:t xml:space="preserve"> του άρθ. 1 του Ν.4014/2011 όπως έχει τροποποιηθεί και ισχύει.</w:t>
      </w:r>
      <w:r>
        <w:rPr>
          <w:rStyle w:val="ab"/>
          <w:rFonts w:cs="Arial"/>
          <w:sz w:val="22"/>
          <w:szCs w:val="22"/>
        </w:rPr>
        <w:footnoteReference w:id="36"/>
      </w:r>
      <w:r>
        <w:rPr>
          <w:sz w:val="12"/>
          <w:szCs w:val="12"/>
        </w:rPr>
        <w:t xml:space="preserve"> </w:t>
      </w:r>
    </w:p>
    <w:p w:rsidR="00252BF0" w:rsidRPr="000555C4" w:rsidRDefault="00252BF0" w:rsidP="00A20719">
      <w:pPr>
        <w:pStyle w:val="Default"/>
        <w:spacing w:line="276" w:lineRule="auto"/>
        <w:ind w:left="-426" w:right="-23" w:firstLine="284"/>
        <w:jc w:val="both"/>
        <w:rPr>
          <w:rFonts w:ascii="Calibri" w:hAnsi="Calibri"/>
          <w:color w:val="auto"/>
          <w:sz w:val="22"/>
          <w:szCs w:val="22"/>
        </w:rPr>
      </w:pPr>
      <w:r w:rsidRPr="004A34D4">
        <w:rPr>
          <w:rFonts w:ascii="Calibri" w:hAnsi="Calibri" w:cs="Calibri"/>
          <w:color w:val="auto"/>
          <w:sz w:val="22"/>
          <w:szCs w:val="22"/>
        </w:rPr>
        <w:t xml:space="preserve"> </w:t>
      </w:r>
      <w:r w:rsidRPr="000555C4">
        <w:rPr>
          <w:rFonts w:ascii="Calibri" w:hAnsi="Calibri"/>
          <w:color w:val="auto"/>
          <w:sz w:val="22"/>
          <w:szCs w:val="22"/>
        </w:rPr>
        <w:t xml:space="preserve">Ειδικότερα, εξαιρούνται από την περιβαλλοντική αδειοδότηση και εμπίπτουν στην παρ. </w:t>
      </w:r>
      <w:r w:rsidRPr="000555C4">
        <w:rPr>
          <w:rFonts w:ascii="Calibri" w:hAnsi="Calibri" w:cs="Arial"/>
          <w:b/>
          <w:color w:val="auto"/>
          <w:sz w:val="22"/>
          <w:szCs w:val="22"/>
        </w:rPr>
        <w:t>2</w:t>
      </w:r>
      <w:r w:rsidRPr="002566D9">
        <w:rPr>
          <w:rFonts w:ascii="Calibri" w:hAnsi="Calibri" w:cs="Arial"/>
          <w:b/>
          <w:color w:val="auto"/>
          <w:sz w:val="22"/>
          <w:szCs w:val="22"/>
        </w:rPr>
        <w:t>α</w:t>
      </w:r>
      <w:r>
        <w:rPr>
          <w:rFonts w:ascii="Calibri" w:hAnsi="Calibri" w:cs="Arial"/>
          <w:b/>
          <w:color w:val="auto"/>
          <w:sz w:val="22"/>
          <w:szCs w:val="22"/>
        </w:rPr>
        <w:t xml:space="preserve">, </w:t>
      </w:r>
      <w:r w:rsidRPr="00331082">
        <w:rPr>
          <w:rFonts w:ascii="Calibri" w:hAnsi="Calibri" w:cs="Calibri"/>
          <w:color w:val="auto"/>
          <w:sz w:val="22"/>
          <w:szCs w:val="22"/>
        </w:rPr>
        <w:t>οι κατεπείγουσες απλές τεχνικές εργασίες</w:t>
      </w:r>
      <w:r>
        <w:rPr>
          <w:rFonts w:ascii="Calibri" w:hAnsi="Calibri" w:cs="Calibri"/>
          <w:color w:val="auto"/>
          <w:sz w:val="22"/>
          <w:szCs w:val="22"/>
        </w:rPr>
        <w:t xml:space="preserve"> που δεν απαιτούν μελέτη, ή</w:t>
      </w:r>
      <w:r w:rsidRPr="00331082">
        <w:rPr>
          <w:rFonts w:ascii="Calibri" w:hAnsi="Calibri" w:cs="Calibri"/>
          <w:color w:val="auto"/>
          <w:sz w:val="22"/>
          <w:szCs w:val="22"/>
        </w:rPr>
        <w:t xml:space="preserve"> υπηρεσίες που πρέπει ν</w:t>
      </w:r>
      <w:r w:rsidRPr="004A34D4">
        <w:rPr>
          <w:rFonts w:ascii="Calibri" w:hAnsi="Calibri" w:cs="Calibri"/>
          <w:color w:val="auto"/>
          <w:sz w:val="22"/>
          <w:szCs w:val="22"/>
        </w:rPr>
        <w:t xml:space="preserve">α υλοποιηθούν κατά τη διάρκεια ή αμέσως μετά από μια φυσική καταστροφή </w:t>
      </w:r>
      <w:r w:rsidRPr="000555C4">
        <w:rPr>
          <w:rFonts w:ascii="Calibri" w:hAnsi="Calibri"/>
          <w:color w:val="auto"/>
          <w:sz w:val="22"/>
          <w:szCs w:val="22"/>
        </w:rPr>
        <w:t>(</w:t>
      </w:r>
      <w:r>
        <w:rPr>
          <w:rFonts w:ascii="Calibri" w:hAnsi="Calibri"/>
          <w:color w:val="auto"/>
          <w:sz w:val="22"/>
          <w:szCs w:val="22"/>
        </w:rPr>
        <w:t xml:space="preserve">π.χ </w:t>
      </w:r>
      <w:r w:rsidRPr="000555C4">
        <w:rPr>
          <w:rFonts w:ascii="Calibri" w:hAnsi="Calibri"/>
          <w:color w:val="auto"/>
          <w:sz w:val="22"/>
          <w:szCs w:val="22"/>
        </w:rPr>
        <w:t>πλημμύρες, κατολισθήσεις κλπ.),</w:t>
      </w:r>
      <w:r w:rsidRPr="004A34D4">
        <w:rPr>
          <w:rFonts w:ascii="Calibri" w:hAnsi="Calibri" w:cs="Calibri"/>
          <w:color w:val="auto"/>
          <w:sz w:val="22"/>
          <w:szCs w:val="22"/>
        </w:rPr>
        <w:t xml:space="preserve"> όπως άντληση πλημμυρικών υδάτων, απομάκρυνση φερτών υλών, άρση καταπτώσεων και εμποδίων στο οδικό δίκτυο, αποφράξεις στο δίκτυο ομβρίων κ.ο.κ.  </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sidRPr="004A34D4">
        <w:rPr>
          <w:rFonts w:ascii="Calibri" w:hAnsi="Calibri" w:cs="Calibri"/>
          <w:color w:val="auto"/>
          <w:sz w:val="22"/>
          <w:szCs w:val="22"/>
        </w:rPr>
        <w:t>Για την εν συνεχεία ολοκλήρωση της αποκατάστασης ζημιών και άρσης κ</w:t>
      </w:r>
      <w:r>
        <w:rPr>
          <w:rFonts w:ascii="Calibri" w:hAnsi="Calibri" w:cs="Calibri"/>
          <w:color w:val="auto"/>
          <w:sz w:val="22"/>
          <w:szCs w:val="22"/>
        </w:rPr>
        <w:t>ινδύνων</w:t>
      </w:r>
      <w:r w:rsidRPr="004A34D4">
        <w:rPr>
          <w:rFonts w:ascii="Calibri" w:hAnsi="Calibri" w:cs="Calibri"/>
          <w:color w:val="auto"/>
          <w:sz w:val="22"/>
          <w:szCs w:val="22"/>
        </w:rPr>
        <w:t xml:space="preserve"> που οφείλονται στην εκδήλωση πλημμυρικών φαινομένων με καταστροφικές συνέπειες (φυσική καταστροφή), τα συναφή επείγουσας αποκατάστασης</w:t>
      </w:r>
      <w:r w:rsidRPr="004A34D4">
        <w:rPr>
          <w:rFonts w:ascii="Calibri" w:hAnsi="Calibri" w:cs="Calibri"/>
          <w:b/>
          <w:color w:val="auto"/>
          <w:sz w:val="22"/>
          <w:szCs w:val="22"/>
        </w:rPr>
        <w:t xml:space="preserve"> </w:t>
      </w:r>
      <w:r w:rsidRPr="004A34D4">
        <w:rPr>
          <w:rFonts w:ascii="Calibri" w:hAnsi="Calibri" w:cs="Calibri"/>
          <w:color w:val="auto"/>
          <w:sz w:val="22"/>
          <w:szCs w:val="22"/>
        </w:rPr>
        <w:t xml:space="preserve">απαραίτητα έργα στην πληγείσα περιοχή, για τα οποία έχει συνταχθεί </w:t>
      </w:r>
      <w:r w:rsidRPr="00BA5E5A">
        <w:rPr>
          <w:rFonts w:ascii="Calibri" w:hAnsi="Calibri" w:cs="Calibri"/>
          <w:color w:val="auto"/>
          <w:sz w:val="22"/>
          <w:szCs w:val="22"/>
        </w:rPr>
        <w:t>τεχνική έκθεση άρσης επικινδυνότητας</w:t>
      </w:r>
      <w:r w:rsidRPr="004A34D4">
        <w:rPr>
          <w:rFonts w:ascii="Calibri" w:hAnsi="Calibri" w:cs="Calibri"/>
          <w:color w:val="auto"/>
          <w:sz w:val="22"/>
          <w:szCs w:val="22"/>
        </w:rPr>
        <w:t xml:space="preserve"> του αρμ</w:t>
      </w:r>
      <w:r>
        <w:rPr>
          <w:rFonts w:ascii="Calibri" w:hAnsi="Calibri" w:cs="Calibri"/>
          <w:color w:val="auto"/>
          <w:sz w:val="22"/>
          <w:szCs w:val="22"/>
        </w:rPr>
        <w:t>όδιου φορέα ή υπηρεσίας,</w:t>
      </w:r>
      <w:r w:rsidRPr="004A34D4">
        <w:rPr>
          <w:rFonts w:ascii="Calibri" w:hAnsi="Calibri" w:cs="Calibri"/>
          <w:color w:val="auto"/>
          <w:sz w:val="22"/>
          <w:szCs w:val="22"/>
        </w:rPr>
        <w:t xml:space="preserve"> δύνανται να εξαιρούνται με απόφαση του Υπουργού Περιβάλλοντος και Ενέργειας, εν όλω, ή εν μέρει της διαδικασίας περιβαλλοντικής αδειοδότησης έργων και δραστηριοτήτων, βάσει της </w:t>
      </w:r>
      <w:r w:rsidRPr="004A34D4">
        <w:rPr>
          <w:rFonts w:ascii="Calibri" w:hAnsi="Calibri" w:cs="Calibri"/>
          <w:b/>
          <w:color w:val="auto"/>
          <w:sz w:val="22"/>
          <w:szCs w:val="22"/>
        </w:rPr>
        <w:t>παρ. 2β</w:t>
      </w:r>
      <w:r w:rsidRPr="004A34D4">
        <w:rPr>
          <w:rFonts w:ascii="Calibri" w:hAnsi="Calibri" w:cs="Calibri"/>
          <w:color w:val="auto"/>
          <w:sz w:val="22"/>
          <w:szCs w:val="22"/>
        </w:rPr>
        <w:t xml:space="preserve"> του άρθ. 1 του Ν.4014/2011 όπως έχει τροποποιηθεί και ισχύει</w:t>
      </w:r>
      <w:r w:rsidRPr="000555C4">
        <w:rPr>
          <w:rFonts w:ascii="Calibri" w:hAnsi="Calibri"/>
          <w:color w:val="auto"/>
          <w:sz w:val="22"/>
          <w:szCs w:val="22"/>
        </w:rPr>
        <w:t xml:space="preserve"> με το άρθρο 41 του Ν. 4456/2017,</w:t>
      </w:r>
      <w:r>
        <w:rPr>
          <w:rFonts w:ascii="Calibri" w:hAnsi="Calibri" w:cs="Calibri"/>
          <w:color w:val="auto"/>
          <w:sz w:val="22"/>
          <w:szCs w:val="22"/>
        </w:rPr>
        <w:t xml:space="preserve"> εφόσον έχει προηγηθεί </w:t>
      </w:r>
      <w:r w:rsidRPr="004A34D4">
        <w:rPr>
          <w:rFonts w:ascii="Calibri" w:hAnsi="Calibri" w:cs="Calibri"/>
          <w:color w:val="auto"/>
          <w:sz w:val="22"/>
          <w:szCs w:val="22"/>
        </w:rPr>
        <w:t xml:space="preserve">κήρυξη της πληγείσας περιοχής σε κατάσταση έκτακτης ανάγκης πολιτικής προστασίας με απόφαση του εκάστοτε αρμοδίου οργάνου, κατά τις διατάξεις του ν. </w:t>
      </w:r>
      <w:hyperlink r:id="rId25" w:history="1">
        <w:r w:rsidRPr="004A34D4">
          <w:rPr>
            <w:rFonts w:ascii="Calibri" w:hAnsi="Calibri" w:cs="Calibri"/>
            <w:color w:val="auto"/>
            <w:sz w:val="22"/>
            <w:szCs w:val="22"/>
          </w:rPr>
          <w:t>3013/2002</w:t>
        </w:r>
      </w:hyperlink>
      <w:r w:rsidRPr="004A34D4">
        <w:rPr>
          <w:rFonts w:ascii="Calibri" w:hAnsi="Calibri" w:cs="Calibri"/>
          <w:color w:val="auto"/>
          <w:sz w:val="22"/>
          <w:szCs w:val="22"/>
        </w:rPr>
        <w:t xml:space="preserve"> και του ν. </w:t>
      </w:r>
      <w:hyperlink r:id="rId26" w:history="1">
        <w:r w:rsidRPr="004A34D4">
          <w:rPr>
            <w:rFonts w:ascii="Calibri" w:hAnsi="Calibri" w:cs="Calibri"/>
            <w:color w:val="auto"/>
            <w:sz w:val="22"/>
            <w:szCs w:val="22"/>
          </w:rPr>
          <w:t>4249/2014</w:t>
        </w:r>
      </w:hyperlink>
      <w:r w:rsidRPr="004A34D4">
        <w:rPr>
          <w:rFonts w:ascii="Calibri" w:hAnsi="Calibri" w:cs="Calibri"/>
          <w:color w:val="auto"/>
          <w:sz w:val="22"/>
          <w:szCs w:val="22"/>
        </w:rPr>
        <w:t xml:space="preserve"> (Α` 73).</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Pr>
          <w:rFonts w:ascii="Calibri" w:hAnsi="Calibri"/>
          <w:color w:val="auto"/>
          <w:sz w:val="22"/>
          <w:szCs w:val="22"/>
        </w:rPr>
        <w:t>Στην απόφαση εξαίρεσης</w:t>
      </w:r>
      <w:r w:rsidRPr="000555C4">
        <w:rPr>
          <w:rFonts w:ascii="Calibri" w:hAnsi="Calibri"/>
          <w:color w:val="auto"/>
          <w:sz w:val="22"/>
          <w:szCs w:val="22"/>
        </w:rPr>
        <w:t xml:space="preserve"> </w:t>
      </w:r>
      <w:r w:rsidRPr="004A34D4">
        <w:rPr>
          <w:rFonts w:ascii="Calibri" w:hAnsi="Calibri" w:cs="Calibri"/>
          <w:color w:val="auto"/>
          <w:sz w:val="22"/>
          <w:szCs w:val="22"/>
        </w:rPr>
        <w:t>του Υπουργού Περιβάλλοντος και Ενέργειας,</w:t>
      </w:r>
      <w:r w:rsidRPr="000555C4">
        <w:rPr>
          <w:rFonts w:ascii="Calibri" w:hAnsi="Calibri"/>
          <w:color w:val="auto"/>
          <w:sz w:val="22"/>
          <w:szCs w:val="22"/>
        </w:rPr>
        <w:t xml:space="preserve"> ορίζεται ρητά το χρονικό διάστημα ισχύος αυτής, το οποίο δεν μπορεί να υπερβαίνει τα δύο (2) έτη.</w:t>
      </w:r>
    </w:p>
    <w:p w:rsidR="00252BF0" w:rsidRPr="00A20719" w:rsidRDefault="00252BF0" w:rsidP="00A20719">
      <w:pPr>
        <w:pStyle w:val="Default"/>
        <w:spacing w:line="276" w:lineRule="auto"/>
        <w:ind w:left="-426" w:right="-23" w:firstLine="284"/>
        <w:jc w:val="both"/>
        <w:rPr>
          <w:rFonts w:ascii="Calibri" w:hAnsi="Calibri"/>
          <w:color w:val="auto"/>
          <w:sz w:val="22"/>
          <w:szCs w:val="22"/>
        </w:rPr>
      </w:pPr>
      <w:r w:rsidRPr="00A20719">
        <w:rPr>
          <w:rFonts w:ascii="Calibri" w:hAnsi="Calibri"/>
          <w:color w:val="auto"/>
          <w:sz w:val="22"/>
          <w:szCs w:val="22"/>
        </w:rPr>
        <w:t>Σε κάθε περίπτωση, κατά την εξαίρεση θα πρέπει να τηρούνται τα παρακάτω κριτήρια:</w:t>
      </w:r>
    </w:p>
    <w:p w:rsidR="00252BF0" w:rsidRPr="000555C4" w:rsidRDefault="00252BF0" w:rsidP="00A85902">
      <w:pPr>
        <w:numPr>
          <w:ilvl w:val="0"/>
          <w:numId w:val="33"/>
        </w:numPr>
        <w:ind w:left="0" w:right="-23"/>
      </w:pPr>
      <w:r w:rsidRPr="000555C4">
        <w:t xml:space="preserve">επείγουσα και ουσιαστική απαίτηση για την υλοποίηση του έργου – </w:t>
      </w:r>
    </w:p>
    <w:p w:rsidR="00252BF0" w:rsidRPr="000555C4" w:rsidRDefault="00252BF0" w:rsidP="00A85902">
      <w:pPr>
        <w:numPr>
          <w:ilvl w:val="0"/>
          <w:numId w:val="33"/>
        </w:numPr>
        <w:ind w:left="0" w:right="-23"/>
      </w:pPr>
      <w:r w:rsidRPr="000555C4">
        <w:t xml:space="preserve">αδυναμία υλοποίησης του έργου σε προγενέστερο χρόνο και - </w:t>
      </w:r>
    </w:p>
    <w:p w:rsidR="00252BF0" w:rsidRPr="004A34D4" w:rsidRDefault="00252BF0" w:rsidP="00A85902">
      <w:pPr>
        <w:numPr>
          <w:ilvl w:val="0"/>
          <w:numId w:val="33"/>
        </w:numPr>
        <w:ind w:left="0" w:right="-23"/>
      </w:pPr>
      <w:r w:rsidRPr="000555C4">
        <w:t>αδυναμία τήρησης του συνόλου των απαιτήσεων της διαδικασίας περιβαλλοντικής αδειοδότησης έργων και δραστηριοτήτων σύμφωνα με τις κείμενες διατάξεις».</w:t>
      </w:r>
    </w:p>
    <w:p w:rsidR="00252BF0" w:rsidRPr="00A85902" w:rsidRDefault="00252BF0" w:rsidP="00A85902">
      <w:pPr>
        <w:pStyle w:val="Default"/>
        <w:spacing w:line="276" w:lineRule="auto"/>
        <w:ind w:left="-426" w:right="-23" w:firstLine="284"/>
        <w:jc w:val="both"/>
        <w:rPr>
          <w:rFonts w:ascii="Calibri" w:hAnsi="Calibri" w:cs="Calibri"/>
          <w:color w:val="auto"/>
          <w:sz w:val="22"/>
          <w:szCs w:val="22"/>
        </w:rPr>
      </w:pPr>
      <w:r w:rsidRPr="00A85902">
        <w:rPr>
          <w:rFonts w:ascii="Calibri" w:hAnsi="Calibri" w:cs="Calibri"/>
          <w:color w:val="auto"/>
          <w:sz w:val="22"/>
          <w:szCs w:val="22"/>
        </w:rPr>
        <w:lastRenderedPageBreak/>
        <w:t>Το θέμα μη τήρησης της διαδικασίας περιβαλλοντικής αδειοδότησης λόγω κήρυξης σε κατάσταση έκτακτης ανάγκης όπως και το γενικότερο θέμα της περιβαλλοντικής αδειοδότησης έργων και δραστηριοτήτων επείγοντος χαρακτήρα εμπίπτει στις αρμοδιότητες της Διεύθυνσης Περιβαλλοντικής Αδειόδοτησης (ΔΙ.Π.Α.) της Γενικής Δ/νσης Περιβαλλοντικής Πολιτικής του Υπουργείου Περιβάλλοντος και Ενέργειας</w:t>
      </w:r>
      <w:r w:rsidRPr="00A85902">
        <w:rPr>
          <w:rFonts w:cs="Calibri"/>
          <w:color w:val="auto"/>
          <w:vertAlign w:val="superscript"/>
        </w:rPr>
        <w:footnoteReference w:id="37"/>
      </w:r>
      <w:r w:rsidRPr="00A85902">
        <w:rPr>
          <w:rFonts w:ascii="Calibri" w:hAnsi="Calibri" w:cs="Calibri"/>
          <w:color w:val="auto"/>
          <w:sz w:val="22"/>
          <w:szCs w:val="22"/>
        </w:rPr>
        <w:t>.</w:t>
      </w:r>
    </w:p>
    <w:p w:rsidR="00252BF0" w:rsidRPr="007B1A59" w:rsidRDefault="00252BF0" w:rsidP="00252BF0">
      <w:pPr>
        <w:pStyle w:val="-HTML"/>
        <w:ind w:right="-23" w:firstLine="284"/>
        <w:rPr>
          <w:rFonts w:ascii="Calibri" w:hAnsi="Calibri"/>
          <w:sz w:val="22"/>
          <w:szCs w:val="22"/>
        </w:rPr>
      </w:pPr>
      <w:r w:rsidRPr="007B1A59">
        <w:rPr>
          <w:rFonts w:ascii="Calibri" w:hAnsi="Calibri"/>
          <w:sz w:val="22"/>
          <w:szCs w:val="22"/>
        </w:rPr>
        <w:t>Στην περίπτωση αυτή, η αρμόδια Υπηρεσία για την περιβαλλοντική αδειοδότηση του Υπουργείου Περιβάλλοντος και Ενέργειας:</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α) εξετάζει αν ενδείκνυται άλλη μορφή εκτίμησης των επιπτώσεων στο περιβάλλον,</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β) θέτει στη διάθεση του ενδιαφερόμενου κοινού τις πληροφορίες που έχουν αποκτηθεί στο πλαίσιο άλλων μορφών εκτίμησης, που αναφέρονται στο στοιχείο α`, τις πληροφορίες σχετικά με την απόφαση εξαίρεσης και τους λόγους για τη χορήγησή της.</w:t>
      </w:r>
    </w:p>
    <w:p w:rsidR="00252BF0" w:rsidRPr="003A6B12" w:rsidRDefault="00252BF0" w:rsidP="00252BF0">
      <w:pPr>
        <w:pStyle w:val="-HTML"/>
        <w:ind w:right="-23"/>
        <w:rPr>
          <w:rFonts w:ascii="Calibri" w:hAnsi="Calibri"/>
          <w:sz w:val="12"/>
          <w:szCs w:val="22"/>
        </w:rPr>
      </w:pPr>
    </w:p>
    <w:p w:rsidR="00252BF0" w:rsidRPr="00252BF0" w:rsidRDefault="00252BF0" w:rsidP="00252BF0">
      <w:pPr>
        <w:pStyle w:val="2"/>
        <w:rPr>
          <w:rStyle w:val="af4"/>
        </w:rPr>
      </w:pPr>
      <w:bookmarkStart w:id="196" w:name="_Toc49928811"/>
      <w:r w:rsidRPr="00252BF0">
        <w:rPr>
          <w:rStyle w:val="af4"/>
        </w:rPr>
        <w:t>5.2 Εξαίρεση από την οριοθέτηση</w:t>
      </w:r>
      <w:bookmarkEnd w:id="196"/>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 xml:space="preserve">Σύμφωνα με την παρ. 1.7. του άρθρου 4 του Ν.4258/2014 «Εξαιρέσεις από την οριοθέτηση» προβλέπεται ότι δεν απαιτείται οριοθέτηση των υδατορεμάτων για έργα ή δραστηριότητες που απαιτούνται για την άμεση αντιμετώπιση φυσικών καταστροφών κατά τις διατάξεις της παρ. 2 του </w:t>
      </w:r>
      <w:hyperlink r:id="rId27" w:history="1">
        <w:r w:rsidRPr="00A85902">
          <w:rPr>
            <w:rFonts w:ascii="Calibri" w:hAnsi="Calibri"/>
            <w:sz w:val="22"/>
            <w:szCs w:val="22"/>
          </w:rPr>
          <w:t>άρθρου 1</w:t>
        </w:r>
      </w:hyperlink>
      <w:r w:rsidRPr="00DE026C">
        <w:rPr>
          <w:rFonts w:ascii="Calibri" w:hAnsi="Calibri"/>
          <w:sz w:val="22"/>
          <w:szCs w:val="22"/>
        </w:rPr>
        <w:t xml:space="preserve"> του ν. </w:t>
      </w:r>
      <w:hyperlink r:id="rId28" w:history="1">
        <w:r w:rsidRPr="00A85902">
          <w:rPr>
            <w:rFonts w:ascii="Calibri" w:hAnsi="Calibri"/>
            <w:sz w:val="22"/>
            <w:szCs w:val="22"/>
          </w:rPr>
          <w:t>4014/2011</w:t>
        </w:r>
      </w:hyperlink>
      <w:r w:rsidRPr="00DE026C">
        <w:rPr>
          <w:rFonts w:ascii="Calibri" w:hAnsi="Calibri"/>
          <w:sz w:val="22"/>
          <w:szCs w:val="22"/>
        </w:rPr>
        <w:t xml:space="preserve"> όπως έχει τροποποιηθεί και ισχύει</w:t>
      </w:r>
      <w:r w:rsidRPr="00DE026C">
        <w:rPr>
          <w:rFonts w:ascii="Calibri" w:hAnsi="Calibri"/>
          <w:sz w:val="22"/>
          <w:szCs w:val="22"/>
        </w:rPr>
        <w:footnoteReference w:id="38"/>
      </w:r>
      <w:r w:rsidRPr="00DE026C">
        <w:rPr>
          <w:rFonts w:ascii="Calibri" w:hAnsi="Calibri"/>
          <w:sz w:val="22"/>
          <w:szCs w:val="22"/>
        </w:rPr>
        <w:t>.</w:t>
      </w:r>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Το θέμα μη τήρησης της διαδικασίας για την οριοθέτηση ρεμάτων και των χρόνων έγκρισης των σχετικών μελετών, λόγω κήρυξης σε κατάσταση έκτακτης ανάγκη πολιτικής προστασίας, εμπίπτει στις αρμοδιότητες της Δ/νσης Προστασίας και Διαχείρισης Υδάτινου Περιβάλλοντος (πρώην Ε.Γ.Υ.) του Υπουργείου Περιβάλλοντος και Ενέργειας.</w:t>
      </w:r>
      <w:r w:rsidRPr="00DE026C">
        <w:rPr>
          <w:rFonts w:ascii="Calibri" w:hAnsi="Calibri"/>
          <w:sz w:val="22"/>
          <w:szCs w:val="22"/>
          <w:vertAlign w:val="superscript"/>
        </w:rPr>
        <w:footnoteReference w:id="39"/>
      </w:r>
    </w:p>
    <w:p w:rsidR="00252BF0" w:rsidRPr="00DE026C" w:rsidRDefault="00252BF0" w:rsidP="00DE026C">
      <w:pPr>
        <w:pStyle w:val="-HTML"/>
        <w:ind w:right="-23" w:firstLine="284"/>
        <w:rPr>
          <w:rFonts w:ascii="Calibri" w:hAnsi="Calibri"/>
          <w:sz w:val="22"/>
          <w:szCs w:val="22"/>
        </w:rPr>
      </w:pPr>
    </w:p>
    <w:p w:rsidR="00252BF0" w:rsidRPr="007B1A59" w:rsidRDefault="00252BF0" w:rsidP="00252BF0">
      <w:pPr>
        <w:pStyle w:val="2"/>
        <w:rPr>
          <w:rStyle w:val="af4"/>
        </w:rPr>
      </w:pPr>
      <w:bookmarkStart w:id="197" w:name="_Toc49928812"/>
      <w:r>
        <w:rPr>
          <w:rStyle w:val="af4"/>
        </w:rPr>
        <w:t>5</w:t>
      </w:r>
      <w:r w:rsidRPr="007B1A59">
        <w:rPr>
          <w:rStyle w:val="af4"/>
        </w:rPr>
        <w:t>.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bookmarkEnd w:id="197"/>
    </w:p>
    <w:p w:rsidR="00252BF0" w:rsidRPr="007B1A59" w:rsidRDefault="00252BF0" w:rsidP="00DE026C">
      <w:pPr>
        <w:pStyle w:val="a7"/>
        <w:spacing w:after="0"/>
        <w:ind w:right="-23"/>
      </w:pPr>
      <w:r w:rsidRPr="007B1A59">
        <w:t>Όσον αφορά την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ισχύει το άρθρο 12Α του Ν.2971/2001 (όπως αυτό προστέθηκε με το άρθρο 30 του N.4607/2019</w:t>
      </w:r>
      <w:r w:rsidRPr="007B02A7">
        <w:t xml:space="preserve"> ΦΕΚ Α 65/24.04.2019</w:t>
      </w:r>
      <w:r w:rsidRPr="007B1A59">
        <w:t>). Συγκεκριμένα:</w:t>
      </w:r>
    </w:p>
    <w:p w:rsidR="00252BF0" w:rsidRPr="00122293" w:rsidRDefault="00252BF0" w:rsidP="00DE026C">
      <w:pPr>
        <w:pStyle w:val="a7"/>
        <w:spacing w:after="0"/>
        <w:ind w:right="-23"/>
        <w:rPr>
          <w:i/>
        </w:rPr>
      </w:pPr>
      <w:r>
        <w:t>«</w:t>
      </w:r>
      <w:r w:rsidRPr="00122293">
        <w:rPr>
          <w:i/>
        </w:rPr>
        <w:t xml:space="preserve">1. Επιτρέπεται η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κατά παρέκκλιση των διαδικασιών που ορίζονται στον παρόντα νόμο, συμπεριλαμβανομένης και της διαδικασίας του άρθρου 8, για την αντιμετώπιση έκτακτων αναγκών πολιτικής προστασίας, όπως αυτές προσδιορίζονται στην παράγραφο 1 του άρθρου 1 του Ν. </w:t>
      </w:r>
      <w:r w:rsidRPr="00122293">
        <w:rPr>
          <w:i/>
        </w:rPr>
        <w:lastRenderedPageBreak/>
        <w:t>3013/2002 (Α΄ 102) και εφόσον έχει προηγηθεί η κήρυξη μιας περιοχής σε Κατάσταση Έκτακτης Ανάγκης ή Ετοιμότητας Πολιτικής Προστασίας, με απόφαση του εκάστοτε αρμοδίου οργάνου, σύμφωνα με τις διατάξεις του Ν. 3013/2002.</w:t>
      </w:r>
    </w:p>
    <w:p w:rsidR="00252BF0" w:rsidRPr="00122293" w:rsidRDefault="00252BF0" w:rsidP="00DE026C">
      <w:pPr>
        <w:pStyle w:val="a7"/>
        <w:spacing w:after="0"/>
        <w:ind w:right="-23"/>
        <w:rPr>
          <w:i/>
        </w:rPr>
      </w:pPr>
      <w:r w:rsidRPr="00122293">
        <w:rPr>
          <w:i/>
        </w:rPr>
        <w:t>2. Για την εκτέλεση των έργων της ανωτέρω παραγράφου 1 απαιτείται να κατατεθεί στην αρμόδια Κτηματική Υπηρεσία και στην αρμόδια Λιμενική Αρχή από τον φορέα εκτέλεσης του έργου η απόφαση εξαίρεσης από τη διαδικασία περιβαλλοντικής αδειοδότησης, σύμφωνα με την παρ. 2β του άρθρου 1 του ν. 4014/2011 (Α΄ 209), όπως αυτή τροποποιήθηκε με το άρθρο 41 του ν. 4456/2017 (Α΄ 42), καθώς και τεχνικός φάκελος για τα απαιτούμενα έργα, εγκεκριμένος από την αρμόδια για την περιβαλλοντική αδειοδότηση αρχή. Ο φορέας εκτέλεσης του έργου ενημερώνει την αρμόδια Κτηματική Υπηρεσία και την αρμόδια Λιμενική Αρχή για την έναρξη και το πέρας των εργασιών εκτέλεσης του έργου, καθώς και την αρμόδια Υπηρεσία του Υπουργείου Πολιτισμού και Αθλητισμού για την παρακολούθηση των έργων, όπου απαιτείται.</w:t>
      </w:r>
    </w:p>
    <w:p w:rsidR="00252BF0" w:rsidRPr="00122293" w:rsidRDefault="00252BF0" w:rsidP="00DE026C">
      <w:pPr>
        <w:pStyle w:val="a7"/>
        <w:spacing w:after="0"/>
        <w:ind w:right="-23"/>
        <w:rPr>
          <w:i/>
        </w:rPr>
      </w:pPr>
      <w:r w:rsidRPr="00122293">
        <w:rPr>
          <w:i/>
        </w:rPr>
        <w:t xml:space="preserve">3.Αν στους χώρους στους οποίους επετράπη η εκτέλεση των έργων επείγοντος χαρακτήρα προϋφίστανται έργα που έχουν γίνει χωρίς άδεια ή καθ’ υπέρβαση αυτής και έχουν κατασκευαστεί μέχρι τις 28.7.2011, μετά την εκτέλεση των έργων επείγοντος χαρακτήρα γίνεται η αδειοδότηση και παραχώρηση χρήσης του αιγιαλού των υφιστάμενων έργων, σύμφωνα με τη διαδικασία του άρθρου 14Α, διαφορετικά διατάσσεται η κατεδάφισή τους, σύμφωνα με τη διαδικασία του άρθρου 27. Αν για τα χωρίς άδεια ή καθ’ υπέρβαση αυτής έργα απορριφθεί η αίτηση αδειοδότησης και παραχώρησης χρήσης του αιγιαλού, αυτά κρίνονται κατεδαφιστέα. </w:t>
      </w:r>
    </w:p>
    <w:p w:rsidR="00252BF0" w:rsidRPr="00122293" w:rsidRDefault="00252BF0" w:rsidP="00DE026C">
      <w:pPr>
        <w:pStyle w:val="a7"/>
        <w:spacing w:after="0"/>
        <w:ind w:right="-23"/>
        <w:rPr>
          <w:i/>
        </w:rPr>
      </w:pPr>
      <w:r w:rsidRPr="00122293">
        <w:rPr>
          <w:i/>
        </w:rPr>
        <w:t>4.Τα ανωτέρω δεν έχουν εφαρμογή στις περιπτώσεις του άρθρου 86 του ν. 4504/2017 (Α΄184)»</w:t>
      </w:r>
      <w:r>
        <w:rPr>
          <w:i/>
        </w:rPr>
        <w:t>.</w:t>
      </w:r>
    </w:p>
    <w:p w:rsidR="00252BF0" w:rsidRPr="003A6B12" w:rsidRDefault="00252BF0" w:rsidP="00252BF0">
      <w:pPr>
        <w:pStyle w:val="a7"/>
        <w:spacing w:after="0"/>
        <w:ind w:left="0" w:right="-23"/>
        <w:rPr>
          <w:sz w:val="12"/>
        </w:rPr>
      </w:pPr>
    </w:p>
    <w:p w:rsidR="00252BF0" w:rsidRPr="007B1A59" w:rsidRDefault="00252BF0" w:rsidP="00252BF0">
      <w:pPr>
        <w:pStyle w:val="2"/>
        <w:rPr>
          <w:rStyle w:val="af4"/>
        </w:rPr>
      </w:pPr>
      <w:bookmarkStart w:id="198" w:name="_Toc49928813"/>
      <w:r>
        <w:rPr>
          <w:rStyle w:val="af4"/>
        </w:rPr>
        <w:t>5</w:t>
      </w:r>
      <w:r w:rsidRPr="007B1A59">
        <w:rPr>
          <w:rStyle w:val="af4"/>
        </w:rPr>
        <w:t xml:space="preserve">.4 </w:t>
      </w:r>
      <w:r w:rsidRPr="00252BF0">
        <w:rPr>
          <w:rStyle w:val="af4"/>
        </w:rPr>
        <w:t>Διαδικασίες επίσπευσης για την υλοποίηση έργων διευθέτησης</w:t>
      </w:r>
      <w:bookmarkEnd w:id="198"/>
      <w:r w:rsidRPr="00252BF0">
        <w:rPr>
          <w:rStyle w:val="af4"/>
        </w:rPr>
        <w:t xml:space="preserve"> </w:t>
      </w:r>
    </w:p>
    <w:p w:rsidR="00252BF0" w:rsidRPr="007B1A59" w:rsidRDefault="00252BF0" w:rsidP="00252BF0">
      <w:pPr>
        <w:ind w:right="-23" w:firstLine="284"/>
        <w:rPr>
          <w:rFonts w:eastAsia="Calibri"/>
          <w:color w:val="000000"/>
          <w:lang w:eastAsia="en-US"/>
        </w:rPr>
      </w:pPr>
      <w:r w:rsidRPr="00272CFC">
        <w:rPr>
          <w:rFonts w:eastAsia="Calibri"/>
          <w:color w:val="000000"/>
          <w:lang w:eastAsia="en-US"/>
        </w:rPr>
        <w:t>Σχετικά με τις διαδικασίες επίσπευσης για την υλοποίηση έργων διευθέτησης και ειδικότερα για την δημοπράτηση αυτών, δύναται να εφαρμοστεί, ειδικά στις περιπτώσεις που η περιοχή έχει κηρυχτεί σε Κατάσταση Έκτακτης Ανάγκης Πολιτικής Προστασίας, η διαδικασία που ορίζεται στο άρθρο 32 του παράγραφος 2.γ του Ν.4412/2016 (λόγοι κατεπείγουσας ανάγκης οφειλόμενης σε γεγονότα απρόβλεπτα για την αναθέτουσα αρχή)</w:t>
      </w:r>
      <w:r w:rsidRPr="00272CFC">
        <w:rPr>
          <w:rStyle w:val="ab"/>
          <w:rFonts w:eastAsia="Calibri"/>
          <w:color w:val="000000"/>
          <w:sz w:val="22"/>
          <w:lang w:eastAsia="en-US"/>
        </w:rPr>
        <w:footnoteReference w:id="40"/>
      </w:r>
      <w:r w:rsidRPr="007B1A59">
        <w:rPr>
          <w:rFonts w:eastAsia="Calibri"/>
          <w:color w:val="000000"/>
          <w:lang w:eastAsia="en-US"/>
        </w:rPr>
        <w:t xml:space="preserve"> . </w:t>
      </w:r>
      <w:bookmarkEnd w:id="193"/>
      <w:bookmarkEnd w:id="194"/>
    </w:p>
    <w:p w:rsidR="00252BF0" w:rsidRPr="00806592" w:rsidRDefault="00252BF0" w:rsidP="00252BF0">
      <w:pPr>
        <w:ind w:right="-23" w:firstLine="284"/>
        <w:rPr>
          <w:rFonts w:eastAsia="Calibri"/>
          <w:color w:val="000000"/>
          <w:sz w:val="18"/>
          <w:lang w:eastAsia="en-US"/>
        </w:rPr>
      </w:pPr>
    </w:p>
    <w:p w:rsidR="00252BF0" w:rsidRPr="007B1A59" w:rsidRDefault="00252BF0" w:rsidP="00252BF0">
      <w:pPr>
        <w:pStyle w:val="2"/>
        <w:rPr>
          <w:rFonts w:eastAsia="Calibri"/>
          <w:lang w:eastAsia="en-US"/>
        </w:rPr>
      </w:pPr>
      <w:bookmarkStart w:id="199" w:name="_Toc49928814"/>
      <w:r>
        <w:rPr>
          <w:rStyle w:val="af4"/>
        </w:rPr>
        <w:t>5</w:t>
      </w:r>
      <w:r w:rsidRPr="007B1A59">
        <w:rPr>
          <w:rStyle w:val="af4"/>
        </w:rPr>
        <w:t>.5</w:t>
      </w:r>
      <w:r w:rsidRPr="007B1A59">
        <w:t xml:space="preserve"> </w:t>
      </w:r>
      <w:r w:rsidRPr="00252BF0">
        <w:rPr>
          <w:rStyle w:val="af4"/>
        </w:rPr>
        <w:t>Χαρτογραφική αποτύπωση των περιοχών που έχουν κηρυχθεί σε Κατάσταση Έκτακτης Ανάγκης Πολιτικής Προστασίας</w:t>
      </w:r>
      <w:bookmarkEnd w:id="199"/>
    </w:p>
    <w:p w:rsidR="00252BF0" w:rsidRDefault="00252BF0" w:rsidP="00DE026C">
      <w:pPr>
        <w:pStyle w:val="a7"/>
        <w:spacing w:after="0"/>
        <w:ind w:right="-23"/>
        <w:rPr>
          <w:rFonts w:cs="Arial"/>
        </w:rPr>
      </w:pPr>
      <w:r w:rsidRPr="007B1A59">
        <w:rPr>
          <w:rFonts w:cs="Arial"/>
        </w:rPr>
        <w:t>Η Δ/νση Σχεδιασμού και Αντιμετώπισης Εκτάκτων Αναγκών της ΓΓΠΠ, στο πλαίσιο του συντονιστικού της ρόλου και με στόχο την</w:t>
      </w:r>
      <w:r>
        <w:rPr>
          <w:rFonts w:cs="Arial"/>
        </w:rPr>
        <w:t xml:space="preserve"> πληρέστερη ενημέρωση των Περιφερειών και Δήμων της χώρας  στην </w:t>
      </w:r>
      <w:r w:rsidRPr="007B1A59">
        <w:rPr>
          <w:rFonts w:cs="Arial"/>
        </w:rPr>
        <w:t xml:space="preserve"> αντιμετώπ</w:t>
      </w:r>
      <w:r>
        <w:rPr>
          <w:rFonts w:cs="Arial"/>
        </w:rPr>
        <w:t xml:space="preserve">ισης εκτάκτων αναγκών και την άμεση /βραχεία διαχείριση συνεπειών </w:t>
      </w:r>
      <w:r w:rsidRPr="007B1A59">
        <w:rPr>
          <w:rFonts w:cs="Arial"/>
        </w:rPr>
        <w:t xml:space="preserve">σχετικά με τις περιοχές που αντιμετωπίζουν αυξημένο πλημμυρικό κίνδυνο, προχώρησε στην χαρτογραφική αποτύπωση των περιοχών που έχουν κηρυχτεί σε Κατάσταση Έκτακτης Ανάγκης Πολιτικής Προστασίας </w:t>
      </w:r>
      <w:r>
        <w:rPr>
          <w:rFonts w:cs="Arial"/>
        </w:rPr>
        <w:t>λόγω πλημμυρικών φαινομένων</w:t>
      </w:r>
      <w:r w:rsidRPr="007B1A59">
        <w:rPr>
          <w:rFonts w:cs="Arial"/>
        </w:rPr>
        <w:t xml:space="preserve"> κατά την περίοδο 2015-2019 σε παράθεση με τις Ζώνες Δυνητικά Υψηλού Κινδύνου Πλημμύρας</w:t>
      </w:r>
      <w:r w:rsidRPr="007B1A59">
        <w:rPr>
          <w:rStyle w:val="ab"/>
          <w:rFonts w:cs="Arial"/>
          <w:sz w:val="22"/>
        </w:rPr>
        <w:footnoteReference w:id="41"/>
      </w:r>
      <w:r w:rsidRPr="007B1A59">
        <w:rPr>
          <w:rFonts w:cs="Arial"/>
        </w:rPr>
        <w:t>, καθώς και τις Περιοχές υψηλής επικινδυνότητας πλημμύρας για περίοδο επαναφοράς 100 έτη</w:t>
      </w:r>
      <w:r w:rsidRPr="007B1A59">
        <w:rPr>
          <w:rStyle w:val="ab"/>
          <w:rFonts w:cs="Arial"/>
          <w:sz w:val="22"/>
        </w:rPr>
        <w:footnoteReference w:id="42"/>
      </w:r>
      <w:r w:rsidRPr="007B1A59">
        <w:rPr>
          <w:rFonts w:cs="Arial"/>
        </w:rPr>
        <w:t>.</w:t>
      </w:r>
    </w:p>
    <w:p w:rsidR="00252BF0" w:rsidRPr="007B1A59" w:rsidRDefault="00252BF0" w:rsidP="00DE026C">
      <w:pPr>
        <w:pStyle w:val="a7"/>
        <w:spacing w:after="0"/>
        <w:ind w:right="-23"/>
        <w:rPr>
          <w:rFonts w:cs="Arial"/>
        </w:rPr>
      </w:pPr>
      <w:r>
        <w:rPr>
          <w:rFonts w:cs="Arial"/>
        </w:rPr>
        <w:lastRenderedPageBreak/>
        <w:t xml:space="preserve">Η αποτύπωση αυτή αποβλέπει στο να διευκολύνει τις Περιφέρειες και Δήμους  στη δρομολόγηση  έργων και δράσεων που αφορούν τόσο τον </w:t>
      </w:r>
      <w:r>
        <w:t>έλεγχο</w:t>
      </w:r>
      <w:r w:rsidRPr="0044744B">
        <w:t xml:space="preserve"> λειτουργίας και </w:t>
      </w:r>
      <w:r>
        <w:t>τ</w:t>
      </w:r>
      <w:r w:rsidRPr="0044744B">
        <w:t xml:space="preserve">η συντήρηση των υφισταμένων έργων αντιπλημμυρικής προστασίας, όσο και </w:t>
      </w:r>
      <w:r>
        <w:t>στο προγραμματισμό</w:t>
      </w:r>
      <w:r w:rsidRPr="0044744B">
        <w:t xml:space="preserve"> και </w:t>
      </w:r>
      <w:r>
        <w:t>τ</w:t>
      </w:r>
      <w:r w:rsidRPr="0044744B">
        <w:t>η</w:t>
      </w:r>
      <w:r>
        <w:t>ν</w:t>
      </w:r>
      <w:r w:rsidRPr="0044744B">
        <w:t xml:space="preserve"> εκτέλεση νέων έργων με βάση την αξι</w:t>
      </w:r>
      <w:r>
        <w:t xml:space="preserve">ολόγηση των κινδύνων πλημμύρας, που </w:t>
      </w:r>
      <w:r w:rsidRPr="0044744B">
        <w:t>συμβάλουν στην μείωση του κινδύνου εμφάνισης πλημμυρικών φαινομένων με δυσμενείς επιπτώσεις</w:t>
      </w:r>
      <w:r>
        <w:t>.</w:t>
      </w:r>
    </w:p>
    <w:p w:rsidR="00252BF0" w:rsidRDefault="00252BF0" w:rsidP="00DE026C">
      <w:pPr>
        <w:pStyle w:val="a7"/>
        <w:spacing w:after="0"/>
        <w:ind w:right="-23"/>
        <w:rPr>
          <w:rFonts w:cs="Arial"/>
        </w:rPr>
      </w:pPr>
      <w:r w:rsidRPr="007B1A59">
        <w:rPr>
          <w:rFonts w:cs="Arial"/>
        </w:rPr>
        <w:t xml:space="preserve">Στο ανωτέρω πλαίσιο, παρήχθησαν 14 χάρτες σε επίπεδο Περιφέρειας με διάσταση εκτύπωσης Α1, οι οποίοι </w:t>
      </w:r>
      <w:r>
        <w:rPr>
          <w:rFonts w:cs="Arial"/>
        </w:rPr>
        <w:t xml:space="preserve">δύναται να αποσταλούν σε έντυπη ή ηλεκτρονική μορφή (αρχεία </w:t>
      </w:r>
      <w:r>
        <w:rPr>
          <w:rFonts w:cs="Arial"/>
          <w:lang w:val="en-US"/>
        </w:rPr>
        <w:t>pdf</w:t>
      </w:r>
      <w:r w:rsidRPr="008D331F">
        <w:rPr>
          <w:rFonts w:cs="Arial"/>
        </w:rPr>
        <w:t>)</w:t>
      </w:r>
      <w:r>
        <w:rPr>
          <w:rFonts w:cs="Arial"/>
        </w:rPr>
        <w:t xml:space="preserve"> μετά από σχετικό αίτημα προς τη </w:t>
      </w:r>
      <w:r w:rsidRPr="007B1A59">
        <w:t>Δ/νση Σχεδιασμού &amp; Αντιμετώπισης Εκτάκτων Αναγκών της ΓΓΠΠ</w:t>
      </w:r>
      <w:r>
        <w:t>. Οι χάρτες αυτοί</w:t>
      </w:r>
      <w:r w:rsidRPr="007B1A59">
        <w:rPr>
          <w:rFonts w:cs="Arial"/>
        </w:rPr>
        <w:t xml:space="preserve"> </w:t>
      </w:r>
      <w:r>
        <w:rPr>
          <w:rFonts w:cs="Arial"/>
        </w:rPr>
        <w:t xml:space="preserve">στο άμεσο μέλλον, θα είναι διαθέσιμοι </w:t>
      </w:r>
      <w:r w:rsidRPr="007B1A59">
        <w:rPr>
          <w:rFonts w:cs="Arial"/>
        </w:rPr>
        <w:t xml:space="preserve">σε ηλεκτρονική μορφή (αρχεία </w:t>
      </w:r>
      <w:r w:rsidRPr="007B1A59">
        <w:rPr>
          <w:rFonts w:cs="Arial"/>
          <w:lang w:val="en-US"/>
        </w:rPr>
        <w:t>pdf</w:t>
      </w:r>
      <w:r w:rsidRPr="007B1A59">
        <w:rPr>
          <w:rFonts w:cs="Arial"/>
        </w:rPr>
        <w:t>) σε όλους τους φορείς και στο κοινό μέσω της ιστοσελίδας της Γενικής Γραμματείας Πολιτικής Προστασίας.</w:t>
      </w:r>
    </w:p>
    <w:p w:rsidR="00252BF0" w:rsidRPr="00806592" w:rsidRDefault="00252BF0" w:rsidP="00252BF0">
      <w:pPr>
        <w:pStyle w:val="a7"/>
        <w:spacing w:after="0"/>
        <w:ind w:left="0" w:right="-23"/>
        <w:rPr>
          <w:rFonts w:cs="Arial"/>
        </w:rPr>
      </w:pPr>
    </w:p>
    <w:p w:rsidR="00252BF0" w:rsidRPr="0044744B" w:rsidRDefault="00252BF0" w:rsidP="00DE026C">
      <w:pPr>
        <w:ind w:right="-23"/>
        <w:jc w:val="center"/>
        <w:rPr>
          <w:rFonts w:eastAsia="Calibri"/>
          <w:color w:val="000000"/>
          <w:lang w:eastAsia="en-US"/>
        </w:rPr>
      </w:pPr>
      <w:r w:rsidRPr="007B1A59">
        <w:rPr>
          <w:b/>
          <w:color w:val="000000"/>
          <w:u w:val="single"/>
        </w:rPr>
        <w:t xml:space="preserve">ΜΕΡΟΣ </w:t>
      </w:r>
      <w:r>
        <w:rPr>
          <w:b/>
          <w:color w:val="000000"/>
          <w:u w:val="single"/>
        </w:rPr>
        <w:t xml:space="preserve"> ΕΚΤΟ</w:t>
      </w:r>
    </w:p>
    <w:p w:rsidR="00252BF0" w:rsidRPr="00C95268" w:rsidRDefault="00252BF0" w:rsidP="00DE026C">
      <w:pPr>
        <w:pStyle w:val="a7"/>
        <w:spacing w:after="0"/>
        <w:ind w:right="-23"/>
        <w:rPr>
          <w:rFonts w:cs="Arial"/>
        </w:rPr>
      </w:pPr>
      <w:r w:rsidRPr="00C95268">
        <w:rPr>
          <w:rFonts w:cs="Arial"/>
        </w:rPr>
        <w:t xml:space="preserve">Με βάση τα ανωτέρω είναι προφανές ότι τα αντιπλημμυρικά έργα, οι καθαρισμοί υδατορεμάτων, κλπ, δεν εμπίπτουν </w:t>
      </w:r>
      <w:r>
        <w:rPr>
          <w:rFonts w:cs="Arial"/>
        </w:rPr>
        <w:t xml:space="preserve">άμεσα </w:t>
      </w:r>
      <w:r w:rsidRPr="00C95268">
        <w:rPr>
          <w:rFonts w:cs="Arial"/>
        </w:rPr>
        <w:t>στην κατηγορία των έργων και δράσεων Πολιτικής Προστασίας που δρομολογούνται</w:t>
      </w:r>
      <w:r w:rsidRPr="0044744B">
        <w:rPr>
          <w:rFonts w:cs="Arial"/>
        </w:rPr>
        <w:t xml:space="preserve"> </w:t>
      </w:r>
      <w:r w:rsidRPr="00C95268">
        <w:rPr>
          <w:rFonts w:cs="Arial"/>
        </w:rPr>
        <w:t xml:space="preserve">στο πλαίσιο εφαρμογής σχεδιασμού αντιμετώπισης εκτάκτων αναγκών και άμεσης/ βραχείας διαχείρισης συνεπειών, σε εν εξελίξει, ή αμέσως </w:t>
      </w:r>
      <w:r>
        <w:rPr>
          <w:rFonts w:cs="Arial"/>
        </w:rPr>
        <w:t>μετά την εκδήλωση πλημμυρικών φαινομένων με καταστροφικές συνέπειες.</w:t>
      </w:r>
      <w:r w:rsidRPr="00C95268">
        <w:rPr>
          <w:rFonts w:cs="Arial"/>
        </w:rPr>
        <w:t xml:space="preserve"> Ωστόσο, τόσο ο έλεγχος λειτουργίας και η συντήρηση των υφισταμένων έργων αντιπλημμυρικής προστασίας, όσο και ο προγραμματισμός και η εκτέλεση νέων έργων με βάση την αξιολόγηση των κινδύνων πλημμύρας, συμβάλουν στην μείωση του κινδύνου εμφάνισης πλημμυρικών φαινομένων με δυσμενείς επιπτώσεις, οι οποίες ενδέχεται να οδηγήσουν σε καταστάσεις έκτακτης ανάγκης πολιτικής προστασίας.</w:t>
      </w:r>
    </w:p>
    <w:p w:rsidR="00171C5F" w:rsidRPr="00171C5F" w:rsidRDefault="00171C5F" w:rsidP="00171C5F"/>
    <w:p w:rsidR="00252BF0" w:rsidRDefault="00252BF0" w:rsidP="00DE026C">
      <w:pPr>
        <w:ind w:right="-23"/>
        <w:jc w:val="center"/>
        <w:rPr>
          <w:b/>
          <w:color w:val="000000"/>
          <w:u w:val="single"/>
        </w:rPr>
      </w:pPr>
      <w:r w:rsidRPr="007B1A59">
        <w:rPr>
          <w:b/>
          <w:color w:val="000000"/>
          <w:u w:val="single"/>
        </w:rPr>
        <w:t xml:space="preserve">ΜΕΡΟΣ </w:t>
      </w:r>
      <w:r>
        <w:rPr>
          <w:b/>
          <w:color w:val="000000"/>
          <w:u w:val="single"/>
        </w:rPr>
        <w:t xml:space="preserve"> ΕΒΔΟΜΟ</w:t>
      </w:r>
    </w:p>
    <w:p w:rsidR="00252BF0" w:rsidRPr="00171C5F" w:rsidRDefault="00171C5F" w:rsidP="00171C5F">
      <w:pPr>
        <w:pStyle w:val="2"/>
        <w:rPr>
          <w:rStyle w:val="af4"/>
        </w:rPr>
      </w:pPr>
      <w:bookmarkStart w:id="200" w:name="_Toc49928815"/>
      <w:r w:rsidRPr="000F0E00">
        <w:rPr>
          <w:rStyle w:val="af4"/>
        </w:rPr>
        <w:t>Ορισμοί</w:t>
      </w:r>
      <w:bookmarkEnd w:id="200"/>
    </w:p>
    <w:p w:rsidR="00252BF0" w:rsidRPr="003A6B12" w:rsidRDefault="00252BF0" w:rsidP="00252BF0">
      <w:pPr>
        <w:spacing w:after="120"/>
        <w:ind w:right="-23" w:firstLine="284"/>
        <w:rPr>
          <w:i/>
        </w:rPr>
      </w:pPr>
      <w:r w:rsidRPr="003A6B12">
        <w:rPr>
          <w:rStyle w:val="41"/>
          <w:rFonts w:cs="Times New Roman"/>
          <w:i w:val="0"/>
          <w:sz w:val="20"/>
          <w:szCs w:val="20"/>
        </w:rPr>
        <w:t xml:space="preserve">Σύμφωνα με το Νόμο </w:t>
      </w:r>
      <w:r w:rsidRPr="003A6B12">
        <w:rPr>
          <w:rFonts w:cs="Times New Roman"/>
          <w:i/>
          <w:sz w:val="20"/>
          <w:szCs w:val="20"/>
        </w:rPr>
        <w:t>3199/2003</w:t>
      </w:r>
      <w:r w:rsidRPr="003A6B12">
        <w:rPr>
          <w:rStyle w:val="41"/>
          <w:rFonts w:cs="Times New Roman"/>
          <w:sz w:val="20"/>
          <w:szCs w:val="20"/>
        </w:rPr>
        <w:t xml:space="preserve"> (ΦΕΚ Α΄ 280/9.12.2003)</w:t>
      </w:r>
      <w:r w:rsidRPr="003A6B12">
        <w:t xml:space="preserve"> </w:t>
      </w:r>
      <w:r w:rsidRPr="003A6B12">
        <w:rPr>
          <w:rFonts w:cs="Times New Roman"/>
          <w:i/>
          <w:sz w:val="20"/>
          <w:szCs w:val="20"/>
        </w:rPr>
        <w:t>«</w:t>
      </w:r>
      <w:r w:rsidRPr="003A6B12">
        <w:rPr>
          <w:rStyle w:val="41"/>
          <w:rFonts w:cs="Times New Roman"/>
          <w:i w:val="0"/>
          <w:sz w:val="20"/>
          <w:szCs w:val="20"/>
        </w:rPr>
        <w:t>Προστασία και διαχείριση των υδάτων - Εναρμόνιση με την Οδηγία 2000/60/ΕΚ του Ευρωπαϊκού Κοινοβουλίου και του Συμβουλίου της 23</w:t>
      </w:r>
      <w:r w:rsidRPr="003A6B12">
        <w:rPr>
          <w:rStyle w:val="41"/>
          <w:rFonts w:cs="Times New Roman"/>
          <w:i w:val="0"/>
          <w:sz w:val="20"/>
          <w:szCs w:val="20"/>
          <w:vertAlign w:val="superscript"/>
        </w:rPr>
        <w:t>ης</w:t>
      </w:r>
      <w:r w:rsidRPr="003A6B12">
        <w:rPr>
          <w:rStyle w:val="41"/>
          <w:rFonts w:cs="Times New Roman"/>
          <w:i w:val="0"/>
          <w:sz w:val="20"/>
          <w:szCs w:val="20"/>
        </w:rPr>
        <w:t xml:space="preserve"> Οκτωβρίου 2000:</w:t>
      </w:r>
    </w:p>
    <w:p w:rsidR="00252BF0" w:rsidRPr="003A6B12" w:rsidRDefault="00252BF0" w:rsidP="00171C5F">
      <w:pPr>
        <w:pStyle w:val="a9"/>
        <w:numPr>
          <w:ilvl w:val="0"/>
          <w:numId w:val="25"/>
        </w:numPr>
        <w:ind w:left="426" w:right="-23" w:hanging="357"/>
        <w:rPr>
          <w:rFonts w:cs="Times New Roman"/>
          <w:sz w:val="20"/>
          <w:szCs w:val="20"/>
        </w:rPr>
      </w:pPr>
      <w:r w:rsidRPr="003A6B12">
        <w:rPr>
          <w:sz w:val="20"/>
          <w:szCs w:val="20"/>
        </w:rPr>
        <w:t>«</w:t>
      </w:r>
      <w:r w:rsidRPr="003A6B12">
        <w:rPr>
          <w:rFonts w:cs="Times New Roman"/>
          <w:b/>
          <w:i/>
          <w:sz w:val="20"/>
          <w:szCs w:val="20"/>
        </w:rPr>
        <w:t>Ποταμός</w:t>
      </w:r>
      <w:r w:rsidRPr="003A6B12">
        <w:rPr>
          <w:rFonts w:cs="Times New Roman"/>
          <w:i/>
          <w:sz w:val="20"/>
          <w:szCs w:val="20"/>
        </w:rPr>
        <w:t xml:space="preserve"> είναι σύστημα εσωτερικών υδάτων το οποίο ρέει, κατά το μεγαλύτερο μέρος του, στην επιφάνεια του εδάφους, αλλά το οποίο μπορεί, για ένα μέρος της διαδρομής του, να ρέει και υπογείως».</w:t>
      </w:r>
    </w:p>
    <w:p w:rsidR="00252BF0" w:rsidRPr="003A6B12" w:rsidRDefault="00252BF0" w:rsidP="00171C5F">
      <w:pPr>
        <w:pStyle w:val="a9"/>
        <w:numPr>
          <w:ilvl w:val="0"/>
          <w:numId w:val="25"/>
        </w:numPr>
        <w:ind w:left="426" w:right="-23"/>
        <w:rPr>
          <w:rFonts w:eastAsia="Arial"/>
          <w:color w:val="000000"/>
          <w:lang w:bidi="el-GR"/>
        </w:rPr>
      </w:pPr>
      <w:r w:rsidRPr="003A6B12">
        <w:rPr>
          <w:rFonts w:cs="Times New Roman"/>
          <w:sz w:val="20"/>
          <w:szCs w:val="20"/>
        </w:rPr>
        <w:t>«</w:t>
      </w:r>
      <w:r w:rsidRPr="003A6B12">
        <w:rPr>
          <w:rFonts w:cs="Times New Roman"/>
          <w:b/>
          <w:i/>
          <w:sz w:val="20"/>
          <w:szCs w:val="20"/>
        </w:rPr>
        <w:t>Λεκάνη απορροής</w:t>
      </w:r>
      <w:r w:rsidRPr="003A6B12">
        <w:rPr>
          <w:rFonts w:cs="Times New Roman"/>
          <w:i/>
          <w:sz w:val="20"/>
          <w:szCs w:val="20"/>
        </w:rPr>
        <w:t xml:space="preserve"> ποταμού είναι η εδαφική έκταση από την οποία συγκεντρώνεται το σύνολο της απορροής, μέσω διαδοχικών ρευμάτων, ποταμών και, πιθανώς, λιμνών και παροχετεύεται στη θάλασσα με ενιαίο στόμιο ποταμού, εκβολές ή δέλτα».</w:t>
      </w:r>
    </w:p>
    <w:p w:rsidR="00252BF0" w:rsidRPr="003A6B12" w:rsidRDefault="00252BF0" w:rsidP="00171C5F">
      <w:pPr>
        <w:pStyle w:val="a9"/>
        <w:numPr>
          <w:ilvl w:val="0"/>
          <w:numId w:val="25"/>
        </w:numPr>
        <w:ind w:left="426" w:right="-23"/>
        <w:rPr>
          <w:rFonts w:cs="Times New Roman"/>
          <w:i/>
          <w:sz w:val="20"/>
          <w:szCs w:val="20"/>
        </w:rPr>
      </w:pPr>
      <w:r w:rsidRPr="003A6B12">
        <w:rPr>
          <w:rFonts w:cs="Times New Roman"/>
          <w:i/>
          <w:sz w:val="20"/>
          <w:szCs w:val="20"/>
        </w:rPr>
        <w:t>«</w:t>
      </w:r>
      <w:r w:rsidRPr="003A6B12">
        <w:rPr>
          <w:rFonts w:cs="Times New Roman"/>
          <w:b/>
          <w:i/>
          <w:sz w:val="20"/>
          <w:szCs w:val="20"/>
        </w:rPr>
        <w:t xml:space="preserve">Υπολεκάνη </w:t>
      </w:r>
      <w:r w:rsidRPr="003A6B12">
        <w:rPr>
          <w:rFonts w:cs="Times New Roman"/>
          <w:i/>
          <w:sz w:val="20"/>
          <w:szCs w:val="20"/>
        </w:rPr>
        <w:t xml:space="preserve">είναι η εδαφική έκταση από την οποία συγκεντρώνεται το σύνολο της απορροής μέσω σειράς </w:t>
      </w:r>
      <w:r w:rsidRPr="003A6B12">
        <w:rPr>
          <w:i/>
          <w:color w:val="000000"/>
          <w:lang w:bidi="el-GR"/>
        </w:rPr>
        <w:t xml:space="preserve">ρευμάτων, ποταμών και, πιθανώς, λιμνών σε συγκεκριμένο σημείο </w:t>
      </w:r>
      <w:r w:rsidRPr="003A6B12">
        <w:rPr>
          <w:rFonts w:cs="Times New Roman"/>
          <w:i/>
          <w:sz w:val="20"/>
          <w:szCs w:val="20"/>
        </w:rPr>
        <w:t>υδάτινου ρεύματος (συνήθως λίμνης ή συμβολής ποταμών)».</w:t>
      </w:r>
    </w:p>
    <w:p w:rsidR="00252BF0" w:rsidRPr="003A6B12" w:rsidRDefault="00252BF0" w:rsidP="00171C5F">
      <w:pPr>
        <w:pStyle w:val="a9"/>
        <w:numPr>
          <w:ilvl w:val="0"/>
          <w:numId w:val="25"/>
        </w:numPr>
        <w:ind w:left="426" w:right="-23"/>
        <w:rPr>
          <w:rFonts w:eastAsia="Arial"/>
          <w:i/>
          <w:color w:val="000000"/>
          <w:lang w:bidi="el-GR"/>
        </w:rPr>
      </w:pPr>
      <w:r w:rsidRPr="003A6B12">
        <w:rPr>
          <w:rFonts w:cs="Times New Roman"/>
          <w:i/>
          <w:sz w:val="20"/>
          <w:szCs w:val="20"/>
        </w:rPr>
        <w:t>«</w:t>
      </w:r>
      <w:r w:rsidRPr="003A6B12">
        <w:rPr>
          <w:rFonts w:cs="Times New Roman"/>
          <w:b/>
          <w:i/>
          <w:sz w:val="20"/>
          <w:szCs w:val="20"/>
        </w:rPr>
        <w:t>Περιοχή λεκάνης απορροής ποταμού</w:t>
      </w:r>
      <w:r w:rsidRPr="003A6B12">
        <w:rPr>
          <w:rFonts w:cs="Times New Roman"/>
          <w:i/>
          <w:sz w:val="20"/>
          <w:szCs w:val="20"/>
        </w:rPr>
        <w:t xml:space="preserve"> αντιστοιχεί στη θαλάσσια και χερσαία έκταση, που αποτελείται από μια ή περισσότερες γειτονικές λεκάνες απορροής ποταμού μαζί με τα συναφή υπόγεια και παράκτια ύδατα και αποτελεί τη βασική μονάδα με βάση την οποία γίνεται η διαχείριση και η προστασία των λεκανών απορροής ποταμού όπως ορίζεται στο άρθρο 5».</w:t>
      </w:r>
    </w:p>
    <w:p w:rsidR="00252BF0" w:rsidRPr="003A6B12" w:rsidRDefault="00252BF0" w:rsidP="00252BF0">
      <w:pPr>
        <w:ind w:right="-23" w:firstLine="284"/>
        <w:rPr>
          <w:bCs/>
          <w:color w:val="000000"/>
        </w:rPr>
      </w:pPr>
      <w:r w:rsidRPr="003A6B12">
        <w:rPr>
          <w:bCs/>
          <w:color w:val="000000"/>
        </w:rPr>
        <w:t xml:space="preserve">Σύμφωνα με το άρθρο 2 της ΚΥΑ υπ. αριθμ.. H.Π. 31822/1542/Ε103 </w:t>
      </w:r>
      <w:r w:rsidRPr="003A6B12">
        <w:rPr>
          <w:iCs/>
        </w:rPr>
        <w:t>(</w:t>
      </w:r>
      <w:r w:rsidRPr="003A6B12">
        <w:rPr>
          <w:bCs/>
          <w:color w:val="000000"/>
        </w:rPr>
        <w:t>ΦΕΚ Β΄1108 21-07-2010), ως:</w:t>
      </w:r>
    </w:p>
    <w:p w:rsidR="00252BF0" w:rsidRPr="003A6B12" w:rsidRDefault="00252BF0" w:rsidP="00171C5F">
      <w:pPr>
        <w:numPr>
          <w:ilvl w:val="0"/>
          <w:numId w:val="34"/>
        </w:numPr>
        <w:ind w:left="426" w:right="-23"/>
        <w:rPr>
          <w:bCs/>
          <w:color w:val="000000"/>
        </w:rPr>
      </w:pPr>
      <w:r w:rsidRPr="003A6B12">
        <w:rPr>
          <w:b/>
          <w:bCs/>
          <w:color w:val="000000"/>
        </w:rPr>
        <w:lastRenderedPageBreak/>
        <w:t xml:space="preserve">“Πλημμύρα” </w:t>
      </w:r>
      <w:r w:rsidRPr="003A6B12">
        <w:rPr>
          <w:bCs/>
          <w:color w:val="000000"/>
        </w:rPr>
        <w:t xml:space="preserve">ορίζεται </w:t>
      </w:r>
      <w:r w:rsidRPr="003A6B12">
        <w:rPr>
          <w:bCs/>
          <w:i/>
          <w:color w:val="000000"/>
        </w:rPr>
        <w:t>«Η προσωρινή κατάκλυση του εδάφους από νερό το οποίο, υπό κανονικές συνθήκες, δεν είναι καλυμμένο από νερό. Αυτή περιλαμβάνει πλημμύρες από ποτάμια, ορεινούς χείμαρρους και υδατορεύματα εφήμερης ροής, υπερχειλίσεις λιμνών, και πλημμύρες από υπόγεια ύδατα και τη θάλασσα σε παράκτιες περιοχές. Ακόμη, περιλαμβάνει πλημμύρες από καταστροφές μεγάλων υδραυλικών έργων, όπως θραύσεις αναχωμάτων και φραγμάτων».</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Κίνδυνος πλημμύρας</w:t>
      </w:r>
      <w:r w:rsidRPr="003A6B12">
        <w:rPr>
          <w:bCs/>
          <w:color w:val="000000"/>
        </w:rPr>
        <w:t>” ορίζεται ο «</w:t>
      </w:r>
      <w:r w:rsidRPr="003A6B12">
        <w:rPr>
          <w:bCs/>
          <w:i/>
          <w:color w:val="000000"/>
        </w:rPr>
        <w:t xml:space="preserve">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Επικινδυνότητα πλημμύρας</w:t>
      </w:r>
      <w:r w:rsidRPr="003A6B12">
        <w:rPr>
          <w:bCs/>
          <w:color w:val="000000"/>
        </w:rPr>
        <w:t>” ορίζεται «</w:t>
      </w:r>
      <w:r w:rsidRPr="003A6B12">
        <w:rPr>
          <w:bCs/>
          <w:i/>
          <w:color w:val="000000"/>
        </w:rPr>
        <w:t>η δυνατότητα εμφάνισης πλημμύρας σε συγκεκριμένο χώρο (ποσοτικοποιούμενη μέσω του βάθους νερού, της ταχύτητας ροής ή άλλου χαρακτηριστικού υδρολογικού ή υδραυλικού μεγέθους) που αντιστοιχεί σε δεδομένη πιθανότητα υπέρβασης».</w:t>
      </w:r>
    </w:p>
    <w:p w:rsidR="00252BF0" w:rsidRPr="003A6B12" w:rsidRDefault="00252BF0" w:rsidP="00252BF0">
      <w:pPr>
        <w:ind w:right="-23" w:firstLine="284"/>
        <w:rPr>
          <w:bCs/>
          <w:color w:val="000000"/>
        </w:rPr>
      </w:pPr>
      <w:r w:rsidRPr="003A6B12">
        <w:rPr>
          <w:bCs/>
          <w:color w:val="000000"/>
        </w:rPr>
        <w:t xml:space="preserve">Περαιτέρω, σύμφωνα με το άρθρο 1 του Ν.4258/2014 (ΦΕΚ/τ. Α΄/ 94 14-04-2014) </w:t>
      </w:r>
    </w:p>
    <w:p w:rsidR="00252BF0" w:rsidRPr="003A6B12" w:rsidRDefault="00252BF0" w:rsidP="00171C5F">
      <w:pPr>
        <w:numPr>
          <w:ilvl w:val="0"/>
          <w:numId w:val="35"/>
        </w:numPr>
        <w:ind w:left="426" w:right="-23"/>
        <w:rPr>
          <w:bCs/>
          <w:i/>
          <w:color w:val="000000"/>
        </w:rPr>
      </w:pPr>
      <w:r w:rsidRPr="003A6B12">
        <w:rPr>
          <w:bCs/>
          <w:i/>
          <w:color w:val="000000"/>
        </w:rPr>
        <w:t>«</w:t>
      </w:r>
      <w:r w:rsidRPr="003A6B12">
        <w:rPr>
          <w:b/>
          <w:bCs/>
          <w:i/>
          <w:color w:val="000000"/>
        </w:rPr>
        <w:t xml:space="preserve">Υδατορέματα </w:t>
      </w:r>
      <w:r w:rsidRPr="003A6B12">
        <w:rPr>
          <w:bCs/>
          <w:i/>
          <w:color w:val="000000"/>
        </w:rPr>
        <w:t>ή υδατορεύματα ή ρέματα (μη πλεύσιμοι ποταμοί χείμαρροι, ρέματα και ρυάκια είναι οι φυσικές ή διευθετημένες διαμορφώσεις της επιφάνειας του εδάφους που είναι κύριοι αποδέκτες των υδάτων της επιφανειακής απορροής και διασφαλίζουν τη διόδευσή τους προς άλλους υδάτινους αποδέκτες σε χαμηλότερες στάθμες. Στην έννοια του υδατορέματος δεν περιλαμβάνονται τα εγγειοβελτιωτικά έργα, όπως αρδευτικές και αποστραγγιστικές τάφροι».</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Μικρά υδατορέματα</w:t>
      </w:r>
      <w:r w:rsidRPr="003A6B12">
        <w:rPr>
          <w:rFonts w:cs="Times New Roman"/>
          <w:sz w:val="20"/>
          <w:szCs w:val="20"/>
        </w:rPr>
        <w:t xml:space="preserve"> (επιφανειακές πτυχώσεις απορροής) είναι </w:t>
      </w:r>
      <w:r w:rsidRPr="003A6B12">
        <w:rPr>
          <w:rFonts w:cs="Times New Roman"/>
          <w:i/>
          <w:sz w:val="20"/>
          <w:szCs w:val="20"/>
        </w:rPr>
        <w:t>οι επιφανειακές πτυχώσεις του εδάφους που είναι αποδέκτες των υδάτων της επιφανειακής απορροής, με έκταση λεκάνης απορροής μικρότερης ή ίσης του 1,0 τχ, όταν βρίσκονται εκτός ορίων οικισμών ή σχεδίων πόλεως ή μικρότερης ή ίσης των 0,50 τ.χ. όταν βρίσκονται εντός ορίων οικισμών ή σχεδίων πόλεως. Ως σημείο έναρξης της μέτρησης της λεκάνης απορροής ορίζεται κάθε σημείο της βαθιάς γραμμής της επιφανειακής πτύχωση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Κοίτη</w:t>
      </w:r>
      <w:r w:rsidRPr="003A6B12">
        <w:rPr>
          <w:rFonts w:cs="Times New Roman"/>
          <w:sz w:val="20"/>
          <w:szCs w:val="20"/>
        </w:rPr>
        <w:t xml:space="preserve"> είναι </w:t>
      </w:r>
      <w:r w:rsidRPr="003A6B12">
        <w:rPr>
          <w:rFonts w:cs="Times New Roman"/>
          <w:i/>
          <w:sz w:val="20"/>
          <w:szCs w:val="20"/>
        </w:rPr>
        <w:t>η φυσική ή διευθετημένη διαμόρφωση του εδάφους στην οποία ρέει μόνιμα ή περιοδικά το νερό του υδατορέματος. Δεν περιλαμβάνονται στην έννοια αυτή οι περιοχές μόνιμης ή περιοδικής κατάκλυσης των υγροτόπων»</w:t>
      </w:r>
      <w:r w:rsidRPr="003A6B12">
        <w:rPr>
          <w:rFonts w:cs="Times New Roman"/>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Όχθη (οχθιογραμμή)</w:t>
      </w:r>
      <w:r w:rsidRPr="003A6B12">
        <w:rPr>
          <w:rFonts w:cs="Times New Roman"/>
          <w:sz w:val="20"/>
          <w:szCs w:val="20"/>
        </w:rPr>
        <w:t xml:space="preserve"> </w:t>
      </w:r>
      <w:r w:rsidRPr="003A6B12">
        <w:rPr>
          <w:rFonts w:cs="Times New Roman"/>
          <w:i/>
          <w:sz w:val="20"/>
          <w:szCs w:val="20"/>
        </w:rPr>
        <w:t>είναι η γραμμή που ενώνει τα άνω άκρα κάθε πρανούς της κοίτης (φρύδι), όπου αυτή αποτελεί διακριτό μορφολογικό στοιχείο του περιβάλλοντος χώρου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Βαθιά γραμμή ή άξονας</w:t>
      </w:r>
      <w:r w:rsidRPr="003A6B12">
        <w:rPr>
          <w:rFonts w:cs="Times New Roman"/>
          <w:sz w:val="20"/>
          <w:szCs w:val="20"/>
        </w:rPr>
        <w:t xml:space="preserve"> </w:t>
      </w:r>
      <w:r w:rsidRPr="003A6B12">
        <w:rPr>
          <w:rFonts w:cs="Times New Roman"/>
          <w:i/>
          <w:sz w:val="20"/>
          <w:szCs w:val="20"/>
        </w:rPr>
        <w:t>είναι η γραμμή που ενώνει, τα βαθύτερα σημεία της κοίτης του υδατορέματος. Αν η φυσική κοίτη έχει αντικατασταθεί με τεχνικό έργο, βαθιά γραμμή νοείται ο άξονας του τεχνικού έργου».</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Ζώνη πλημμύρας</w:t>
      </w:r>
      <w:r w:rsidRPr="003A6B12">
        <w:rPr>
          <w:rFonts w:cs="Times New Roman"/>
          <w:sz w:val="20"/>
          <w:szCs w:val="20"/>
        </w:rPr>
        <w:t xml:space="preserve"> </w:t>
      </w:r>
      <w:r w:rsidRPr="003A6B12">
        <w:rPr>
          <w:rFonts w:cs="Times New Roman"/>
          <w:i/>
          <w:sz w:val="20"/>
          <w:szCs w:val="20"/>
        </w:rPr>
        <w:t>είναι η εδαφική περιοχή η οποία κατακλύζεται από τα πλημμυρικά νερά για συγκεκριμένη κάθε φορά περίοδο επαναφοράς και περικλείεται από τις γραμμές πλημμύρ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Οριογραμμές υδατορέματος</w:t>
      </w:r>
      <w:r w:rsidRPr="003A6B12">
        <w:rPr>
          <w:rFonts w:cs="Times New Roman"/>
          <w:sz w:val="20"/>
          <w:szCs w:val="20"/>
        </w:rPr>
        <w:t xml:space="preserve"> </w:t>
      </w:r>
      <w:r w:rsidRPr="003A6B12">
        <w:rPr>
          <w:rFonts w:cs="Times New Roman"/>
          <w:i/>
          <w:sz w:val="20"/>
          <w:szCs w:val="20"/>
        </w:rPr>
        <w:t>είναι οι πολυγωνικές γραμμές και από τις δύο πλευρές της βαθιάς γραμμής του υδατορέματος, που περιβάλλουν σωρευτικά: α) τις όχθες του υδατορέματος, β) τις γραμμές πλημμύρας και γ) οποιοδήποτε φυσικό ή τεχνητό στοιχείο, που αποτελεί αναπόσπαστο μέρος του υδατορέματος, το οποίο έχει περιβαλλοντική αξία και χρήζει προστασί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Οριοθέτηση</w:t>
      </w:r>
      <w:r w:rsidRPr="003A6B12">
        <w:rPr>
          <w:rFonts w:cs="Times New Roman"/>
          <w:sz w:val="20"/>
          <w:szCs w:val="20"/>
        </w:rPr>
        <w:t xml:space="preserve"> </w:t>
      </w:r>
      <w:r w:rsidRPr="003A6B12">
        <w:rPr>
          <w:rFonts w:cs="Times New Roman"/>
          <w:i/>
          <w:sz w:val="20"/>
          <w:szCs w:val="20"/>
        </w:rPr>
        <w:t>είναι η διαδικασία και η επικύρωση του καθορισμού των οριογραμμών του υδατορέματος, σύμφωνα με τη διαδικασία του άρθρου 3, με στόχο την εξασφάλιση της απρόσκοπτης απορροής των επιφανειακών νερών και την περιβαλλοντική προστασία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lastRenderedPageBreak/>
        <w:t>«</w:t>
      </w:r>
      <w:r w:rsidRPr="003A6B12">
        <w:rPr>
          <w:rFonts w:cs="Times New Roman"/>
          <w:b/>
          <w:sz w:val="20"/>
          <w:szCs w:val="20"/>
        </w:rPr>
        <w:t>Ζώνη υδατορέματος</w:t>
      </w:r>
      <w:r w:rsidRPr="003A6B12">
        <w:rPr>
          <w:rFonts w:cs="Times New Roman"/>
          <w:sz w:val="20"/>
          <w:szCs w:val="20"/>
        </w:rPr>
        <w:t xml:space="preserve"> </w:t>
      </w:r>
      <w:r w:rsidRPr="003A6B12">
        <w:rPr>
          <w:rFonts w:cs="Times New Roman"/>
          <w:i/>
          <w:sz w:val="20"/>
          <w:szCs w:val="20"/>
        </w:rPr>
        <w:t>είναι η εδαφική περιοχή που περικλείεται από τις οριογραμμές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Διευθέτηση υδατορέματος</w:t>
      </w:r>
      <w:r w:rsidRPr="003A6B12">
        <w:rPr>
          <w:rFonts w:cs="Times New Roman"/>
          <w:sz w:val="20"/>
          <w:szCs w:val="20"/>
        </w:rPr>
        <w:t xml:space="preserve"> </w:t>
      </w:r>
      <w:r w:rsidRPr="003A6B12">
        <w:rPr>
          <w:rFonts w:cs="Times New Roman"/>
          <w:i/>
          <w:sz w:val="20"/>
          <w:szCs w:val="20"/>
        </w:rPr>
        <w:t>είναι η επέμβαση στο υδατόρεμα, με την εκτέλεση των αναγκαίων έργων με σκοπό τη βελτίωση των συνθηκών ροής, τη μείωση των κινδύνων από πλημμύρες και τον έλεγχο των διαβρώσεων και των αποθέσεων φερτών υλικών. Στα έργα αυτά περιλαμβάνεται και η εκτροπή του υδατορέματος, καθώς και η υποκατάστασή του με κλειστό ή ανοιχτό τεχνικό έργο στην ίδια ή διαφορετική θέση».</w:t>
      </w:r>
    </w:p>
    <w:p w:rsidR="00252BF0" w:rsidRPr="003A6B12" w:rsidRDefault="00252BF0" w:rsidP="00252BF0">
      <w:pPr>
        <w:ind w:right="-23" w:firstLine="284"/>
        <w:rPr>
          <w:bCs/>
          <w:color w:val="000000"/>
        </w:rPr>
      </w:pPr>
      <w:r w:rsidRPr="003A6B12">
        <w:rPr>
          <w:bCs/>
          <w:color w:val="000000"/>
        </w:rPr>
        <w:t>Αναφορικά με την έννοια του υδατορέματος σημειώνεται ότι, στην έννοια του υδατορέματος περιλαμβάνονται: οι ποταμοί στο σύνολο της έκτασής τους, καθώς και οι παραπόταμοι των ποταμών αυτών, τα ρέματα, τα ρυάκια, οι χείμαρροι, καθώς και οι τεχνητοί κλάδοι των ποταμών και ρεμάτων εάν αυτοί αποτελούν μέρος του φυσικού υδρογραφικού δικτύου και δεν αποτελούν εγγειοβελτιωτικό έργο ως μέρος αρδευτικού δικτύου (π.χ. αρδευτικές διώρυγες, αποστραγγιστικές τάφροι</w:t>
      </w:r>
      <w:r w:rsidRPr="003A6B12">
        <w:rPr>
          <w:rStyle w:val="ab"/>
          <w:bCs/>
          <w:color w:val="000000"/>
        </w:rPr>
        <w:footnoteReference w:id="43"/>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Στην έννοια του υδατορέματος δεν περιλαμβάνονται οι πλεύσιμοι ποταμοί για την οριοθέτηση των οποίων εφαρμόζεται ο Ν.2971/2001 (ΦΕΚ τ. Α' 285/19.12.2001</w:t>
      </w:r>
      <w:r w:rsidRPr="003A6B12">
        <w:rPr>
          <w:iCs/>
        </w:rPr>
        <w:t>)</w:t>
      </w:r>
      <w:r w:rsidRPr="003A6B12">
        <w:rPr>
          <w:bCs/>
          <w:color w:val="000000"/>
        </w:rPr>
        <w:t xml:space="preserve"> όπως τροποποιήθηκε και ισχύει. Τόσο ο Ν.4258/2014 </w:t>
      </w:r>
      <w:r w:rsidRPr="003A6B12">
        <w:rPr>
          <w:color w:val="000000"/>
        </w:rPr>
        <w:t>(ΦΕΚ 94/Α΄/2014)</w:t>
      </w:r>
      <w:r w:rsidRPr="003A6B12">
        <w:rPr>
          <w:bCs/>
          <w:color w:val="000000"/>
        </w:rPr>
        <w:t>, όσο και ο Ν.2971/2001 αναφέρονται σε «πλεύσιμους ποταμούς», πλην όμως, επειδή ένας ποταμός δεν δύναται να είναι πλεύσιμος καθ' όλο το μήκος του (από τις πηγές έως και την εκβολή), είναι αυτονόητο ότι και οι δύο νόμοι αναφέρονται ουσιαστικά σε πλεύσιμα τμήματα ποταμών</w:t>
      </w:r>
      <w:r w:rsidRPr="003A6B12">
        <w:rPr>
          <w:bCs/>
          <w:color w:val="000000"/>
          <w:vertAlign w:val="superscript"/>
        </w:rPr>
        <w:t>2</w:t>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 xml:space="preserve">Επισημαίνεται ότι τόσο ο Ν.4258/2014 όσο και ο Ν.2971/2001 δεν παρέχουν ορισμό, ή καθορίζουν αναγνωριστικά στοιχεία της «πλευσιμότητας» ούτε περιγράφονται σε αυτούς συγκεκριμένα τμήματα ποταμών ως πλεύσιμα. </w:t>
      </w:r>
    </w:p>
    <w:p w:rsidR="00252BF0" w:rsidRPr="003A6B12" w:rsidRDefault="00252BF0" w:rsidP="00252BF0">
      <w:pPr>
        <w:ind w:right="-23" w:firstLine="284"/>
        <w:rPr>
          <w:bCs/>
          <w:color w:val="000000"/>
        </w:rPr>
      </w:pPr>
      <w:r w:rsidRPr="003A6B12">
        <w:rPr>
          <w:bCs/>
          <w:color w:val="000000"/>
        </w:rPr>
        <w:t xml:space="preserve">Ο Ν.4258/2014 δεν διαφοροποιεί τα υδατορέματα σε συνεχούς ή διαλείπουσας ροής, καθώς ουσιαστικά η πρόβλεψη του νομοθέτη για την εφαρμογή του νόμου συμπεριλαμβάνει όλους τους κλάδους του υδρογραφικού δικτύου. Συνεπώς, στην έννοια του υδατορέματος περιλαμβάνονται και εκείνα τα ρέματα, χείμαρροι ή ρυάκια περιοδικής απορροής. </w:t>
      </w:r>
    </w:p>
    <w:p w:rsidR="00252BF0" w:rsidRPr="003A6B12" w:rsidRDefault="00252BF0" w:rsidP="00252BF0">
      <w:pPr>
        <w:shd w:val="clear" w:color="auto" w:fill="FFFFFF"/>
        <w:ind w:firstLine="284"/>
        <w:textAlignment w:val="center"/>
        <w:rPr>
          <w:bCs/>
          <w:color w:val="000000"/>
        </w:rPr>
      </w:pPr>
      <w:r w:rsidRPr="003A6B12">
        <w:rPr>
          <w:bCs/>
          <w:color w:val="000000"/>
        </w:rPr>
        <w:t>Σύμφωνα με τη ΚΥΑ 140055/2017 (ΦΕΚ 428/Β/2017), άρθρο 7, «Σε περίπτωση αμφιβολίας περί του χαρακτήρα τμήματος του υδρογραφικού δικτύου ως υδατορέματος, καθώς και για τα χαρακτηριστικά αυτού, αποφαίνεται σχετικώς η αρμόδια Δ/νση Υδάτων της Αποκεντρωμένης Διοίκησης». Στην περίπτωση που το ερώτημα αναφέρεται στη πλευσιμότητα ή μη ποταμού/τμήματος ποταμού, δεδομένου ότι αρμοδιότητα για την εφαρμογή του Ν.2971/2001 έχουν τα κατά τόπους Αυτοτελή Γραφεία Δημόσιας Περιουσίας (Κτηματικές Υπηρεσίες), κρίνεται ότι θα πρέπει να ερωτώνται και οι εν λόγω υπηρε</w:t>
      </w:r>
      <w:r>
        <w:rPr>
          <w:bCs/>
          <w:color w:val="000000"/>
        </w:rPr>
        <w:t>σίες.</w:t>
      </w:r>
    </w:p>
    <w:p w:rsidR="00AC1A05" w:rsidRDefault="00AC1A05">
      <w:pPr>
        <w:spacing w:line="240" w:lineRule="auto"/>
        <w:ind w:left="0" w:right="0" w:firstLine="0"/>
        <w:jc w:val="left"/>
      </w:pPr>
    </w:p>
    <w:p w:rsidR="001C3930" w:rsidRDefault="001C3930" w:rsidP="001C3930">
      <w:pPr>
        <w:spacing w:line="240" w:lineRule="auto"/>
        <w:ind w:left="0" w:right="0" w:firstLine="0"/>
        <w:jc w:val="left"/>
      </w:pPr>
    </w:p>
    <w:p w:rsidR="00715672" w:rsidRPr="006F059E" w:rsidRDefault="00715672" w:rsidP="00715672"/>
    <w:p w:rsidR="00715672" w:rsidRPr="006F059E" w:rsidRDefault="00B552B2" w:rsidP="00B552B2">
      <w:pPr>
        <w:tabs>
          <w:tab w:val="left" w:pos="5010"/>
        </w:tabs>
        <w:spacing w:line="240" w:lineRule="auto"/>
        <w:ind w:left="0" w:right="0" w:firstLine="0"/>
        <w:jc w:val="left"/>
        <w:rPr>
          <w:b/>
          <w:szCs w:val="24"/>
        </w:rPr>
      </w:pPr>
      <w:r>
        <w:rPr>
          <w:b/>
          <w:szCs w:val="24"/>
        </w:rPr>
        <w:tab/>
      </w:r>
    </w:p>
    <w:p w:rsidR="00715672" w:rsidRPr="006F059E" w:rsidRDefault="00715672" w:rsidP="00715672">
      <w:pPr>
        <w:pStyle w:val="1"/>
      </w:pPr>
    </w:p>
    <w:p w:rsidR="00B552B2" w:rsidRDefault="00B552B2">
      <w:pPr>
        <w:spacing w:line="240" w:lineRule="auto"/>
        <w:ind w:left="0" w:right="0" w:firstLine="0"/>
        <w:jc w:val="left"/>
        <w:rPr>
          <w:b/>
          <w:szCs w:val="24"/>
        </w:rPr>
      </w:pPr>
      <w:r>
        <w:br w:type="page"/>
      </w:r>
    </w:p>
    <w:p w:rsidR="00715672" w:rsidRPr="006F059E" w:rsidRDefault="00776C18" w:rsidP="00715672">
      <w:pPr>
        <w:pStyle w:val="1"/>
      </w:pPr>
      <w:r>
        <w:rPr>
          <w:noProof/>
        </w:rPr>
        <w:lastRenderedPageBreak/>
        <w:pict>
          <v:shape id="_x0000_s1206" type="#_x0000_t202" style="position:absolute;left:0;text-align:left;margin-left:262.1pt;margin-top:5pt;width:175.8pt;height:95.5pt;z-index:251678208;mso-width-percent:400;mso-width-percent:400;mso-width-relative:margin;mso-height-relative:margin" fillcolor="#c6d9f1">
            <v:textbox style="mso-next-textbox:#_x0000_s1206">
              <w:txbxContent>
                <w:p w:rsidR="0029394C" w:rsidRDefault="0029394C" w:rsidP="00715672">
                  <w:pPr>
                    <w:pStyle w:val="af0"/>
                  </w:pPr>
                </w:p>
                <w:p w:rsidR="0029394C" w:rsidRDefault="0029394C" w:rsidP="00715672">
                  <w:pPr>
                    <w:pStyle w:val="af0"/>
                    <w:rPr>
                      <w:lang w:val="en-US"/>
                    </w:rPr>
                  </w:pPr>
                </w:p>
                <w:p w:rsidR="0029394C" w:rsidRPr="00715672" w:rsidRDefault="0029394C" w:rsidP="00715672">
                  <w:pPr>
                    <w:pStyle w:val="af0"/>
                    <w:rPr>
                      <w:lang w:val="en-US"/>
                    </w:rPr>
                  </w:pPr>
                  <w:r w:rsidRPr="006A46D0">
                    <w:t xml:space="preserve">ΠΑΡΑΡΤΗΜΑ </w:t>
                  </w:r>
                  <w:r>
                    <w:t>Ζ</w:t>
                  </w:r>
                </w:p>
              </w:txbxContent>
            </v:textbox>
          </v:shape>
        </w:pic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201" w:name="_Toc49928816"/>
      <w:r w:rsidRPr="006F059E">
        <w:t xml:space="preserve">ΠΑΡΑΡΤΗΜΑ </w:t>
      </w:r>
      <w:r w:rsidR="001A6064">
        <w:t>Ζ</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ΑΣ ΔΗΜΟΥ «</w:t>
      </w:r>
      <w:r w:rsidRPr="00F97943">
        <w:rPr>
          <w:shd w:val="clear" w:color="auto" w:fill="D9D9D9" w:themeFill="background1" w:themeFillShade="D9"/>
        </w:rPr>
        <w:t>ΟΝΟΜΑ ΔΗΜΟΥ</w:t>
      </w:r>
      <w:r>
        <w:t>»</w:t>
      </w:r>
      <w:bookmarkEnd w:id="201"/>
      <w:r>
        <w:t xml:space="preserve"> </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 xml:space="preserve">ΠΛΗΜΜΥΡΙΚΩΝ ΦΑΙΝΟΜΕΝΩΝ </w:t>
      </w:r>
      <w:r w:rsidR="00020899">
        <w:t>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Pr="002E491D">
        <w:rPr>
          <w:shd w:val="clear" w:color="auto" w:fill="D9D9D9" w:themeFill="background1" w:themeFillShade="D9"/>
        </w:rPr>
        <w:t>«ΟΝΟΜΑ ΔΗΜΟΥ»</w:t>
      </w:r>
      <w:r w:rsidR="007D19C3" w:rsidRPr="007D19C3">
        <w:rPr>
          <w:shd w:val="clear" w:color="auto" w:fill="FFFFFF" w:themeFill="background1"/>
        </w:rPr>
        <w:t xml:space="preserve"> 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171C5F">
      <w:pPr>
        <w:pStyle w:val="a9"/>
        <w:numPr>
          <w:ilvl w:val="0"/>
          <w:numId w:val="18"/>
        </w:numPr>
        <w:rPr>
          <w:shd w:val="clear" w:color="auto" w:fill="FFFFFF" w:themeFill="background1"/>
        </w:rPr>
      </w:pPr>
      <w:r w:rsidRPr="00F40634">
        <w:rPr>
          <w:shd w:val="clear" w:color="auto" w:fill="FFFFFF" w:themeFill="background1"/>
        </w:rPr>
        <w:t>Ονομασία επιχείρησης</w:t>
      </w:r>
    </w:p>
    <w:p w:rsidR="00E73C0F" w:rsidRDefault="00E73C0F" w:rsidP="00171C5F">
      <w:pPr>
        <w:pStyle w:val="a9"/>
        <w:numPr>
          <w:ilvl w:val="0"/>
          <w:numId w:val="18"/>
        </w:numPr>
      </w:pPr>
      <w:r>
        <w:t>Είδος καταλύματος</w:t>
      </w:r>
      <w:r w:rsidR="001927A4">
        <w:t xml:space="preserve"> (ξενοδοχείο</w:t>
      </w:r>
      <w:r w:rsidR="00F40634">
        <w:t>, ενοικιαζόμενα δωμάτια, κλπ)</w:t>
      </w:r>
    </w:p>
    <w:p w:rsidR="00F766C9" w:rsidRDefault="00F766C9" w:rsidP="00171C5F">
      <w:pPr>
        <w:pStyle w:val="a9"/>
        <w:numPr>
          <w:ilvl w:val="0"/>
          <w:numId w:val="18"/>
        </w:numPr>
      </w:pPr>
      <w:r>
        <w:t>Ιδιοκτήτης / υπεύθυνος λειτουργίας</w:t>
      </w:r>
    </w:p>
    <w:p w:rsidR="007A1600" w:rsidRDefault="007A1600" w:rsidP="00171C5F">
      <w:pPr>
        <w:pStyle w:val="a9"/>
        <w:numPr>
          <w:ilvl w:val="0"/>
          <w:numId w:val="18"/>
        </w:numPr>
      </w:pPr>
      <w:r>
        <w:t>Δυναμικότητα (αριθμός δωματίων / κλινών)</w:t>
      </w:r>
    </w:p>
    <w:p w:rsidR="00E73C0F" w:rsidRDefault="00E73C0F" w:rsidP="00171C5F">
      <w:pPr>
        <w:pStyle w:val="a9"/>
        <w:numPr>
          <w:ilvl w:val="0"/>
          <w:numId w:val="18"/>
        </w:numPr>
      </w:pPr>
      <w:r>
        <w:t xml:space="preserve">Περίοδος λειτουργίας </w:t>
      </w:r>
    </w:p>
    <w:p w:rsidR="00F766C9" w:rsidRDefault="00F766C9" w:rsidP="00171C5F">
      <w:pPr>
        <w:pStyle w:val="a9"/>
        <w:numPr>
          <w:ilvl w:val="0"/>
          <w:numId w:val="18"/>
        </w:numPr>
      </w:pPr>
      <w:r>
        <w:t>Διεύ</w:t>
      </w:r>
      <w:r w:rsidR="007A1600">
        <w:t>θυνση</w:t>
      </w:r>
    </w:p>
    <w:p w:rsidR="007A1600" w:rsidRDefault="007A1600" w:rsidP="00171C5F">
      <w:pPr>
        <w:pStyle w:val="a9"/>
        <w:numPr>
          <w:ilvl w:val="0"/>
          <w:numId w:val="18"/>
        </w:numPr>
      </w:pPr>
      <w:r>
        <w:t>Τηλέφωνο επικοινωνίας</w:t>
      </w:r>
    </w:p>
    <w:p w:rsidR="00715672" w:rsidRPr="00715672" w:rsidRDefault="00715672" w:rsidP="00715672"/>
    <w:p w:rsidR="00715672" w:rsidRPr="00715672" w:rsidRDefault="00715672" w:rsidP="00715672"/>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776C18" w:rsidP="0067646A">
      <w:pPr>
        <w:pStyle w:val="1"/>
      </w:pPr>
      <w:r>
        <w:rPr>
          <w:noProof/>
        </w:rPr>
        <w:pict>
          <v:shape id="_x0000_s1208" type="#_x0000_t202" style="position:absolute;left:0;text-align:left;margin-left:262.1pt;margin-top:5pt;width:175.8pt;height:95.5pt;z-index:251680256;mso-width-percent:400;mso-width-percent:400;mso-width-relative:margin;mso-height-relative:margin" fillcolor="#c6d9f1">
            <v:textbox style="mso-next-textbox:#_x0000_s1208">
              <w:txbxContent>
                <w:p w:rsidR="0029394C" w:rsidRDefault="0029394C" w:rsidP="0067646A">
                  <w:pPr>
                    <w:pStyle w:val="af0"/>
                  </w:pPr>
                </w:p>
                <w:p w:rsidR="0029394C" w:rsidRDefault="0029394C" w:rsidP="0067646A">
                  <w:pPr>
                    <w:pStyle w:val="af0"/>
                    <w:rPr>
                      <w:lang w:val="en-US"/>
                    </w:rPr>
                  </w:pPr>
                </w:p>
                <w:p w:rsidR="0029394C" w:rsidRPr="00715672" w:rsidRDefault="0029394C" w:rsidP="0067646A">
                  <w:pPr>
                    <w:pStyle w:val="af0"/>
                    <w:rPr>
                      <w:lang w:val="en-US"/>
                    </w:rPr>
                  </w:pPr>
                  <w:r w:rsidRPr="006A46D0">
                    <w:t xml:space="preserve">ΠΑΡΑΡΤΗΜΑ </w:t>
                  </w:r>
                  <w:r>
                    <w:t>Η</w:t>
                  </w:r>
                </w:p>
              </w:txbxContent>
            </v:textbox>
          </v:shape>
        </w:pic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AC1A05" w:rsidRDefault="00AC1A05" w:rsidP="0067646A">
      <w:pPr>
        <w:pStyle w:val="1"/>
      </w:pPr>
    </w:p>
    <w:p w:rsidR="0067646A" w:rsidRPr="00715672" w:rsidRDefault="0067646A" w:rsidP="0067646A">
      <w:pPr>
        <w:pStyle w:val="1"/>
      </w:pPr>
      <w:bookmarkStart w:id="202" w:name="_Toc49928817"/>
      <w:r w:rsidRPr="006F059E">
        <w:t xml:space="preserve">ΠΑΡΑΡΤΗΜΑ </w:t>
      </w:r>
      <w:r w:rsidR="00171C5F">
        <w:t>Η</w:t>
      </w:r>
      <w:r w:rsidRPr="006F059E">
        <w:t xml:space="preserve"> </w:t>
      </w:r>
      <w:r>
        <w:t>–</w:t>
      </w:r>
      <w:r w:rsidRPr="006F059E">
        <w:t xml:space="preserve"> </w:t>
      </w:r>
      <w:r w:rsidR="0031761C" w:rsidRPr="0067646A">
        <w:t xml:space="preserve">ΑΝΑΛΥΤΙΚΗ ΚΑΤΑΣΤΑΣΗ ΤΩΝ ΟΙΚΙΣΜΩΝ ΤΟΥ ΔΗΜΟΥ </w:t>
      </w:r>
      <w:r w:rsidRPr="007D533E">
        <w:rPr>
          <w:shd w:val="clear" w:color="auto" w:fill="D9D9D9" w:themeFill="background1" w:themeFillShade="D9"/>
        </w:rPr>
        <w:t>«ΟΝΟΜΑ ΔΗΜΟΥ»</w:t>
      </w:r>
      <w:bookmarkEnd w:id="202"/>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ΜΥΡΙΚΩΝ ΦΑΙΝΟΜΕΝΩΝ</w:t>
      </w:r>
      <w:r w:rsidR="00020899">
        <w:t xml:space="preserve">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0F6419">
        <w:t xml:space="preserve"> </w:t>
      </w:r>
      <w:r w:rsidR="000F6419" w:rsidRPr="00A224FC">
        <w:t>«ΟΝΟΜΑ ΔΗΜΟΥ»</w:t>
      </w:r>
      <w:r w:rsidR="000F6419">
        <w:t xml:space="preserve"> με τον αντίστοιχο πληθυσμό (ΕΛΣΤΑΤ 2011) </w:t>
      </w:r>
      <w:r w:rsidR="000F6419" w:rsidRPr="0095692C">
        <w:rPr>
          <w:i/>
        </w:rPr>
        <w:t>(μπορεί να χρησιμοποιηθεί η ΓΠ- 191/18-3-2014 (ΦΕΚ 698</w:t>
      </w:r>
      <w:r w:rsidR="00BA0ECF">
        <w:rPr>
          <w:i/>
        </w:rPr>
        <w:t xml:space="preserve"> </w:t>
      </w:r>
      <w:r w:rsidR="000F6419" w:rsidRPr="0095692C">
        <w:rPr>
          <w:i/>
        </w:rPr>
        <w:t>Β) απόφαση της ΕΛ.ΣΤΑΤ «Τροποποίηση της Απόφασης με αριθμό 11247/28.12.2012 (ΦΕΚ 3465</w:t>
      </w:r>
      <w:r w:rsidR="00BA0ECF">
        <w:rPr>
          <w:i/>
        </w:rPr>
        <w:t xml:space="preserve"> </w:t>
      </w:r>
      <w:r w:rsidR="000F6419" w:rsidRPr="0095692C">
        <w:rPr>
          <w:i/>
        </w:rPr>
        <w:t>Β) και θέμα «Αποτελέσματα της Απογραφής Πληθυσμού</w:t>
      </w:r>
      <w:r w:rsidR="000F6419" w:rsidRPr="00CC30C0">
        <w:rPr>
          <w:i/>
        </w:rPr>
        <w:t xml:space="preserve"> </w:t>
      </w:r>
      <w:r w:rsidR="000F6419" w:rsidRPr="0095692C">
        <w:rPr>
          <w:i/>
        </w:rPr>
        <w:t>−</w:t>
      </w:r>
      <w:r w:rsidR="000F6419" w:rsidRPr="00CC30C0">
        <w:rPr>
          <w:i/>
        </w:rPr>
        <w:t xml:space="preserve"> </w:t>
      </w:r>
      <w:r w:rsidR="000F6419" w:rsidRPr="0095692C">
        <w:rPr>
          <w:i/>
        </w:rPr>
        <w:t>Κατοικιών 2011 που αφορούν στο Μόνιμο Πληθυσμό της Χώρας»»</w:t>
      </w:r>
      <w:r w:rsidR="000F6419">
        <w:rPr>
          <w:i/>
        </w:rPr>
        <w:t>)</w:t>
      </w:r>
      <w:r w:rsidR="00314C79">
        <w:rPr>
          <w:i/>
        </w:rPr>
        <w:t>.</w:t>
      </w:r>
    </w:p>
    <w:p w:rsidR="00715672" w:rsidRDefault="00715672" w:rsidP="00E375B9"/>
    <w:tbl>
      <w:tblPr>
        <w:tblStyle w:val="af"/>
        <w:tblW w:w="0" w:type="auto"/>
        <w:tblInd w:w="-426" w:type="dxa"/>
        <w:tblLook w:val="04A0"/>
      </w:tblPr>
      <w:tblGrid>
        <w:gridCol w:w="4524"/>
        <w:gridCol w:w="4525"/>
      </w:tblGrid>
      <w:tr w:rsidR="000F6419" w:rsidRPr="00BF7B62" w:rsidTr="000F6419">
        <w:tc>
          <w:tcPr>
            <w:tcW w:w="4524" w:type="dxa"/>
            <w:shd w:val="clear" w:color="auto" w:fill="D9D9D9" w:themeFill="background1" w:themeFillShade="D9"/>
          </w:tcPr>
          <w:p w:rsidR="000F6419" w:rsidRPr="00BF7B62" w:rsidRDefault="000F6419" w:rsidP="000F6419">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0F6419" w:rsidRPr="00727B8A" w:rsidTr="000F6419">
        <w:tc>
          <w:tcPr>
            <w:tcW w:w="4524" w:type="dxa"/>
            <w:shd w:val="clear" w:color="auto" w:fill="F2F2F2" w:themeFill="background1" w:themeFillShade="F2"/>
          </w:tcPr>
          <w:p w:rsidR="000F6419" w:rsidRPr="00727B8A" w:rsidRDefault="000F6419" w:rsidP="000F6419">
            <w:pPr>
              <w:ind w:left="0" w:firstLine="0"/>
              <w:rPr>
                <w:b/>
              </w:rPr>
            </w:pPr>
            <w:r w:rsidRPr="00727B8A">
              <w:rPr>
                <w:b/>
              </w:rPr>
              <w:t>Α. Δημοτική Ενότητα …………….</w:t>
            </w:r>
          </w:p>
        </w:tc>
        <w:tc>
          <w:tcPr>
            <w:tcW w:w="4525" w:type="dxa"/>
            <w:shd w:val="clear" w:color="auto" w:fill="F2F2F2" w:themeFill="background1" w:themeFillShade="F2"/>
          </w:tcPr>
          <w:p w:rsidR="000F6419" w:rsidRPr="00727B8A" w:rsidRDefault="000F6419" w:rsidP="000F6419">
            <w:pPr>
              <w:ind w:left="1572" w:firstLine="0"/>
              <w:rPr>
                <w:b/>
              </w:rPr>
            </w:pPr>
            <w:r w:rsidRPr="00727B8A">
              <w:rPr>
                <w:b/>
              </w:rPr>
              <w:t>#####</w:t>
            </w:r>
          </w:p>
        </w:tc>
      </w:tr>
      <w:tr w:rsidR="000F6419" w:rsidRPr="00727B8A" w:rsidTr="000F6419">
        <w:tc>
          <w:tcPr>
            <w:tcW w:w="4524" w:type="dxa"/>
          </w:tcPr>
          <w:p w:rsidR="000F6419" w:rsidRPr="00727B8A" w:rsidRDefault="000F6419" w:rsidP="000F6419">
            <w:pPr>
              <w:ind w:left="0" w:firstLine="0"/>
              <w:rPr>
                <w:b/>
              </w:rPr>
            </w:pPr>
            <w:r w:rsidRPr="00727B8A">
              <w:rPr>
                <w:b/>
              </w:rPr>
              <w:t xml:space="preserve">     Κοινότητα……………</w:t>
            </w:r>
          </w:p>
        </w:tc>
        <w:tc>
          <w:tcPr>
            <w:tcW w:w="4525" w:type="dxa"/>
          </w:tcPr>
          <w:p w:rsidR="000F6419" w:rsidRPr="00727B8A" w:rsidRDefault="000F6419" w:rsidP="000F6419">
            <w:pPr>
              <w:ind w:left="1572" w:firstLine="0"/>
              <w:rPr>
                <w:b/>
              </w:rPr>
            </w:pPr>
            <w:r w:rsidRPr="00727B8A">
              <w:rPr>
                <w:b/>
              </w:rPr>
              <w:t>#####</w:t>
            </w:r>
          </w:p>
        </w:tc>
      </w:tr>
      <w:tr w:rsidR="00996F7C" w:rsidTr="00727B8A">
        <w:tc>
          <w:tcPr>
            <w:tcW w:w="4524" w:type="dxa"/>
            <w:shd w:val="clear" w:color="auto" w:fill="FFFFFF" w:themeFill="background1"/>
          </w:tcPr>
          <w:p w:rsidR="00996F7C" w:rsidRDefault="00727B8A" w:rsidP="000F6419">
            <w:pPr>
              <w:ind w:left="0" w:firstLine="0"/>
            </w:pPr>
            <w:r w:rsidRPr="00727B8A">
              <w:rPr>
                <w:highlight w:val="lightGray"/>
              </w:rPr>
              <w:t>«ΟΝΟΜΑ ΟΙΚΙΣΜΟΥ»</w:t>
            </w:r>
          </w:p>
        </w:tc>
        <w:tc>
          <w:tcPr>
            <w:tcW w:w="4525" w:type="dxa"/>
            <w:shd w:val="clear" w:color="auto" w:fill="FFFFFF" w:themeFill="background1"/>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shd w:val="clear" w:color="auto" w:fill="F2F2F2" w:themeFill="background1" w:themeFillShade="F2"/>
          </w:tcPr>
          <w:p w:rsidR="000F6419" w:rsidRPr="00314C79" w:rsidRDefault="000F6419" w:rsidP="000F6419">
            <w:pPr>
              <w:ind w:left="0" w:firstLine="0"/>
              <w:rPr>
                <w:b/>
              </w:rPr>
            </w:pPr>
            <w:r w:rsidRPr="00314C79">
              <w:rPr>
                <w:b/>
              </w:rPr>
              <w:t>Β. Δημοτική Ενότητα …………….</w:t>
            </w:r>
          </w:p>
        </w:tc>
        <w:tc>
          <w:tcPr>
            <w:tcW w:w="4525" w:type="dxa"/>
            <w:shd w:val="clear" w:color="auto" w:fill="F2F2F2" w:themeFill="background1" w:themeFillShade="F2"/>
          </w:tcPr>
          <w:p w:rsidR="000F6419" w:rsidRPr="00F27BCE" w:rsidRDefault="000F6419" w:rsidP="000F6419">
            <w:pPr>
              <w:ind w:left="1572" w:firstLine="0"/>
              <w:rPr>
                <w:b/>
              </w:rPr>
            </w:pPr>
            <w:r w:rsidRPr="00F27BCE">
              <w:rPr>
                <w:b/>
              </w:rP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bl>
    <w:p w:rsidR="00FD0303" w:rsidRDefault="00776C18">
      <w:pPr>
        <w:spacing w:line="240" w:lineRule="auto"/>
        <w:ind w:left="0" w:right="0" w:firstLine="0"/>
        <w:jc w:val="left"/>
      </w:pPr>
      <w:r>
        <w:rPr>
          <w:noProof/>
        </w:rPr>
        <w:lastRenderedPageBreak/>
        <w:pict>
          <v:shape id="_x0000_s1215" type="#_x0000_t202" style="position:absolute;margin-left:270.15pt;margin-top:7.2pt;width:175.1pt;height:95.5pt;z-index:251686400;mso-width-percent:400;mso-position-horizontal-relative:text;mso-position-vertical-relative:text;mso-width-percent:400;mso-width-relative:margin;mso-height-relative:margin" fillcolor="#c6d9f1">
            <v:textbox style="mso-next-textbox:#_x0000_s1215">
              <w:txbxContent>
                <w:p w:rsidR="0029394C" w:rsidRDefault="0029394C" w:rsidP="00FD0303">
                  <w:pPr>
                    <w:pStyle w:val="af0"/>
                  </w:pPr>
                </w:p>
                <w:p w:rsidR="0029394C" w:rsidRDefault="0029394C" w:rsidP="00FD0303">
                  <w:pPr>
                    <w:pStyle w:val="af0"/>
                    <w:rPr>
                      <w:lang w:val="en-US"/>
                    </w:rPr>
                  </w:pPr>
                </w:p>
                <w:p w:rsidR="0029394C" w:rsidRPr="00A357F1" w:rsidRDefault="0029394C" w:rsidP="00FD0303">
                  <w:pPr>
                    <w:pStyle w:val="af0"/>
                  </w:pPr>
                  <w:r w:rsidRPr="006A46D0">
                    <w:t xml:space="preserve">ΠΑΡΑΡΤΗΜΑ </w:t>
                  </w:r>
                  <w:r>
                    <w:t>Θ</w:t>
                  </w:r>
                </w:p>
              </w:txbxContent>
            </v:textbox>
          </v:shape>
        </w:pic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FD0303" w:rsidRPr="006F059E" w:rsidRDefault="00FD0303" w:rsidP="00AC1A05">
      <w:pPr>
        <w:pStyle w:val="1"/>
        <w:jc w:val="both"/>
      </w:pPr>
      <w:bookmarkStart w:id="203" w:name="_Toc49928818"/>
      <w:r w:rsidRPr="006F059E">
        <w:t xml:space="preserve">ΠΑΡΑΡΤΗΜΑ </w:t>
      </w:r>
      <w:r w:rsidR="00171C5F">
        <w:t>Θ</w:t>
      </w:r>
      <w:r w:rsidRPr="006F059E">
        <w:t xml:space="preserve"> </w:t>
      </w:r>
      <w:r>
        <w:t>–</w:t>
      </w:r>
      <w:r w:rsidR="00BA3421">
        <w:t xml:space="preserve">ΧΩΡΟΙ ΕΝΑΠΟΘΕΣΗΣ </w:t>
      </w:r>
      <w:r w:rsidR="000F0E00">
        <w:t>ΦΕΡΤΩΝ</w:t>
      </w:r>
      <w:r w:rsidR="00BA3421">
        <w:t xml:space="preserve"> ΥΛΙΚΩΝ </w:t>
      </w:r>
      <w:r w:rsidR="000F0E00">
        <w:t>ΚΑΙ ΜΠΑΖΩΝ</w:t>
      </w:r>
      <w:r w:rsidR="00BA3421">
        <w:t xml:space="preserve"> </w:t>
      </w:r>
      <w:r>
        <w:t xml:space="preserve">ΣΕ ΕΠΙΠΕΔΟ ΔΗΜΟΥ </w:t>
      </w:r>
      <w:r w:rsidRPr="00020899">
        <w:rPr>
          <w:highlight w:val="lightGray"/>
        </w:rPr>
        <w:t>«ΟΝΟΜΑ ΔΗΜΟΥ»</w:t>
      </w:r>
      <w:bookmarkEnd w:id="203"/>
    </w:p>
    <w:p w:rsidR="00FD0303" w:rsidRPr="006F059E" w:rsidRDefault="00FD0303" w:rsidP="00FD0303"/>
    <w:p w:rsidR="00FD0303" w:rsidRPr="006F059E" w:rsidRDefault="00FD0303" w:rsidP="00FD0303">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FD0303" w:rsidRDefault="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776C18" w:rsidP="005A7EF9">
      <w:pPr>
        <w:pStyle w:val="1"/>
      </w:pPr>
      <w:r>
        <w:rPr>
          <w:noProof/>
        </w:rPr>
        <w:pict>
          <v:shape id="_x0000_s1210" type="#_x0000_t202" style="position:absolute;left:0;text-align:left;margin-left:262.1pt;margin-top:5pt;width:175.8pt;height:95.5pt;z-index:251682304;mso-width-percent:400;mso-width-percent:400;mso-width-relative:margin;mso-height-relative:margin" fillcolor="#c6d9f1">
            <v:textbox style="mso-next-textbox:#_x0000_s1210">
              <w:txbxContent>
                <w:p w:rsidR="0029394C" w:rsidRDefault="0029394C" w:rsidP="005A7EF9">
                  <w:pPr>
                    <w:pStyle w:val="af0"/>
                  </w:pPr>
                </w:p>
                <w:p w:rsidR="0029394C" w:rsidRDefault="0029394C" w:rsidP="005A7EF9">
                  <w:pPr>
                    <w:pStyle w:val="af0"/>
                    <w:rPr>
                      <w:lang w:val="en-US"/>
                    </w:rPr>
                  </w:pPr>
                </w:p>
                <w:p w:rsidR="0029394C" w:rsidRPr="00A357F1" w:rsidRDefault="0029394C" w:rsidP="005A7EF9">
                  <w:pPr>
                    <w:pStyle w:val="af0"/>
                  </w:pPr>
                  <w:r w:rsidRPr="006A46D0">
                    <w:t xml:space="preserve">ΠΑΡΑΡΤΗΜΑ </w:t>
                  </w:r>
                  <w:r>
                    <w:t>Ι</w:t>
                  </w:r>
                </w:p>
              </w:txbxContent>
            </v:textbox>
          </v:shape>
        </w:pic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204" w:name="_Toc49928819"/>
      <w:r w:rsidRPr="006F059E">
        <w:t xml:space="preserve">ΠΑΡΑΡΤΗΜΑ </w:t>
      </w:r>
      <w:r w:rsidR="00171C5F">
        <w:t>Ι</w:t>
      </w:r>
      <w:r w:rsidRPr="006F059E">
        <w:t xml:space="preserve"> </w:t>
      </w:r>
      <w:r>
        <w:t>–</w:t>
      </w:r>
      <w:r w:rsidRPr="006F059E">
        <w:t xml:space="preserve"> </w:t>
      </w:r>
      <w:r>
        <w:t>ΤΗΛΕΦΩΝΙΚΟΣ ΚΑΤΑΛΟΓΟΣ ΦΟΡΕΩΝ ΚΑΙ ΥΠΗΡΕΣΙΩΝ ΣΕ ΕΠΙΠΕΔΟ ΔΗΜΟΥ</w:t>
      </w:r>
      <w:bookmarkEnd w:id="204"/>
      <w:r>
        <w:t xml:space="preserve"> </w:t>
      </w:r>
    </w:p>
    <w:p w:rsidR="005A7EF9" w:rsidRPr="006F059E" w:rsidRDefault="00BA3421" w:rsidP="00BA3421">
      <w:pPr>
        <w:pStyle w:val="1"/>
        <w:jc w:val="both"/>
      </w:pPr>
      <w:r>
        <w:t xml:space="preserve">                                     </w:t>
      </w:r>
      <w:bookmarkStart w:id="205" w:name="_Toc49928820"/>
      <w:r w:rsidR="005A7EF9" w:rsidRPr="00020899">
        <w:rPr>
          <w:highlight w:val="lightGray"/>
        </w:rPr>
        <w:t>«ΟΝΟΜΑ ΔΗΜΟΥ»</w:t>
      </w:r>
      <w:bookmarkEnd w:id="205"/>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ΥΡΙΚΩΝ ΦΑΙΝΟΜΕΝΩΝ</w:t>
      </w:r>
      <w:r w:rsidR="00020899">
        <w:t xml:space="preserve">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Pr="002E491D">
        <w:rPr>
          <w:shd w:val="clear" w:color="auto" w:fill="D9D9D9" w:themeFill="background1" w:themeFillShade="D9"/>
        </w:rPr>
        <w:t>«ΟΝΟΜΑ ΔΗΜΟΥ»</w:t>
      </w:r>
      <w:r w:rsidR="00BA3421">
        <w:rPr>
          <w:shd w:val="clear" w:color="auto" w:fill="D9D9D9" w:themeFill="background1" w:themeFillShade="D9"/>
        </w:rPr>
        <w:t>.</w:t>
      </w:r>
    </w:p>
    <w:p w:rsidR="005A7EF9" w:rsidRDefault="005A7EF9" w:rsidP="005A7EF9"/>
    <w:p w:rsidR="00081039" w:rsidRDefault="00081039"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776C18" w:rsidP="009E587F">
      <w:pPr>
        <w:pStyle w:val="1"/>
      </w:pPr>
      <w:r>
        <w:rPr>
          <w:noProof/>
        </w:rPr>
        <w:pict>
          <v:shape id="_x0000_s1219" type="#_x0000_t202" style="position:absolute;left:0;text-align:left;margin-left:287.45pt;margin-top:5.55pt;width:175.8pt;height:95.5pt;z-index:251692544;mso-width-percent:400;mso-width-percent:400;mso-width-relative:margin;mso-height-relative:margin" fillcolor="#c6d9f1">
            <v:textbox style="mso-next-textbox:#_x0000_s1219">
              <w:txbxContent>
                <w:p w:rsidR="0029394C" w:rsidRDefault="0029394C" w:rsidP="00AA1975">
                  <w:pPr>
                    <w:pStyle w:val="af0"/>
                  </w:pPr>
                </w:p>
                <w:p w:rsidR="0029394C" w:rsidRDefault="0029394C" w:rsidP="00AA1975">
                  <w:pPr>
                    <w:pStyle w:val="af0"/>
                    <w:rPr>
                      <w:lang w:val="en-US"/>
                    </w:rPr>
                  </w:pPr>
                </w:p>
                <w:p w:rsidR="0029394C" w:rsidRPr="00A357F1" w:rsidRDefault="0029394C" w:rsidP="00AA1975">
                  <w:pPr>
                    <w:pStyle w:val="af0"/>
                  </w:pPr>
                  <w:r w:rsidRPr="006A46D0">
                    <w:t xml:space="preserve">ΠΑΡΑΡΤΗΜΑ </w:t>
                  </w:r>
                  <w:r>
                    <w:t>ΙΑ</w:t>
                  </w:r>
                </w:p>
              </w:txbxContent>
            </v:textbox>
          </v:shape>
        </w:pic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206" w:name="_Toc49928821"/>
      <w:r w:rsidRPr="00287A70">
        <w:t>ΠΑΡΑΡΤΗΜΑ Ι</w:t>
      </w:r>
      <w:r w:rsidR="00171C5F">
        <w:t>Α</w:t>
      </w:r>
      <w:r w:rsidRPr="00287A70">
        <w:t xml:space="preserve"> – </w:t>
      </w:r>
      <w:r w:rsidR="009E587F" w:rsidRPr="00287A70">
        <w:t>ΠΡΟΤΥΠΟΙ ΠΙΝΑΚΕΣ</w:t>
      </w:r>
      <w:bookmarkEnd w:id="206"/>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w:t>
      </w:r>
      <w:r w:rsidR="00AC1A05">
        <w:t>ΠΛΗΜΜΥΡΙΚΩΝ ΦΑΙΝΟΜΕΝΩΝ</w:t>
      </w:r>
      <w:r w:rsidRPr="00287A70">
        <w:t xml:space="preserve"> ΤΟΥ ΔΗΜΟΥ </w:t>
      </w:r>
      <w:r w:rsidRPr="00287A70">
        <w:rPr>
          <w:shd w:val="clear" w:color="auto" w:fill="D9D9D9" w:themeFill="background1" w:themeFillShade="D9"/>
        </w:rPr>
        <w:t>«ΟΝΟΜΑ ΔΗΜ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t>)</w:t>
      </w:r>
      <w:r w:rsidR="008367BB" w:rsidRPr="008367BB">
        <w:t xml:space="preserve"> </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highlight w:val="lightGray"/>
        </w:rPr>
        <w:t>(</w:t>
      </w:r>
      <w:r w:rsidR="00BE6C09" w:rsidRPr="00287A70">
        <w:rPr>
          <w:shd w:val="clear" w:color="auto" w:fill="D9D9D9" w:themeFill="background1" w:themeFillShade="D9"/>
        </w:rPr>
        <w:t>Ενδεικτικός)</w:t>
      </w:r>
      <w:r w:rsidR="00BE6C09" w:rsidRPr="00287A70">
        <w:t xml:space="preserve"> </w:t>
      </w:r>
      <w:r w:rsidR="00BE6C09" w:rsidRPr="00287A70">
        <w:rPr>
          <w:shd w:val="clear" w:color="auto" w:fill="FFFFFF" w:themeFill="background1"/>
        </w:rPr>
        <w:t xml:space="preserve">του Δήμου </w:t>
      </w:r>
      <w:r w:rsidR="00BE6C09" w:rsidRPr="00287A70">
        <w:rPr>
          <w:shd w:val="clear" w:color="auto" w:fill="D9D9D9" w:themeFill="background1" w:themeFillShade="D9"/>
        </w:rPr>
        <w:t>«ΟΝΟΜΑ ΔΗΜΟΥ</w:t>
      </w:r>
      <w:r w:rsidR="0018273E" w:rsidRPr="00287A70">
        <w:rPr>
          <w:shd w:val="clear" w:color="auto" w:fill="D9D9D9" w:themeFill="background1" w:themeFillShade="D9"/>
        </w:rPr>
        <w:t xml:space="preserve">» </w:t>
      </w:r>
      <w:r w:rsidR="00C16FA1">
        <w:rPr>
          <w:shd w:val="clear" w:color="auto" w:fill="FFFFFF" w:themeFill="background1"/>
        </w:rPr>
        <w:t xml:space="preserve">για </w:t>
      </w:r>
      <w:r w:rsidR="00BE6C09" w:rsidRPr="00287A70">
        <w:rPr>
          <w:shd w:val="clear" w:color="auto" w:fill="FFFFFF" w:themeFill="background1"/>
        </w:rPr>
        <w:t xml:space="preserve"> </w:t>
      </w:r>
      <w:r w:rsidR="0018273E" w:rsidRPr="00287A70">
        <w:rPr>
          <w:shd w:val="clear" w:color="auto" w:fill="FFFFFF" w:themeFill="background1"/>
        </w:rPr>
        <w:t xml:space="preserve">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18273E" w:rsidRPr="00287A70">
        <w:t xml:space="preserve"> </w:t>
      </w:r>
      <w:r w:rsidR="0018273E" w:rsidRPr="00287A70">
        <w:rPr>
          <w:shd w:val="clear" w:color="auto" w:fill="FFFFFF" w:themeFill="background1"/>
        </w:rPr>
        <w:t xml:space="preserve">του Δήμου </w:t>
      </w:r>
      <w:r w:rsidR="0018273E" w:rsidRPr="00287A70">
        <w:rPr>
          <w:shd w:val="clear" w:color="auto" w:fill="D9D9D9" w:themeFill="background1" w:themeFillShade="D9"/>
        </w:rPr>
        <w:t xml:space="preserve">«ΟΝΟΜΑ ΔΗΜΟΥ» </w:t>
      </w:r>
      <w:r w:rsidR="0018273E" w:rsidRPr="00287A70">
        <w:rPr>
          <w:shd w:val="clear" w:color="auto" w:fill="FFFFFF" w:themeFill="background1"/>
        </w:rPr>
        <w:t xml:space="preserve"> 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776C18" w:rsidP="00C94898">
      <w:r>
        <w:rPr>
          <w:noProof/>
        </w:rPr>
        <w:lastRenderedPageBreak/>
        <w:pict>
          <v:shape id="_x0000_s1217" type="#_x0000_t202" style="position:absolute;left:0;text-align:left;margin-left:275.05pt;margin-top:5.05pt;width:175.85pt;height:95.5pt;z-index:251687424;mso-width-percent:400;mso-width-percent:400;mso-width-relative:margin;mso-height-relative:margin" fillcolor="#c6d9f1">
            <v:textbox style="mso-next-textbox:#_x0000_s1217">
              <w:txbxContent>
                <w:p w:rsidR="0029394C" w:rsidRDefault="0029394C" w:rsidP="00C94898">
                  <w:pPr>
                    <w:pStyle w:val="af0"/>
                  </w:pPr>
                </w:p>
                <w:p w:rsidR="0029394C" w:rsidRDefault="0029394C" w:rsidP="00C94898">
                  <w:pPr>
                    <w:pStyle w:val="af0"/>
                    <w:rPr>
                      <w:lang w:val="en-US"/>
                    </w:rPr>
                  </w:pPr>
                </w:p>
                <w:p w:rsidR="0029394C" w:rsidRPr="00A357F1" w:rsidRDefault="0029394C" w:rsidP="00C94898">
                  <w:pPr>
                    <w:pStyle w:val="af0"/>
                  </w:pPr>
                  <w:r w:rsidRPr="006A46D0">
                    <w:t xml:space="preserve">ΠΑΡΑΡΤΗΜΑ </w:t>
                  </w:r>
                  <w:r>
                    <w:t>ΙΒ</w:t>
                  </w:r>
                </w:p>
              </w:txbxContent>
            </v:textbox>
          </v:shape>
        </w:pic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207" w:name="_Toc49928822"/>
      <w:r w:rsidRPr="00FB73E5">
        <w:t>ΠΑΡΑΡΤΗΜΑ Ι</w:t>
      </w:r>
      <w:r w:rsidR="00171C5F">
        <w:t>Β</w:t>
      </w:r>
      <w:r w:rsidRPr="00FB73E5">
        <w:t xml:space="preserve"> – ΠΙΝΑΚΑΣ ΑΠΟΔΕΚΤΩΝ</w:t>
      </w:r>
      <w:bookmarkEnd w:id="207"/>
    </w:p>
    <w:p w:rsidR="00C94898" w:rsidRDefault="00C94898" w:rsidP="00C94898">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171C5F">
      <w:pPr>
        <w:pStyle w:val="a9"/>
        <w:numPr>
          <w:ilvl w:val="0"/>
          <w:numId w:val="27"/>
        </w:numPr>
        <w:jc w:val="left"/>
        <w:rPr>
          <w:sz w:val="20"/>
          <w:szCs w:val="20"/>
        </w:rPr>
      </w:pPr>
      <w:r w:rsidRPr="000251CB">
        <w:rPr>
          <w:sz w:val="20"/>
          <w:szCs w:val="20"/>
        </w:rPr>
        <w:t xml:space="preserve">Γραφείο Δημάρχου </w:t>
      </w:r>
      <w:r w:rsidRPr="002E491D">
        <w:rPr>
          <w:shd w:val="clear" w:color="auto" w:fill="D9D9D9" w:themeFill="background1" w:themeFillShade="D9"/>
        </w:rPr>
        <w:t>«ΟΝΟΜΑ ΔΗΜΟΥ»</w:t>
      </w:r>
    </w:p>
    <w:p w:rsidR="000251CB" w:rsidRPr="000251CB" w:rsidRDefault="000251CB" w:rsidP="00171C5F">
      <w:pPr>
        <w:pStyle w:val="a9"/>
        <w:numPr>
          <w:ilvl w:val="0"/>
          <w:numId w:val="27"/>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0251CB" w:rsidRDefault="000251CB" w:rsidP="00171C5F">
      <w:pPr>
        <w:pStyle w:val="a9"/>
        <w:numPr>
          <w:ilvl w:val="0"/>
          <w:numId w:val="27"/>
        </w:numPr>
        <w:jc w:val="left"/>
        <w:rPr>
          <w:sz w:val="20"/>
          <w:szCs w:val="20"/>
        </w:rPr>
      </w:pPr>
      <w:r>
        <w:rPr>
          <w:sz w:val="20"/>
          <w:szCs w:val="20"/>
        </w:rPr>
        <w:t>Διεύθυνση Τεχνικών Υπηρεσιών</w:t>
      </w:r>
    </w:p>
    <w:p w:rsidR="000251CB" w:rsidRDefault="000251CB" w:rsidP="00171C5F">
      <w:pPr>
        <w:pStyle w:val="a9"/>
        <w:numPr>
          <w:ilvl w:val="0"/>
          <w:numId w:val="27"/>
        </w:numPr>
        <w:jc w:val="left"/>
        <w:rPr>
          <w:sz w:val="20"/>
          <w:szCs w:val="20"/>
        </w:rPr>
      </w:pPr>
      <w:r>
        <w:rPr>
          <w:sz w:val="20"/>
          <w:szCs w:val="20"/>
        </w:rPr>
        <w:t>Διεύθυνση ………..</w:t>
      </w:r>
    </w:p>
    <w:p w:rsidR="000251CB" w:rsidRDefault="000251CB" w:rsidP="00171C5F">
      <w:pPr>
        <w:pStyle w:val="a9"/>
        <w:numPr>
          <w:ilvl w:val="0"/>
          <w:numId w:val="27"/>
        </w:numPr>
        <w:jc w:val="left"/>
        <w:rPr>
          <w:sz w:val="20"/>
          <w:szCs w:val="20"/>
        </w:rPr>
      </w:pPr>
      <w:r>
        <w:rPr>
          <w:sz w:val="20"/>
          <w:szCs w:val="20"/>
        </w:rPr>
        <w:t>Διεύθυνση ………..</w:t>
      </w:r>
    </w:p>
    <w:p w:rsidR="000251CB" w:rsidRPr="000251CB" w:rsidRDefault="002C7704" w:rsidP="00171C5F">
      <w:pPr>
        <w:pStyle w:val="a9"/>
        <w:numPr>
          <w:ilvl w:val="0"/>
          <w:numId w:val="27"/>
        </w:numPr>
        <w:jc w:val="left"/>
        <w:rPr>
          <w:sz w:val="20"/>
          <w:szCs w:val="20"/>
        </w:rPr>
      </w:pPr>
      <w:r>
        <w:rPr>
          <w:sz w:val="20"/>
          <w:szCs w:val="20"/>
        </w:rPr>
        <w:t>…….</w:t>
      </w: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Pr="000251CB" w:rsidRDefault="000251CB" w:rsidP="00171C5F">
      <w:pPr>
        <w:pStyle w:val="a9"/>
        <w:numPr>
          <w:ilvl w:val="0"/>
          <w:numId w:val="28"/>
        </w:numPr>
        <w:jc w:val="left"/>
        <w:rPr>
          <w:sz w:val="20"/>
          <w:szCs w:val="20"/>
        </w:rPr>
      </w:pPr>
      <w:r>
        <w:rPr>
          <w:sz w:val="20"/>
          <w:szCs w:val="20"/>
        </w:rPr>
        <w:t xml:space="preserve">Πυροσβεστική Υπηρεσία </w:t>
      </w:r>
      <w:r w:rsidRPr="000251CB">
        <w:rPr>
          <w:sz w:val="20"/>
          <w:szCs w:val="20"/>
        </w:rPr>
        <w:t xml:space="preserve"> ……………..</w:t>
      </w:r>
    </w:p>
    <w:p w:rsidR="000251CB" w:rsidRDefault="000251CB" w:rsidP="00171C5F">
      <w:pPr>
        <w:pStyle w:val="a9"/>
        <w:numPr>
          <w:ilvl w:val="0"/>
          <w:numId w:val="28"/>
        </w:numPr>
        <w:jc w:val="left"/>
        <w:rPr>
          <w:sz w:val="20"/>
          <w:szCs w:val="20"/>
        </w:rPr>
      </w:pPr>
      <w:r>
        <w:rPr>
          <w:sz w:val="20"/>
          <w:szCs w:val="20"/>
        </w:rPr>
        <w:t>Αστυνομικό Τμήμα ……….</w:t>
      </w:r>
    </w:p>
    <w:p w:rsidR="000251CB" w:rsidRPr="000251CB" w:rsidRDefault="002C7704" w:rsidP="00171C5F">
      <w:pPr>
        <w:pStyle w:val="a9"/>
        <w:numPr>
          <w:ilvl w:val="0"/>
          <w:numId w:val="28"/>
        </w:numPr>
        <w:jc w:val="left"/>
        <w:rPr>
          <w:sz w:val="20"/>
          <w:szCs w:val="20"/>
        </w:rPr>
      </w:pPr>
      <w:r>
        <w:rPr>
          <w:sz w:val="20"/>
          <w:szCs w:val="20"/>
        </w:rPr>
        <w:t>……..</w:t>
      </w:r>
    </w:p>
    <w:p w:rsidR="00F808EA" w:rsidRDefault="00F808EA">
      <w:pPr>
        <w:spacing w:line="240" w:lineRule="auto"/>
        <w:ind w:left="0" w:right="0" w:firstLine="0"/>
        <w:jc w:val="left"/>
        <w:rPr>
          <w:b/>
          <w:sz w:val="20"/>
          <w:szCs w:val="20"/>
          <w:u w:val="single"/>
        </w:rPr>
      </w:pPr>
      <w:r>
        <w:rPr>
          <w:b/>
          <w:sz w:val="20"/>
          <w:szCs w:val="20"/>
          <w:u w:val="single"/>
        </w:rPr>
        <w:br w:type="page"/>
      </w:r>
    </w:p>
    <w:p w:rsidR="00C9737D" w:rsidRDefault="00C9737D">
      <w:pPr>
        <w:spacing w:line="240" w:lineRule="auto"/>
        <w:ind w:left="0" w:right="0" w:firstLine="0"/>
        <w:jc w:val="left"/>
        <w:rPr>
          <w:b/>
          <w:sz w:val="20"/>
          <w:szCs w:val="20"/>
          <w:u w:val="single"/>
        </w:rPr>
      </w:pPr>
    </w:p>
    <w:p w:rsidR="00C9737D" w:rsidRDefault="00C9737D">
      <w:pPr>
        <w:spacing w:line="240" w:lineRule="auto"/>
        <w:ind w:left="0" w:right="0" w:firstLine="0"/>
        <w:jc w:val="left"/>
        <w:rPr>
          <w:b/>
          <w:sz w:val="20"/>
          <w:szCs w:val="20"/>
          <w:u w:val="single"/>
        </w:rPr>
      </w:pPr>
      <w:r>
        <w:rPr>
          <w:b/>
          <w:sz w:val="20"/>
          <w:szCs w:val="20"/>
          <w:u w:val="single"/>
        </w:rPr>
        <w:br w:type="page"/>
      </w:r>
    </w:p>
    <w:p w:rsidR="00F808EA" w:rsidRDefault="00F808EA">
      <w:pPr>
        <w:spacing w:line="240" w:lineRule="auto"/>
        <w:ind w:left="0" w:right="0" w:firstLine="0"/>
        <w:jc w:val="left"/>
        <w:rPr>
          <w:b/>
          <w:sz w:val="20"/>
          <w:szCs w:val="20"/>
          <w:u w:val="single"/>
        </w:rPr>
      </w:pPr>
      <w:r>
        <w:rPr>
          <w:b/>
          <w:sz w:val="20"/>
          <w:szCs w:val="20"/>
          <w:u w:val="single"/>
        </w:rPr>
        <w:lastRenderedPageBreak/>
        <w:br w:type="page"/>
      </w:r>
    </w:p>
    <w:p w:rsidR="000251CB" w:rsidRPr="00C94898" w:rsidRDefault="00F91827" w:rsidP="00287A70">
      <w:pPr>
        <w:spacing w:line="240" w:lineRule="auto"/>
        <w:ind w:left="0" w:right="0" w:firstLine="0"/>
        <w:jc w:val="left"/>
        <w:rPr>
          <w:b/>
          <w:sz w:val="20"/>
          <w:szCs w:val="20"/>
          <w:u w:val="single"/>
        </w:rPr>
      </w:pPr>
      <w:r w:rsidRPr="00F91827">
        <w:rPr>
          <w:b/>
          <w:noProof/>
          <w:sz w:val="20"/>
          <w:szCs w:val="20"/>
          <w:u w:val="single"/>
        </w:rPr>
        <w:lastRenderedPageBreak/>
        <w:drawing>
          <wp:anchor distT="0" distB="0" distL="0" distR="0" simplePos="0" relativeHeight="251697664" behindDoc="1" locked="0" layoutInCell="1" allowOverlap="1">
            <wp:simplePos x="0" y="0"/>
            <wp:positionH relativeFrom="column">
              <wp:posOffset>-1156997</wp:posOffset>
            </wp:positionH>
            <wp:positionV relativeFrom="paragraph">
              <wp:posOffset>-1013764</wp:posOffset>
            </wp:positionV>
            <wp:extent cx="7561690" cy="10686554"/>
            <wp:effectExtent l="19050" t="0" r="1160" b="0"/>
            <wp:wrapNone/>
            <wp:docPr id="5"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29" cstate="print"/>
                    <a:stretch>
                      <a:fillRect/>
                    </a:stretch>
                  </pic:blipFill>
                  <pic:spPr bwMode="auto">
                    <a:xfrm>
                      <a:off x="0" y="0"/>
                      <a:ext cx="7561690" cy="10686554"/>
                    </a:xfrm>
                    <a:prstGeom prst="rect">
                      <a:avLst/>
                    </a:prstGeom>
                  </pic:spPr>
                </pic:pic>
              </a:graphicData>
            </a:graphic>
          </wp:anchor>
        </w:drawing>
      </w:r>
    </w:p>
    <w:sectPr w:rsidR="000251CB" w:rsidRPr="00C94898" w:rsidSect="0050620B">
      <w:pgSz w:w="11906" w:h="16838"/>
      <w:pgMar w:top="1077" w:right="1276" w:bottom="1134" w:left="179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94C" w:rsidRDefault="0029394C" w:rsidP="00E375B9">
      <w:r>
        <w:separator/>
      </w:r>
    </w:p>
  </w:endnote>
  <w:endnote w:type="continuationSeparator" w:id="0">
    <w:p w:rsidR="0029394C" w:rsidRDefault="0029394C" w:rsidP="00E375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Liberation Serif">
    <w:altName w:val="Times New Roman"/>
    <w:charset w:val="A1"/>
    <w:family w:val="roman"/>
    <w:pitch w:val="variable"/>
    <w:sig w:usb0="E0000AFF" w:usb1="500078FF" w:usb2="00000021" w:usb3="00000000" w:csb0="000001BF" w:csb1="00000000"/>
  </w:font>
  <w:font w:name="NSimSun">
    <w:panose1 w:val="02010609030101010101"/>
    <w:charset w:val="86"/>
    <w:family w:val="modern"/>
    <w:pitch w:val="fixed"/>
    <w:sig w:usb0="00000283" w:usb1="288F0000" w:usb2="00000016" w:usb3="00000000" w:csb0="00040001" w:csb1="00000000"/>
  </w:font>
  <w:font w:name="Arial">
    <w:panose1 w:val="020B0604020202020204"/>
    <w:charset w:val="A1"/>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94C" w:rsidRDefault="00776C18" w:rsidP="00E375B9">
    <w:pPr>
      <w:pStyle w:val="a5"/>
      <w:rPr>
        <w:rStyle w:val="a6"/>
      </w:rPr>
    </w:pPr>
    <w:r>
      <w:rPr>
        <w:rStyle w:val="a6"/>
      </w:rPr>
      <w:fldChar w:fldCharType="begin"/>
    </w:r>
    <w:r w:rsidR="0029394C">
      <w:rPr>
        <w:rStyle w:val="a6"/>
      </w:rPr>
      <w:instrText xml:space="preserve">PAGE  </w:instrText>
    </w:r>
    <w:r>
      <w:rPr>
        <w:rStyle w:val="a6"/>
      </w:rPr>
      <w:fldChar w:fldCharType="separate"/>
    </w:r>
    <w:r w:rsidR="0029394C">
      <w:rPr>
        <w:rStyle w:val="a6"/>
        <w:noProof/>
      </w:rPr>
      <w:t>33</w:t>
    </w:r>
    <w:r>
      <w:rPr>
        <w:rStyle w:val="a6"/>
      </w:rPr>
      <w:fldChar w:fldCharType="end"/>
    </w:r>
  </w:p>
  <w:p w:rsidR="0029394C" w:rsidRDefault="0029394C" w:rsidP="00E375B9">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94C" w:rsidRPr="00F42116" w:rsidRDefault="0029394C" w:rsidP="00F42116">
    <w:pPr>
      <w:pStyle w:val="a5"/>
      <w:pBdr>
        <w:top w:val="single" w:sz="4" w:space="1" w:color="auto"/>
      </w:pBdr>
      <w:ind w:firstLine="0"/>
      <w:jc w:val="left"/>
    </w:pPr>
    <w:r w:rsidRPr="00840EA9">
      <w:t>Γραφείο Πολιτικής Προστασίας</w:t>
    </w:r>
    <w:r>
      <w:t xml:space="preserve"> Δήμου </w:t>
    </w:r>
    <w:r w:rsidRPr="00840EA9">
      <w:rPr>
        <w:highlight w:val="lightGray"/>
      </w:rPr>
      <w:t>«ΟΝΟΜΑ ΔΗΜΟΥ»</w:t>
    </w:r>
  </w:p>
  <w:p w:rsidR="0029394C" w:rsidRPr="00514188" w:rsidRDefault="00776C18">
    <w:pPr>
      <w:pStyle w:val="a5"/>
      <w:jc w:val="right"/>
      <w:rPr>
        <w:sz w:val="20"/>
      </w:rPr>
    </w:pPr>
    <w:r w:rsidRPr="00514188">
      <w:rPr>
        <w:sz w:val="20"/>
      </w:rPr>
      <w:fldChar w:fldCharType="begin"/>
    </w:r>
    <w:r w:rsidR="0029394C" w:rsidRPr="00514188">
      <w:rPr>
        <w:sz w:val="20"/>
      </w:rPr>
      <w:instrText>PAGE   \* MERGEFORMAT</w:instrText>
    </w:r>
    <w:r w:rsidRPr="00514188">
      <w:rPr>
        <w:sz w:val="20"/>
      </w:rPr>
      <w:fldChar w:fldCharType="separate"/>
    </w:r>
    <w:r w:rsidR="001C3C8A">
      <w:rPr>
        <w:noProof/>
        <w:sz w:val="20"/>
      </w:rPr>
      <w:t>48</w:t>
    </w:r>
    <w:r w:rsidRPr="00514188">
      <w:rPr>
        <w:sz w:val="20"/>
      </w:rPr>
      <w:fldChar w:fldCharType="end"/>
    </w:r>
    <w:r w:rsidR="0029394C">
      <w:rPr>
        <w:sz w:val="20"/>
        <w:lang w:val="en-US"/>
      </w:rPr>
      <w:t>/</w:t>
    </w:r>
    <w:fldSimple w:instr=" NUMPAGES   \* MERGEFORMAT ">
      <w:r w:rsidR="001C3C8A" w:rsidRPr="001C3C8A">
        <w:rPr>
          <w:noProof/>
          <w:sz w:val="20"/>
          <w:lang w:val="en-US"/>
        </w:rPr>
        <w:t>141</w:t>
      </w:r>
    </w:fldSimple>
  </w:p>
  <w:p w:rsidR="0029394C" w:rsidRDefault="0029394C" w:rsidP="00E375B9">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94C" w:rsidRDefault="0029394C" w:rsidP="00E375B9">
      <w:r>
        <w:separator/>
      </w:r>
    </w:p>
  </w:footnote>
  <w:footnote w:type="continuationSeparator" w:id="0">
    <w:p w:rsidR="0029394C" w:rsidRDefault="0029394C" w:rsidP="00E375B9">
      <w:r>
        <w:continuationSeparator/>
      </w:r>
    </w:p>
  </w:footnote>
  <w:footnote w:id="1">
    <w:p w:rsidR="0029394C" w:rsidRPr="00077673" w:rsidRDefault="0029394C" w:rsidP="0071397D">
      <w:pPr>
        <w:pStyle w:val="aa"/>
        <w:ind w:left="-284" w:right="233" w:hanging="142"/>
        <w:rPr>
          <w:sz w:val="16"/>
          <w:szCs w:val="16"/>
        </w:rPr>
      </w:pPr>
      <w:r w:rsidRPr="00077673">
        <w:rPr>
          <w:rStyle w:val="ab"/>
          <w:sz w:val="16"/>
          <w:szCs w:val="16"/>
        </w:rPr>
        <w:footnoteRef/>
      </w:r>
      <w:r w:rsidRPr="00077673">
        <w:rPr>
          <w:sz w:val="16"/>
          <w:szCs w:val="16"/>
        </w:rPr>
        <w:t xml:space="preserve">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ή τσουνάμι.</w:t>
      </w:r>
    </w:p>
  </w:footnote>
  <w:footnote w:id="2">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3">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4">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5">
    <w:p w:rsidR="0029394C" w:rsidRPr="00077673" w:rsidRDefault="0029394C" w:rsidP="005E08F1">
      <w:pPr>
        <w:ind w:left="-284" w:right="91" w:hanging="142"/>
        <w:rPr>
          <w:sz w:val="16"/>
          <w:szCs w:val="16"/>
        </w:rPr>
      </w:pPr>
      <w:r w:rsidRPr="00077673">
        <w:rPr>
          <w:rStyle w:val="ab"/>
          <w:rFonts w:eastAsiaTheme="majorEastAsia"/>
          <w:sz w:val="16"/>
          <w:szCs w:val="16"/>
        </w:rPr>
        <w:footnoteRef/>
      </w:r>
      <w:r w:rsidRPr="00077673">
        <w:rPr>
          <w:sz w:val="16"/>
          <w:szCs w:val="16"/>
        </w:rPr>
        <w:t xml:space="preserve"> Για το λόγο αυτό, οι δικτυακοί τόποι που φιλοξενούν τα ανωτέρω μετεωρολογικά προϊόντα συνοδεύονται από δήλωση αποποίησης ευθύνης απέναντι στον τελικό χρήστη ή σε τρίτο πρόσωπο για οποιαδήποτε άμεση, έμμεση, επακόλουθη ζημιά ή απώλεια κέρδους που μπορεί να αποβεί από την χρήση των δεδομένων αυτών</w:t>
      </w:r>
      <w:r w:rsidRPr="00077673">
        <w:rPr>
          <w:color w:val="000000" w:themeColor="text1"/>
          <w:sz w:val="16"/>
          <w:szCs w:val="16"/>
        </w:rPr>
        <w:t>.</w:t>
      </w:r>
    </w:p>
  </w:footnote>
  <w:footnote w:id="6">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Σύμφωνα με το υπ’ αριθμ’ Φ 595/ΑΔ. 741/Σ. 143/1-2-2010 έγγραφο της ΕΜΥ, τα Έκτακτα Δελτία Πρόγνωσης Επικίνδυνων Καιρικών Φαινομένων (ΕΔΠΕΚΦ) εκδίδονται σε περίπτωση πρόβλεψης εκδήλωσης ή αιφνίδιας εκδήλωσης ενός η περισσότερων επικίνδυνων καιρικών φαινομένων ενώ τα Έκτακτα Δελτία Επιδείνωσης Καιρού (ΕΔΕΚ) εκδίδονται σε περίπτωση πρόβλεψης επιδείνωσης ή μεταβολής του καιρού   </w:t>
      </w:r>
    </w:p>
  </w:footnote>
  <w:footnote w:id="7">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Με το άρθρο 68 του Ν.4249/2014, το Κέντρο Επιχειρήσεων Πολιτικής Προστασίας (ΚΕΠΠ) υπάγεται στο Ενιαίο Συντονιστικό Κέντρο Επιχειρήσεων (ΕΣΚΕ) του Πυροσβεστικού Σώματος. Η οργάνωση, διάρθρωση και λειτουργία του ΕΣΚΕ αναφέρονται στην ΥΑ 29310 οικ. Φ.109.1/27-06-2014 (ΦΕΚ 1869/Β΄/2014)</w:t>
      </w:r>
    </w:p>
  </w:footnote>
  <w:footnote w:id="8">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Έκτακτα Δελτία Επιδείνωσης Καιρού (ΕΔΕΚ) και Έκτακτα Δελτία Πρόγνωσης Επικίνδυνων Καιρικών Φαινομένων (ΕΔΠΕΚΦ).  </w:t>
      </w:r>
    </w:p>
  </w:footnote>
  <w:footnote w:id="9">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0">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1">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2">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3">
    <w:p w:rsidR="0029394C" w:rsidRPr="00077673" w:rsidRDefault="0029394C" w:rsidP="00573E4E">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4">
    <w:p w:rsidR="0029394C" w:rsidRPr="00077673" w:rsidRDefault="0029394C" w:rsidP="00792BA8">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15">
    <w:p w:rsidR="0029394C" w:rsidRPr="00077673" w:rsidRDefault="0029394C" w:rsidP="00C827E2">
      <w:pPr>
        <w:pStyle w:val="aa"/>
        <w:ind w:left="-284" w:right="233" w:hanging="142"/>
        <w:rPr>
          <w:sz w:val="16"/>
          <w:szCs w:val="16"/>
        </w:rPr>
      </w:pPr>
      <w:r w:rsidRPr="00077673">
        <w:rPr>
          <w:rStyle w:val="ab"/>
          <w:sz w:val="16"/>
          <w:szCs w:val="16"/>
        </w:rPr>
        <w:footnoteRef/>
      </w:r>
      <w:r w:rsidRPr="00077673">
        <w:rPr>
          <w:sz w:val="16"/>
          <w:szCs w:val="16"/>
        </w:rPr>
        <w:t xml:space="preserve"> 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ιστότοπο του Υπουργείου Περιβάλλοντος και Ενέργειας http://floods.ypeka.gr/ και στη βάση της Ευρωπαϊκής Επιτροπής (European Environment Information and Obserνation Network) http://cdr.eionet.europa.eu/gr/eu/floods/</w:t>
      </w:r>
    </w:p>
  </w:footnote>
  <w:footnote w:id="16">
    <w:p w:rsidR="0029394C" w:rsidRPr="00F4492D" w:rsidRDefault="0029394C" w:rsidP="001C3930">
      <w:pPr>
        <w:pStyle w:val="aa"/>
        <w:rPr>
          <w:szCs w:val="18"/>
        </w:rPr>
      </w:pPr>
      <w:r>
        <w:rPr>
          <w:rStyle w:val="ab"/>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 w:id="17">
    <w:p w:rsidR="0029394C" w:rsidRPr="004F0CD0" w:rsidRDefault="0029394C" w:rsidP="00252BF0">
      <w:pPr>
        <w:pStyle w:val="-HTML"/>
        <w:ind w:left="142" w:hanging="142"/>
        <w:rPr>
          <w:rFonts w:ascii="Calibri" w:hAnsi="Calibri"/>
          <w:sz w:val="16"/>
          <w:szCs w:val="16"/>
        </w:rPr>
      </w:pPr>
      <w:r w:rsidRPr="006D2F50">
        <w:rPr>
          <w:rStyle w:val="ab"/>
          <w:sz w:val="16"/>
          <w:szCs w:val="16"/>
        </w:rPr>
        <w:footnoteRef/>
      </w:r>
      <w:r w:rsidRPr="006D2F50">
        <w:rPr>
          <w:sz w:val="16"/>
          <w:szCs w:val="16"/>
        </w:rPr>
        <w:t xml:space="preserve"> </w:t>
      </w:r>
      <w:r w:rsidRPr="006D2F50">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18">
    <w:p w:rsidR="0029394C" w:rsidRPr="00EF5544" w:rsidRDefault="0029394C" w:rsidP="00252BF0">
      <w:pPr>
        <w:pStyle w:val="aa"/>
        <w:ind w:left="142" w:hanging="142"/>
        <w:rPr>
          <w:sz w:val="16"/>
          <w:szCs w:val="16"/>
        </w:rPr>
      </w:pPr>
      <w:r w:rsidRPr="00482E1C">
        <w:rPr>
          <w:rStyle w:val="ab"/>
          <w:sz w:val="16"/>
          <w:szCs w:val="16"/>
        </w:rPr>
        <w:footnoteRef/>
      </w:r>
      <w:r w:rsidRPr="00482E1C">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w:t>
      </w:r>
      <w:r>
        <w:rPr>
          <w:sz w:val="16"/>
          <w:szCs w:val="16"/>
        </w:rPr>
        <w:t xml:space="preserve">ασών &amp; Δασικού Περιβάλλοντος </w:t>
      </w:r>
      <w:r w:rsidRPr="0069349D">
        <w:rPr>
          <w:color w:val="000000"/>
          <w:sz w:val="16"/>
          <w:szCs w:val="16"/>
        </w:rPr>
        <w:t xml:space="preserve">της Γενικής Γραμματείας </w:t>
      </w:r>
      <w:r w:rsidRPr="00EF5544">
        <w:rPr>
          <w:color w:val="000000"/>
          <w:sz w:val="16"/>
          <w:szCs w:val="16"/>
        </w:rPr>
        <w:t>Φυσικού Περιβάλλοντος και Υδάτων του Υπουργείου Περιβάλλοντος και Ενέργειας</w:t>
      </w:r>
      <w:r w:rsidRPr="00EF5544">
        <w:rPr>
          <w:sz w:val="16"/>
          <w:szCs w:val="16"/>
        </w:rPr>
        <w:t>.</w:t>
      </w:r>
    </w:p>
  </w:footnote>
  <w:footnote w:id="19">
    <w:p w:rsidR="0029394C" w:rsidRPr="00EF5544" w:rsidRDefault="0029394C" w:rsidP="00252BF0">
      <w:pPr>
        <w:pStyle w:val="-HTML"/>
        <w:ind w:left="142" w:hanging="142"/>
        <w:rPr>
          <w:rFonts w:ascii="Calibri" w:hAnsi="Calibri"/>
          <w:sz w:val="16"/>
          <w:szCs w:val="16"/>
        </w:rPr>
      </w:pPr>
      <w:r w:rsidRPr="00EF5544">
        <w:rPr>
          <w:rFonts w:ascii="Calibri" w:hAnsi="Calibri"/>
          <w:sz w:val="16"/>
          <w:szCs w:val="16"/>
          <w:vertAlign w:val="superscript"/>
        </w:rPr>
        <w:footnoteRef/>
      </w:r>
      <w:r w:rsidRPr="00EF5544">
        <w:rPr>
          <w:rFonts w:ascii="Calibri" w:hAnsi="Calibri"/>
          <w:sz w:val="16"/>
          <w:szCs w:val="16"/>
          <w:vertAlign w:val="superscript"/>
        </w:rPr>
        <w:t xml:space="preserve"> </w:t>
      </w:r>
      <w:r w:rsidRPr="00EF5544">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20">
    <w:p w:rsidR="0029394C" w:rsidRPr="004F0CD0" w:rsidRDefault="0029394C" w:rsidP="00252BF0">
      <w:pPr>
        <w:pStyle w:val="aa"/>
        <w:ind w:left="142" w:hanging="142"/>
        <w:rPr>
          <w:sz w:val="16"/>
          <w:szCs w:val="16"/>
        </w:rPr>
      </w:pPr>
      <w:r w:rsidRPr="00EF5544">
        <w:rPr>
          <w:rStyle w:val="ab"/>
          <w:sz w:val="16"/>
          <w:szCs w:val="16"/>
        </w:rPr>
        <w:footnoteRef/>
      </w:r>
      <w:r w:rsidRPr="00EF5544">
        <w:rPr>
          <w:sz w:val="16"/>
          <w:szCs w:val="16"/>
        </w:rPr>
        <w:t xml:space="preserve"> Σχετικό υπ. αριθμ. 130938/2294/22-05-2013 έγγραφο της Δ/νσης</w:t>
      </w:r>
      <w:r w:rsidRPr="004F0CD0">
        <w:rPr>
          <w:sz w:val="16"/>
          <w:szCs w:val="16"/>
        </w:rPr>
        <w:t xml:space="preserve">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21">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2">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w:t>
      </w:r>
    </w:p>
  </w:footnote>
  <w:footnote w:id="23">
    <w:p w:rsidR="0029394C" w:rsidRPr="004F0CD0" w:rsidRDefault="0029394C" w:rsidP="00252BF0">
      <w:pPr>
        <w:ind w:left="142" w:right="-22" w:hanging="142"/>
        <w:rPr>
          <w:color w:val="000000"/>
          <w:sz w:val="16"/>
          <w:szCs w:val="16"/>
        </w:rPr>
      </w:pPr>
      <w:r w:rsidRPr="004F0CD0">
        <w:rPr>
          <w:rStyle w:val="ab"/>
          <w:sz w:val="16"/>
          <w:szCs w:val="16"/>
        </w:rPr>
        <w:footnoteRef/>
      </w:r>
      <w:r w:rsidRPr="004F0CD0">
        <w:rPr>
          <w:sz w:val="16"/>
          <w:szCs w:val="16"/>
        </w:rPr>
        <w:t xml:space="preserve"> </w:t>
      </w:r>
      <w:r w:rsidRPr="004F0CD0">
        <w:rPr>
          <w:color w:val="000000"/>
          <w:sz w:val="16"/>
          <w:szCs w:val="16"/>
        </w:rPr>
        <w:t>Σχετικό υπ. αριθμ. ΥΠΕΝ/ΔΤΟΠΕΦ/48348/669 από 01-07-2019 έγγραφο της Δ/νσης Τοπογραφικών Εφαρμογών της Γενικής Δ/νσης Πολεοδομίας της Γ.Γ. Χωρικού Σχεδιασμού &amp; Αστικού Περιβάλλοντος του Υπουργείου Περιβάλλοντος και Ενέργειας.</w:t>
      </w:r>
    </w:p>
  </w:footnote>
  <w:footnote w:id="24">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5">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6">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67360/1313/02-08-2019 έγγραφο της </w:t>
      </w:r>
      <w:r w:rsidRPr="004F0CD0">
        <w:rPr>
          <w:color w:val="000000"/>
          <w:sz w:val="16"/>
          <w:szCs w:val="16"/>
        </w:rPr>
        <w:t xml:space="preserve">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 και </w:t>
      </w:r>
      <w:r w:rsidRPr="004F0CD0">
        <w:rPr>
          <w:sz w:val="16"/>
          <w:szCs w:val="16"/>
        </w:rPr>
        <w:t>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w:t>
      </w:r>
    </w:p>
  </w:footnote>
  <w:footnote w:id="27">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w:t>
      </w:r>
      <w:r w:rsidRPr="003F0D16">
        <w:rPr>
          <w:color w:val="000000"/>
          <w:sz w:val="16"/>
          <w:szCs w:val="16"/>
        </w:rPr>
        <w:t xml:space="preserve">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8">
    <w:p w:rsidR="0029394C" w:rsidRPr="001A4A91" w:rsidRDefault="0029394C"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αριθμ. Δ19/2361/Φ.Γενικά από 12-10-2018 έγγραφό της Δ/νσης Αντιπλημμυρικών &amp; Εγγειοβελτιωτικών Έργων (Δ19) της Γενικής Γραμματείας Υποδομών του Υπουργείου Υποδομών &amp; Μεταφορών.</w:t>
      </w:r>
    </w:p>
  </w:footnote>
  <w:footnote w:id="29">
    <w:p w:rsidR="0029394C" w:rsidRPr="004F0CD0" w:rsidRDefault="0029394C"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1A4A91">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30">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w:t>
      </w:r>
      <w:r w:rsidRPr="004F0CD0">
        <w:rPr>
          <w:color w:val="000000"/>
          <w:sz w:val="16"/>
          <w:szCs w:val="16"/>
        </w:rPr>
        <w:t>υπ. αριθμ. ΥΠΕΝ/ΔΠΔ ΥΠ/65267/1472 από 25/10/2018 έγγραφο της Δ/νσης Προστασίας &amp; Διαχείρισης Υδάτινου Περιβάλλοντος της Ειδικής Γραμματείας Υδάτων του Υπουργείου Περιβάλλοντος και Ενέργειας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29394C" w:rsidRPr="004F0CD0" w:rsidRDefault="0029394C" w:rsidP="00252BF0">
      <w:pPr>
        <w:pStyle w:val="aa"/>
        <w:ind w:left="142" w:hanging="142"/>
        <w:rPr>
          <w:color w:val="000000"/>
          <w:sz w:val="16"/>
          <w:szCs w:val="16"/>
        </w:rPr>
      </w:pPr>
    </w:p>
  </w:footnote>
  <w:footnote w:id="31">
    <w:p w:rsidR="0029394C" w:rsidRPr="004F0CD0" w:rsidRDefault="0029394C" w:rsidP="00252BF0">
      <w:pPr>
        <w:ind w:left="142" w:right="-22" w:hanging="142"/>
        <w:rPr>
          <w:sz w:val="16"/>
          <w:szCs w:val="16"/>
        </w:rPr>
      </w:pPr>
      <w:r w:rsidRPr="004F0CD0">
        <w:rPr>
          <w:rStyle w:val="ab"/>
          <w:sz w:val="16"/>
          <w:szCs w:val="16"/>
        </w:rPr>
        <w:footnoteRef/>
      </w:r>
      <w:r w:rsidRPr="004F0CD0">
        <w:rPr>
          <w:sz w:val="16"/>
          <w:szCs w:val="16"/>
        </w:rPr>
        <w:t xml:space="preserve"> Σχετικό υπ. αριθμ. 130938/2294/22-05-2013 έγγραφο της Δ/νσης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32">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29394C" w:rsidRPr="004F0CD0" w:rsidRDefault="0029394C" w:rsidP="00252BF0">
      <w:pPr>
        <w:pStyle w:val="aa"/>
        <w:ind w:left="142" w:hanging="142"/>
        <w:rPr>
          <w:sz w:val="16"/>
          <w:szCs w:val="16"/>
        </w:rPr>
      </w:pPr>
    </w:p>
  </w:footnote>
  <w:footnote w:id="33">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65963 από 20/11/2018 έγγραφο της Δ/νσης Οργάνωσης και Λειτουργίας Τ.Α. της Γενικής Δ/νσης Αποκέντρωσης &amp; Τοπικής Αυτοδιοίκησης του Υπουργείου Εσωτερικών</w:t>
      </w:r>
    </w:p>
  </w:footnote>
  <w:footnote w:id="34">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Εγκύκλιος του ΥΠΕΧΩΔΕ Δ7α/οικ.3147/ΕΓΚ.33/12-10-98 </w:t>
      </w:r>
    </w:p>
  </w:footnote>
  <w:footnote w:id="35">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αριθμ.ΥΠΕΝ/ΔΕΣΕΔΠ/66240/606 από 08/10/2018 έγγραφο της Δ/νσης Εφαρμογής Σχεδιασμού &amp; Ελέγχου Δομημένου Περιβάλλοντος της Γενικής Διεύθυνσης Χωρικού Σχεδιασμού της Γενικής Γραμματείας Χωρικού Σχεδιασμού &amp; Αστικού Περιβάλλοντος του Υπουργείου Περιβάλλοντος &amp; Ενέργειας.</w:t>
      </w:r>
    </w:p>
  </w:footnote>
  <w:footnote w:id="36">
    <w:p w:rsidR="0029394C" w:rsidRPr="00EA2FA8" w:rsidRDefault="0029394C" w:rsidP="00252BF0">
      <w:pPr>
        <w:pStyle w:val="-HTML"/>
        <w:ind w:left="142" w:hanging="142"/>
        <w:rPr>
          <w:rFonts w:ascii="Calibri" w:hAnsi="Calibri"/>
          <w:sz w:val="16"/>
          <w:szCs w:val="16"/>
        </w:rPr>
      </w:pPr>
      <w:r w:rsidRPr="00EA2FA8">
        <w:rPr>
          <w:rStyle w:val="ab"/>
          <w:sz w:val="16"/>
          <w:szCs w:val="16"/>
        </w:rPr>
        <w:footnoteRef/>
      </w:r>
      <w:r w:rsidRPr="00EA2FA8">
        <w:rPr>
          <w:rFonts w:ascii="Calibri" w:hAnsi="Calibri"/>
          <w:sz w:val="16"/>
          <w:szCs w:val="16"/>
        </w:rPr>
        <w:t xml:space="preserve"> Η παράγραφος 2 </w:t>
      </w:r>
      <w:r>
        <w:rPr>
          <w:rFonts w:ascii="Calibri" w:hAnsi="Calibri"/>
          <w:sz w:val="16"/>
          <w:szCs w:val="16"/>
        </w:rPr>
        <w:t xml:space="preserve">του Ν. 4014/2011 </w:t>
      </w:r>
      <w:r w:rsidRPr="00EA2FA8">
        <w:rPr>
          <w:rFonts w:ascii="Calibri" w:hAnsi="Calibri"/>
          <w:sz w:val="16"/>
          <w:szCs w:val="16"/>
        </w:rPr>
        <w:t>αριθμήθηκε ως παράγραφος 2α με το άρθρο 47 παράγραφος 1 του Ν.</w:t>
      </w:r>
      <w:hyperlink r:id="rId2" w:history="1">
        <w:r w:rsidRPr="00EA2FA8">
          <w:rPr>
            <w:rFonts w:ascii="Calibri" w:hAnsi="Calibri"/>
            <w:sz w:val="16"/>
            <w:szCs w:val="16"/>
          </w:rPr>
          <w:t>4042/2012</w:t>
        </w:r>
      </w:hyperlink>
      <w:r w:rsidRPr="00EA2FA8">
        <w:rPr>
          <w:rFonts w:ascii="Calibri" w:hAnsi="Calibri"/>
          <w:sz w:val="16"/>
          <w:szCs w:val="16"/>
        </w:rPr>
        <w:t>,ΦΕΚ Α 24/13.2.2012.</w:t>
      </w:r>
    </w:p>
  </w:footnote>
  <w:footnote w:id="37">
    <w:p w:rsidR="0029394C" w:rsidRPr="004F0CD0" w:rsidRDefault="0029394C" w:rsidP="00252BF0">
      <w:pPr>
        <w:pStyle w:val="Default"/>
        <w:tabs>
          <w:tab w:val="left" w:pos="9617"/>
        </w:tabs>
        <w:spacing w:line="276" w:lineRule="auto"/>
        <w:ind w:left="142" w:right="-22" w:hanging="142"/>
        <w:jc w:val="both"/>
        <w:rPr>
          <w:rFonts w:ascii="Calibri" w:hAnsi="Calibri"/>
          <w:sz w:val="16"/>
          <w:szCs w:val="16"/>
        </w:rPr>
      </w:pPr>
      <w:r w:rsidRPr="004F0CD0">
        <w:rPr>
          <w:rStyle w:val="ab"/>
          <w:sz w:val="16"/>
          <w:szCs w:val="16"/>
        </w:rPr>
        <w:footnoteRef/>
      </w:r>
      <w:r w:rsidRPr="004F0CD0">
        <w:rPr>
          <w:rFonts w:ascii="Calibri" w:hAnsi="Calibri"/>
          <w:sz w:val="16"/>
          <w:szCs w:val="16"/>
        </w:rPr>
        <w:t xml:space="preserve"> </w:t>
      </w:r>
      <w:r>
        <w:rPr>
          <w:rFonts w:ascii="Calibri" w:eastAsia="Times New Roman" w:hAnsi="Calibri"/>
          <w:sz w:val="16"/>
          <w:szCs w:val="16"/>
          <w:lang w:eastAsia="el-GR"/>
        </w:rPr>
        <w:t>Σχετικό υπ. αρί</w:t>
      </w:r>
      <w:r w:rsidRPr="004F0CD0">
        <w:rPr>
          <w:rFonts w:ascii="Calibri" w:eastAsia="Times New Roman" w:hAnsi="Calibri"/>
          <w:sz w:val="16"/>
          <w:szCs w:val="16"/>
          <w:lang w:eastAsia="el-GR"/>
        </w:rPr>
        <w:t>θμ. ΥΠΕΝ/ΔΙΠΑ/25778/1645 από 03-04-2019 έγγραφό της Διεύθυνσης Περιβαλλοντικής Αδειοδότησης (ΔΙ.ΠΑ.) της Γενικής Διεύθυνσης Περιβαλλοντικής Πολιτικής του Υπουργεί</w:t>
      </w:r>
      <w:r>
        <w:rPr>
          <w:rFonts w:ascii="Calibri" w:eastAsia="Times New Roman" w:hAnsi="Calibri"/>
          <w:sz w:val="16"/>
          <w:szCs w:val="16"/>
          <w:lang w:eastAsia="el-GR"/>
        </w:rPr>
        <w:t xml:space="preserve">ου Περιβάλλοντος και Ενέργειας </w:t>
      </w:r>
      <w:r w:rsidRPr="004F0CD0">
        <w:rPr>
          <w:rFonts w:ascii="Calibri" w:eastAsia="Times New Roman" w:hAnsi="Calibri"/>
          <w:sz w:val="16"/>
          <w:szCs w:val="16"/>
          <w:lang w:eastAsia="el-GR"/>
        </w:rPr>
        <w:t>και υπ. αριθμ. Δ19/1064/Φ.ΓΕΝΙΚΑ. από 03-04-2019 έγγραφο της Δ/νσης Αντιπλημμυρικών &amp; Εγγειοβελτιωτικών Έργων (Δ19</w:t>
      </w:r>
      <w:r w:rsidRPr="004F0CD0">
        <w:rPr>
          <w:rFonts w:ascii="Calibri" w:hAnsi="Calibri"/>
          <w:sz w:val="16"/>
          <w:szCs w:val="16"/>
        </w:rPr>
        <w:t>) της Γενικής Γραμματείας Υποδομών του Υπουργείου Υποδομών &amp; Μεταφορών.</w:t>
      </w:r>
    </w:p>
    <w:p w:rsidR="0029394C" w:rsidRPr="004F0CD0" w:rsidRDefault="0029394C" w:rsidP="00252BF0">
      <w:pPr>
        <w:pStyle w:val="aa"/>
        <w:tabs>
          <w:tab w:val="left" w:pos="9617"/>
        </w:tabs>
        <w:ind w:left="142" w:right="-22" w:hanging="142"/>
        <w:rPr>
          <w:rFonts w:eastAsia="Calibri"/>
          <w:color w:val="000000"/>
          <w:sz w:val="16"/>
          <w:szCs w:val="16"/>
          <w:lang w:eastAsia="en-US"/>
        </w:rPr>
      </w:pPr>
    </w:p>
  </w:footnote>
  <w:footnote w:id="38">
    <w:p w:rsidR="0029394C" w:rsidRDefault="0029394C" w:rsidP="00252BF0">
      <w:pPr>
        <w:pStyle w:val="aa"/>
        <w:ind w:left="142" w:hanging="142"/>
      </w:pPr>
      <w:r w:rsidRPr="00157ED0">
        <w:rPr>
          <w:rStyle w:val="ab"/>
          <w:sz w:val="16"/>
          <w:szCs w:val="16"/>
        </w:rPr>
        <w:footnoteRef/>
      </w:r>
      <w:r w:rsidRPr="00157ED0">
        <w:rPr>
          <w:sz w:val="16"/>
          <w:szCs w:val="16"/>
        </w:rPr>
        <w:t xml:space="preserve"> </w:t>
      </w:r>
      <w:r w:rsidRPr="00EA2FA8">
        <w:rPr>
          <w:color w:val="000000"/>
          <w:sz w:val="16"/>
          <w:szCs w:val="16"/>
        </w:rPr>
        <w:t xml:space="preserve">Η παράγραφος 2 </w:t>
      </w:r>
      <w:r>
        <w:rPr>
          <w:color w:val="000000"/>
          <w:sz w:val="16"/>
          <w:szCs w:val="16"/>
        </w:rPr>
        <w:t xml:space="preserve">του ν. 4014/2011 </w:t>
      </w:r>
      <w:r w:rsidRPr="00EA2FA8">
        <w:rPr>
          <w:color w:val="000000"/>
          <w:sz w:val="16"/>
          <w:szCs w:val="16"/>
        </w:rPr>
        <w:t>αριθμήθηκε ως παράγραφος 2α με το άρθρο 47 παράγραφος 1 του Ν.</w:t>
      </w:r>
      <w:hyperlink r:id="rId3" w:history="1">
        <w:r w:rsidRPr="00EA2FA8">
          <w:rPr>
            <w:color w:val="000000"/>
            <w:sz w:val="16"/>
            <w:szCs w:val="16"/>
          </w:rPr>
          <w:t>4042/2012</w:t>
        </w:r>
      </w:hyperlink>
      <w:r w:rsidRPr="00EA2FA8">
        <w:rPr>
          <w:color w:val="000000"/>
          <w:sz w:val="16"/>
          <w:szCs w:val="16"/>
        </w:rPr>
        <w:t>,ΦΕΚ Α 24/13.2.2012.</w:t>
      </w:r>
    </w:p>
  </w:footnote>
  <w:footnote w:id="39">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 και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40">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w:t>
      </w:r>
      <w:r w:rsidRPr="002D5073">
        <w:rPr>
          <w:sz w:val="16"/>
          <w:szCs w:val="16"/>
        </w:rPr>
        <w:t>Σχετικό 6748/9-10-2017 έγγραφο της ΓΓΠΠ και σχετικό υπ. αριθμ. Δ19/1064/Φ.ΓΕΝΙΚΑ από 03-04-2019 έγγραφο της Δ/νσης Αντιπλημμυρικών &amp; Εγγειοβελτιωτικών</w:t>
      </w:r>
      <w:r w:rsidRPr="004F0CD0">
        <w:rPr>
          <w:sz w:val="16"/>
          <w:szCs w:val="16"/>
        </w:rPr>
        <w:t xml:space="preserve"> Έργων (Δ19) της Γενικής Γραμματείας Υποδομών του Υπουργείου Υποδομών &amp; Μεταφορών</w:t>
      </w:r>
    </w:p>
  </w:footnote>
  <w:footnote w:id="41">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ύμφωνα με το πρώτο στάδιο εφαρμογής της Κ.Υ.Α. Η.Π. 31822/1542/Ε103/2010 (ΦΕΚ 1108 Β΄/2010) για την ενσωμάτωση της Οδηγίας 2007/60/ΕΚ στο εθνικό δίκαιο, από την Ειδική Γραμματεία Υδάτων, που αφορά στην «Προκαταρκτική αξιολόγηση των κινδύνων πλημμύρας» και τον προσδιορισ</w:t>
      </w:r>
      <w:r>
        <w:rPr>
          <w:sz w:val="16"/>
          <w:szCs w:val="16"/>
        </w:rPr>
        <w:t xml:space="preserve">μό των «Ζωνών  Δυνητικά Υψηλού </w:t>
      </w:r>
      <w:r w:rsidRPr="004F0CD0">
        <w:rPr>
          <w:sz w:val="16"/>
          <w:szCs w:val="16"/>
        </w:rPr>
        <w:t>Κινδύνου Πλημμύρας» ανά Υδατικό Διαμέρισμα</w:t>
      </w:r>
    </w:p>
  </w:footnote>
  <w:footnote w:id="42">
    <w:p w:rsidR="0029394C" w:rsidRPr="0087542F"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ύμφωνα με τους Χάρτες Επικινδυνότητας Πλημμύρας που έχει εκδώσει</w:t>
      </w:r>
      <w:r>
        <w:rPr>
          <w:sz w:val="16"/>
          <w:szCs w:val="16"/>
        </w:rPr>
        <w:t xml:space="preserve"> η Ειδική</w:t>
      </w:r>
      <w:r w:rsidRPr="004F0CD0">
        <w:rPr>
          <w:sz w:val="16"/>
          <w:szCs w:val="16"/>
        </w:rPr>
        <w:t xml:space="preserve"> Γραμματεία Υδάτων</w:t>
      </w:r>
      <w:r>
        <w:rPr>
          <w:sz w:val="16"/>
          <w:szCs w:val="16"/>
        </w:rPr>
        <w:t xml:space="preserve"> νυν </w:t>
      </w:r>
      <w:r>
        <w:rPr>
          <w:color w:val="000000"/>
          <w:sz w:val="16"/>
          <w:szCs w:val="16"/>
        </w:rPr>
        <w:t>Διεύθυνση</w:t>
      </w:r>
      <w:r w:rsidRPr="004F0CD0">
        <w:rPr>
          <w:color w:val="000000"/>
          <w:sz w:val="16"/>
          <w:szCs w:val="16"/>
        </w:rPr>
        <w:t xml:space="preserve"> Προστασίας και Διαχείρισης Υδάτινου Περιβάλλοντος της Γενικής Γραμματείας Φυσικού Περιβάλλοντος και Υδάτων του Υπουργεί</w:t>
      </w:r>
      <w:r>
        <w:rPr>
          <w:color w:val="000000"/>
          <w:sz w:val="16"/>
          <w:szCs w:val="16"/>
        </w:rPr>
        <w:t xml:space="preserve">ου Περιβάλλοντος και Ενέργειας </w:t>
      </w:r>
      <w:r w:rsidRPr="004F0CD0">
        <w:rPr>
          <w:sz w:val="16"/>
          <w:szCs w:val="16"/>
        </w:rPr>
        <w:t>σε εφαρμογή της Κ.Υ.Α. Η.Π. 31822/1542/Ε103/2010 (ΦΕΚ 1108 Β΄/2010) για την ενσωμάτωση της Οδηγίας 2007/60/ΕΚ στο εθνικό δίκαιο.</w:t>
      </w:r>
    </w:p>
  </w:footnote>
  <w:footnote w:id="43">
    <w:p w:rsidR="0029394C" w:rsidRPr="00D710CE" w:rsidRDefault="0029394C" w:rsidP="00252BF0">
      <w:pPr>
        <w:pStyle w:val="aa"/>
        <w:ind w:left="142" w:hanging="142"/>
        <w:rPr>
          <w:color w:val="000000"/>
          <w:sz w:val="16"/>
          <w:szCs w:val="16"/>
        </w:rPr>
      </w:pPr>
      <w:r w:rsidRPr="00D710CE">
        <w:rPr>
          <w:rStyle w:val="ab"/>
          <w:sz w:val="16"/>
          <w:szCs w:val="16"/>
        </w:rPr>
        <w:footnoteRef/>
      </w:r>
      <w:r w:rsidRPr="00D710CE">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D710CE">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94C" w:rsidRDefault="0029394C">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94C" w:rsidRDefault="0029394C" w:rsidP="00596567">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Πλημμυρικών φαινομένων Δήμου </w:t>
    </w:r>
    <w:r w:rsidRPr="009B1685">
      <w:rPr>
        <w:sz w:val="20"/>
        <w:highlight w:val="lightGray"/>
      </w:rPr>
      <w:t>«ΟΝΟΜΑ ΔΗΜΟΥ»</w:t>
    </w:r>
    <w:r>
      <w:rPr>
        <w:sz w:val="20"/>
      </w:rPr>
      <w:t xml:space="preserve"> </w:t>
    </w:r>
    <w:r w:rsidRPr="00F45797">
      <w:rPr>
        <w:sz w:val="20"/>
      </w:rPr>
      <w:t>Έκδοση 20</w:t>
    </w:r>
    <w:r>
      <w:rPr>
        <w:sz w:val="20"/>
      </w:rPr>
      <w:t>20</w:t>
    </w:r>
  </w:p>
  <w:p w:rsidR="0029394C" w:rsidRDefault="0029394C" w:rsidP="00E375B9">
    <w:pPr>
      <w:pStyle w:val="a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94C" w:rsidRDefault="0029394C">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0AB3162C"/>
    <w:multiLevelType w:val="hybridMultilevel"/>
    <w:tmpl w:val="958E13D4"/>
    <w:lvl w:ilvl="0" w:tplc="04080001">
      <w:start w:val="1"/>
      <w:numFmt w:val="bullet"/>
      <w:lvlText w:val=""/>
      <w:lvlJc w:val="left"/>
      <w:pPr>
        <w:ind w:left="9999" w:hanging="360"/>
      </w:pPr>
      <w:rPr>
        <w:rFonts w:ascii="Symbol" w:hAnsi="Symbol" w:hint="default"/>
      </w:rPr>
    </w:lvl>
    <w:lvl w:ilvl="1" w:tplc="04080003" w:tentative="1">
      <w:start w:val="1"/>
      <w:numFmt w:val="bullet"/>
      <w:lvlText w:val="o"/>
      <w:lvlJc w:val="left"/>
      <w:pPr>
        <w:ind w:left="10719" w:hanging="360"/>
      </w:pPr>
      <w:rPr>
        <w:rFonts w:ascii="Courier New" w:hAnsi="Courier New" w:cs="Courier New" w:hint="default"/>
      </w:rPr>
    </w:lvl>
    <w:lvl w:ilvl="2" w:tplc="04080005" w:tentative="1">
      <w:start w:val="1"/>
      <w:numFmt w:val="bullet"/>
      <w:lvlText w:val=""/>
      <w:lvlJc w:val="left"/>
      <w:pPr>
        <w:ind w:left="11439" w:hanging="360"/>
      </w:pPr>
      <w:rPr>
        <w:rFonts w:ascii="Wingdings" w:hAnsi="Wingdings" w:hint="default"/>
      </w:rPr>
    </w:lvl>
    <w:lvl w:ilvl="3" w:tplc="04080001" w:tentative="1">
      <w:start w:val="1"/>
      <w:numFmt w:val="bullet"/>
      <w:lvlText w:val=""/>
      <w:lvlJc w:val="left"/>
      <w:pPr>
        <w:ind w:left="12159" w:hanging="360"/>
      </w:pPr>
      <w:rPr>
        <w:rFonts w:ascii="Symbol" w:hAnsi="Symbol" w:hint="default"/>
      </w:rPr>
    </w:lvl>
    <w:lvl w:ilvl="4" w:tplc="04080003" w:tentative="1">
      <w:start w:val="1"/>
      <w:numFmt w:val="bullet"/>
      <w:lvlText w:val="o"/>
      <w:lvlJc w:val="left"/>
      <w:pPr>
        <w:ind w:left="12879" w:hanging="360"/>
      </w:pPr>
      <w:rPr>
        <w:rFonts w:ascii="Courier New" w:hAnsi="Courier New" w:cs="Courier New" w:hint="default"/>
      </w:rPr>
    </w:lvl>
    <w:lvl w:ilvl="5" w:tplc="04080005" w:tentative="1">
      <w:start w:val="1"/>
      <w:numFmt w:val="bullet"/>
      <w:lvlText w:val=""/>
      <w:lvlJc w:val="left"/>
      <w:pPr>
        <w:ind w:left="13599" w:hanging="360"/>
      </w:pPr>
      <w:rPr>
        <w:rFonts w:ascii="Wingdings" w:hAnsi="Wingdings" w:hint="default"/>
      </w:rPr>
    </w:lvl>
    <w:lvl w:ilvl="6" w:tplc="04080001" w:tentative="1">
      <w:start w:val="1"/>
      <w:numFmt w:val="bullet"/>
      <w:lvlText w:val=""/>
      <w:lvlJc w:val="left"/>
      <w:pPr>
        <w:ind w:left="14319" w:hanging="360"/>
      </w:pPr>
      <w:rPr>
        <w:rFonts w:ascii="Symbol" w:hAnsi="Symbol" w:hint="default"/>
      </w:rPr>
    </w:lvl>
    <w:lvl w:ilvl="7" w:tplc="04080003" w:tentative="1">
      <w:start w:val="1"/>
      <w:numFmt w:val="bullet"/>
      <w:lvlText w:val="o"/>
      <w:lvlJc w:val="left"/>
      <w:pPr>
        <w:ind w:left="15039" w:hanging="360"/>
      </w:pPr>
      <w:rPr>
        <w:rFonts w:ascii="Courier New" w:hAnsi="Courier New" w:cs="Courier New" w:hint="default"/>
      </w:rPr>
    </w:lvl>
    <w:lvl w:ilvl="8" w:tplc="04080005" w:tentative="1">
      <w:start w:val="1"/>
      <w:numFmt w:val="bullet"/>
      <w:lvlText w:val=""/>
      <w:lvlJc w:val="left"/>
      <w:pPr>
        <w:ind w:left="15759" w:hanging="360"/>
      </w:pPr>
      <w:rPr>
        <w:rFonts w:ascii="Wingdings" w:hAnsi="Wingdings" w:hint="default"/>
      </w:rPr>
    </w:lvl>
  </w:abstractNum>
  <w:abstractNum w:abstractNumId="4">
    <w:nsid w:val="0F2779DE"/>
    <w:multiLevelType w:val="hybridMultilevel"/>
    <w:tmpl w:val="271C9F0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6">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7">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8">
    <w:nsid w:val="1D5D34B2"/>
    <w:multiLevelType w:val="hybridMultilevel"/>
    <w:tmpl w:val="C308AB60"/>
    <w:lvl w:ilvl="0" w:tplc="04080001">
      <w:start w:val="1"/>
      <w:numFmt w:val="bullet"/>
      <w:lvlText w:val=""/>
      <w:lvlJc w:val="left"/>
      <w:pPr>
        <w:ind w:left="862" w:hanging="360"/>
      </w:pPr>
      <w:rPr>
        <w:rFonts w:ascii="Symbol" w:hAnsi="Symbol" w:hint="default"/>
      </w:rPr>
    </w:lvl>
    <w:lvl w:ilvl="1" w:tplc="FC08832E">
      <w:numFmt w:val="bullet"/>
      <w:lvlText w:val="•"/>
      <w:lvlJc w:val="left"/>
      <w:pPr>
        <w:ind w:left="2227" w:hanging="1005"/>
      </w:pPr>
      <w:rPr>
        <w:rFonts w:ascii="Calibri" w:eastAsia="Times New Roman" w:hAnsi="Calibri" w:cs="Calibri"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9">
    <w:nsid w:val="1DED3C99"/>
    <w:multiLevelType w:val="hybridMultilevel"/>
    <w:tmpl w:val="E63E8DA2"/>
    <w:lvl w:ilvl="0" w:tplc="04080001">
      <w:start w:val="1"/>
      <w:numFmt w:val="bullet"/>
      <w:lvlText w:val=""/>
      <w:lvlJc w:val="left"/>
      <w:pPr>
        <w:ind w:left="862" w:hanging="360"/>
      </w:pPr>
      <w:rPr>
        <w:rFonts w:ascii="Symbol" w:hAnsi="Symbol" w:hint="default"/>
      </w:rPr>
    </w:lvl>
    <w:lvl w:ilvl="1" w:tplc="04080003" w:tentative="1">
      <w:start w:val="1"/>
      <w:numFmt w:val="bullet"/>
      <w:lvlText w:val="o"/>
      <w:lvlJc w:val="left"/>
      <w:pPr>
        <w:ind w:left="1582" w:hanging="360"/>
      </w:pPr>
      <w:rPr>
        <w:rFonts w:ascii="Courier New" w:hAnsi="Courier New" w:cs="Courier New"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10">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1">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3">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5">
    <w:nsid w:val="30127068"/>
    <w:multiLevelType w:val="hybridMultilevel"/>
    <w:tmpl w:val="46EADCC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7">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9">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1">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4B1C2537"/>
    <w:multiLevelType w:val="hybridMultilevel"/>
    <w:tmpl w:val="B26EB342"/>
    <w:lvl w:ilvl="0" w:tplc="04080001">
      <w:start w:val="1"/>
      <w:numFmt w:val="bullet"/>
      <w:lvlText w:val=""/>
      <w:lvlJc w:val="left"/>
      <w:pPr>
        <w:tabs>
          <w:tab w:val="num" w:pos="794"/>
        </w:tabs>
        <w:ind w:left="794" w:hanging="397"/>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3">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4">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5">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7">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8">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9">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0">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73037FDA"/>
    <w:multiLevelType w:val="hybridMultilevel"/>
    <w:tmpl w:val="2648205A"/>
    <w:lvl w:ilvl="0" w:tplc="04080001">
      <w:start w:val="1"/>
      <w:numFmt w:val="bullet"/>
      <w:lvlText w:val=""/>
      <w:lvlJc w:val="left"/>
      <w:pPr>
        <w:ind w:left="644" w:hanging="360"/>
      </w:pPr>
      <w:rPr>
        <w:rFonts w:ascii="Symbol" w:hAnsi="Symbol" w:hint="default"/>
      </w:rPr>
    </w:lvl>
    <w:lvl w:ilvl="1" w:tplc="04080003" w:tentative="1">
      <w:start w:val="1"/>
      <w:numFmt w:val="bullet"/>
      <w:lvlText w:val="o"/>
      <w:lvlJc w:val="left"/>
      <w:pPr>
        <w:ind w:left="1364" w:hanging="360"/>
      </w:pPr>
      <w:rPr>
        <w:rFonts w:ascii="Courier New" w:hAnsi="Courier New" w:cs="Courier New" w:hint="default"/>
      </w:rPr>
    </w:lvl>
    <w:lvl w:ilvl="2" w:tplc="04080005" w:tentative="1">
      <w:start w:val="1"/>
      <w:numFmt w:val="bullet"/>
      <w:lvlText w:val=""/>
      <w:lvlJc w:val="left"/>
      <w:pPr>
        <w:ind w:left="2084" w:hanging="360"/>
      </w:pPr>
      <w:rPr>
        <w:rFonts w:ascii="Wingdings" w:hAnsi="Wingdings" w:hint="default"/>
      </w:rPr>
    </w:lvl>
    <w:lvl w:ilvl="3" w:tplc="04080001" w:tentative="1">
      <w:start w:val="1"/>
      <w:numFmt w:val="bullet"/>
      <w:lvlText w:val=""/>
      <w:lvlJc w:val="left"/>
      <w:pPr>
        <w:ind w:left="2804" w:hanging="360"/>
      </w:pPr>
      <w:rPr>
        <w:rFonts w:ascii="Symbol" w:hAnsi="Symbol" w:hint="default"/>
      </w:rPr>
    </w:lvl>
    <w:lvl w:ilvl="4" w:tplc="04080003" w:tentative="1">
      <w:start w:val="1"/>
      <w:numFmt w:val="bullet"/>
      <w:lvlText w:val="o"/>
      <w:lvlJc w:val="left"/>
      <w:pPr>
        <w:ind w:left="3524" w:hanging="360"/>
      </w:pPr>
      <w:rPr>
        <w:rFonts w:ascii="Courier New" w:hAnsi="Courier New" w:cs="Courier New" w:hint="default"/>
      </w:rPr>
    </w:lvl>
    <w:lvl w:ilvl="5" w:tplc="04080005" w:tentative="1">
      <w:start w:val="1"/>
      <w:numFmt w:val="bullet"/>
      <w:lvlText w:val=""/>
      <w:lvlJc w:val="left"/>
      <w:pPr>
        <w:ind w:left="4244" w:hanging="360"/>
      </w:pPr>
      <w:rPr>
        <w:rFonts w:ascii="Wingdings" w:hAnsi="Wingdings" w:hint="default"/>
      </w:rPr>
    </w:lvl>
    <w:lvl w:ilvl="6" w:tplc="04080001" w:tentative="1">
      <w:start w:val="1"/>
      <w:numFmt w:val="bullet"/>
      <w:lvlText w:val=""/>
      <w:lvlJc w:val="left"/>
      <w:pPr>
        <w:ind w:left="4964" w:hanging="360"/>
      </w:pPr>
      <w:rPr>
        <w:rFonts w:ascii="Symbol" w:hAnsi="Symbol" w:hint="default"/>
      </w:rPr>
    </w:lvl>
    <w:lvl w:ilvl="7" w:tplc="04080003" w:tentative="1">
      <w:start w:val="1"/>
      <w:numFmt w:val="bullet"/>
      <w:lvlText w:val="o"/>
      <w:lvlJc w:val="left"/>
      <w:pPr>
        <w:ind w:left="5684" w:hanging="360"/>
      </w:pPr>
      <w:rPr>
        <w:rFonts w:ascii="Courier New" w:hAnsi="Courier New" w:cs="Courier New" w:hint="default"/>
      </w:rPr>
    </w:lvl>
    <w:lvl w:ilvl="8" w:tplc="04080005" w:tentative="1">
      <w:start w:val="1"/>
      <w:numFmt w:val="bullet"/>
      <w:lvlText w:val=""/>
      <w:lvlJc w:val="left"/>
      <w:pPr>
        <w:ind w:left="6404" w:hanging="360"/>
      </w:pPr>
      <w:rPr>
        <w:rFonts w:ascii="Wingdings" w:hAnsi="Wingdings" w:hint="default"/>
      </w:rPr>
    </w:lvl>
  </w:abstractNum>
  <w:abstractNum w:abstractNumId="33">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4">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3"/>
  </w:num>
  <w:num w:numId="2">
    <w:abstractNumId w:val="34"/>
  </w:num>
  <w:num w:numId="3">
    <w:abstractNumId w:val="2"/>
  </w:num>
  <w:num w:numId="4">
    <w:abstractNumId w:val="14"/>
  </w:num>
  <w:num w:numId="5">
    <w:abstractNumId w:val="5"/>
  </w:num>
  <w:num w:numId="6">
    <w:abstractNumId w:val="10"/>
  </w:num>
  <w:num w:numId="7">
    <w:abstractNumId w:val="1"/>
  </w:num>
  <w:num w:numId="8">
    <w:abstractNumId w:val="29"/>
  </w:num>
  <w:num w:numId="9">
    <w:abstractNumId w:val="12"/>
  </w:num>
  <w:num w:numId="10">
    <w:abstractNumId w:val="13"/>
  </w:num>
  <w:num w:numId="11">
    <w:abstractNumId w:val="11"/>
  </w:num>
  <w:num w:numId="12">
    <w:abstractNumId w:val="18"/>
  </w:num>
  <w:num w:numId="13">
    <w:abstractNumId w:val="24"/>
  </w:num>
  <w:num w:numId="14">
    <w:abstractNumId w:val="30"/>
  </w:num>
  <w:num w:numId="15">
    <w:abstractNumId w:val="20"/>
  </w:num>
  <w:num w:numId="16">
    <w:abstractNumId w:val="28"/>
  </w:num>
  <w:num w:numId="17">
    <w:abstractNumId w:val="6"/>
  </w:num>
  <w:num w:numId="18">
    <w:abstractNumId w:val="21"/>
  </w:num>
  <w:num w:numId="19">
    <w:abstractNumId w:val="25"/>
  </w:num>
  <w:num w:numId="20">
    <w:abstractNumId w:val="19"/>
  </w:num>
  <w:num w:numId="21">
    <w:abstractNumId w:val="0"/>
  </w:num>
  <w:num w:numId="22">
    <w:abstractNumId w:val="23"/>
  </w:num>
  <w:num w:numId="23">
    <w:abstractNumId w:val="16"/>
  </w:num>
  <w:num w:numId="24">
    <w:abstractNumId w:val="27"/>
  </w:num>
  <w:num w:numId="25">
    <w:abstractNumId w:val="7"/>
  </w:num>
  <w:num w:numId="26">
    <w:abstractNumId w:val="17"/>
  </w:num>
  <w:num w:numId="27">
    <w:abstractNumId w:val="31"/>
  </w:num>
  <w:num w:numId="28">
    <w:abstractNumId w:val="26"/>
  </w:num>
  <w:num w:numId="29">
    <w:abstractNumId w:val="9"/>
  </w:num>
  <w:num w:numId="30">
    <w:abstractNumId w:val="8"/>
  </w:num>
  <w:num w:numId="31">
    <w:abstractNumId w:val="15"/>
  </w:num>
  <w:num w:numId="32">
    <w:abstractNumId w:val="22"/>
  </w:num>
  <w:num w:numId="33">
    <w:abstractNumId w:val="3"/>
  </w:num>
  <w:num w:numId="34">
    <w:abstractNumId w:val="4"/>
  </w:num>
  <w:num w:numId="35">
    <w:abstractNumId w:val="32"/>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stylePaneFormatFilter w:val="7F24"/>
  <w:defaultTabStop w:val="720"/>
  <w:noPunctuationKerning/>
  <w:characterSpacingControl w:val="doNotCompress"/>
  <w:hdrShapeDefaults>
    <o:shapedefaults v:ext="edit" spidmax="6145"/>
  </w:hdrShapeDefaults>
  <w:footnotePr>
    <w:footnote w:id="-1"/>
    <w:footnote w:id="0"/>
  </w:footnotePr>
  <w:endnotePr>
    <w:endnote w:id="-1"/>
    <w:endnote w:id="0"/>
  </w:endnotePr>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2F"/>
    <w:rsid w:val="00014751"/>
    <w:rsid w:val="00014844"/>
    <w:rsid w:val="00014887"/>
    <w:rsid w:val="00014B86"/>
    <w:rsid w:val="00014FCE"/>
    <w:rsid w:val="00014FD3"/>
    <w:rsid w:val="000151D6"/>
    <w:rsid w:val="000156A8"/>
    <w:rsid w:val="0001571E"/>
    <w:rsid w:val="00015873"/>
    <w:rsid w:val="00015893"/>
    <w:rsid w:val="000158D1"/>
    <w:rsid w:val="00015C06"/>
    <w:rsid w:val="00015CE4"/>
    <w:rsid w:val="0001637C"/>
    <w:rsid w:val="000163CE"/>
    <w:rsid w:val="00016656"/>
    <w:rsid w:val="00016A19"/>
    <w:rsid w:val="00016B2D"/>
    <w:rsid w:val="00016ED1"/>
    <w:rsid w:val="00016F27"/>
    <w:rsid w:val="0001706C"/>
    <w:rsid w:val="00017F8E"/>
    <w:rsid w:val="00020122"/>
    <w:rsid w:val="0002026A"/>
    <w:rsid w:val="0002034A"/>
    <w:rsid w:val="00020445"/>
    <w:rsid w:val="00020899"/>
    <w:rsid w:val="000208EE"/>
    <w:rsid w:val="00020A0A"/>
    <w:rsid w:val="00020B98"/>
    <w:rsid w:val="00020BC0"/>
    <w:rsid w:val="00020DF3"/>
    <w:rsid w:val="000210DC"/>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A95"/>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C50"/>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04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E00"/>
    <w:rsid w:val="000F0FCF"/>
    <w:rsid w:val="000F1188"/>
    <w:rsid w:val="000F122E"/>
    <w:rsid w:val="000F2314"/>
    <w:rsid w:val="000F2754"/>
    <w:rsid w:val="000F279A"/>
    <w:rsid w:val="000F2891"/>
    <w:rsid w:val="000F37B3"/>
    <w:rsid w:val="000F3B56"/>
    <w:rsid w:val="000F3D08"/>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71F"/>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00D"/>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24"/>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50F"/>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34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C5F"/>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0E7B"/>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687A"/>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064"/>
    <w:rsid w:val="001A626B"/>
    <w:rsid w:val="001A6335"/>
    <w:rsid w:val="001A6754"/>
    <w:rsid w:val="001A6803"/>
    <w:rsid w:val="001A6E49"/>
    <w:rsid w:val="001A7343"/>
    <w:rsid w:val="001A747A"/>
    <w:rsid w:val="001A7674"/>
    <w:rsid w:val="001A7C9F"/>
    <w:rsid w:val="001A7CF0"/>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A8B"/>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3C8A"/>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63B"/>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C17"/>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06A"/>
    <w:rsid w:val="002271B1"/>
    <w:rsid w:val="00227456"/>
    <w:rsid w:val="0022759F"/>
    <w:rsid w:val="0022769C"/>
    <w:rsid w:val="00227774"/>
    <w:rsid w:val="0022786C"/>
    <w:rsid w:val="00227B5D"/>
    <w:rsid w:val="00227BA8"/>
    <w:rsid w:val="00227D1F"/>
    <w:rsid w:val="00227E38"/>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0F8"/>
    <w:rsid w:val="0025121A"/>
    <w:rsid w:val="00251232"/>
    <w:rsid w:val="00251389"/>
    <w:rsid w:val="002515B9"/>
    <w:rsid w:val="0025163A"/>
    <w:rsid w:val="002517D7"/>
    <w:rsid w:val="00251AF4"/>
    <w:rsid w:val="00251EAD"/>
    <w:rsid w:val="002522D3"/>
    <w:rsid w:val="002526A3"/>
    <w:rsid w:val="00252795"/>
    <w:rsid w:val="0025280D"/>
    <w:rsid w:val="00252AEE"/>
    <w:rsid w:val="00252BF0"/>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AEE"/>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187"/>
    <w:rsid w:val="002937C8"/>
    <w:rsid w:val="0029394C"/>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DB1"/>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61"/>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249E"/>
    <w:rsid w:val="002D2DD1"/>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60C"/>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AB7"/>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20"/>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46"/>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025"/>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2D53"/>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AEC"/>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39"/>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95C"/>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CFC"/>
    <w:rsid w:val="00400DE9"/>
    <w:rsid w:val="00400F77"/>
    <w:rsid w:val="00400F78"/>
    <w:rsid w:val="00401044"/>
    <w:rsid w:val="0040114D"/>
    <w:rsid w:val="00401329"/>
    <w:rsid w:val="00401912"/>
    <w:rsid w:val="00401BA8"/>
    <w:rsid w:val="0040208D"/>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8F2"/>
    <w:rsid w:val="004219F6"/>
    <w:rsid w:val="00421A0A"/>
    <w:rsid w:val="00421B7F"/>
    <w:rsid w:val="00421F0D"/>
    <w:rsid w:val="00422047"/>
    <w:rsid w:val="00422208"/>
    <w:rsid w:val="004222DE"/>
    <w:rsid w:val="00422AAF"/>
    <w:rsid w:val="00423613"/>
    <w:rsid w:val="00423658"/>
    <w:rsid w:val="00423A90"/>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098"/>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0B60"/>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572"/>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128"/>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2E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4F49"/>
    <w:rsid w:val="004E52E9"/>
    <w:rsid w:val="004E580A"/>
    <w:rsid w:val="004E5B51"/>
    <w:rsid w:val="004E5F9B"/>
    <w:rsid w:val="004E62F7"/>
    <w:rsid w:val="004E660C"/>
    <w:rsid w:val="004E6B40"/>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5E52"/>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1C1"/>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6DC"/>
    <w:rsid w:val="00540728"/>
    <w:rsid w:val="00540B77"/>
    <w:rsid w:val="00540D99"/>
    <w:rsid w:val="00540E9B"/>
    <w:rsid w:val="00541070"/>
    <w:rsid w:val="00541587"/>
    <w:rsid w:val="0054176F"/>
    <w:rsid w:val="005419DA"/>
    <w:rsid w:val="00541B29"/>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789"/>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0C6"/>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626"/>
    <w:rsid w:val="00571CDC"/>
    <w:rsid w:val="0057255B"/>
    <w:rsid w:val="005725AB"/>
    <w:rsid w:val="00572810"/>
    <w:rsid w:val="00572B96"/>
    <w:rsid w:val="00572CDC"/>
    <w:rsid w:val="00572DCB"/>
    <w:rsid w:val="005731BC"/>
    <w:rsid w:val="005733E5"/>
    <w:rsid w:val="00573491"/>
    <w:rsid w:val="0057376F"/>
    <w:rsid w:val="00573E44"/>
    <w:rsid w:val="00573E4E"/>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1D8E"/>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567"/>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1D8"/>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358B"/>
    <w:rsid w:val="005C3893"/>
    <w:rsid w:val="005C3BB3"/>
    <w:rsid w:val="005C3C64"/>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06"/>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8F1"/>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273E"/>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1A9"/>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8B1"/>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0"/>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3F0"/>
    <w:rsid w:val="00624A58"/>
    <w:rsid w:val="00624BCD"/>
    <w:rsid w:val="006255B7"/>
    <w:rsid w:val="00625887"/>
    <w:rsid w:val="006258C1"/>
    <w:rsid w:val="00625916"/>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97B"/>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614"/>
    <w:rsid w:val="00643868"/>
    <w:rsid w:val="00643BE6"/>
    <w:rsid w:val="00643BFC"/>
    <w:rsid w:val="00643D0A"/>
    <w:rsid w:val="0064401C"/>
    <w:rsid w:val="00644073"/>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86C"/>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6E9E"/>
    <w:rsid w:val="006570ED"/>
    <w:rsid w:val="00657350"/>
    <w:rsid w:val="00657A66"/>
    <w:rsid w:val="00657A80"/>
    <w:rsid w:val="00657D6C"/>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CFF"/>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8D6"/>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72"/>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E0A"/>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8A3"/>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7A4"/>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5EE"/>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89C"/>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0B3"/>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27"/>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0F92"/>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97D"/>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17FCB"/>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C6"/>
    <w:rsid w:val="00742EF3"/>
    <w:rsid w:val="00742F76"/>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6C18"/>
    <w:rsid w:val="007772B2"/>
    <w:rsid w:val="00777388"/>
    <w:rsid w:val="00777513"/>
    <w:rsid w:val="00777901"/>
    <w:rsid w:val="007779D4"/>
    <w:rsid w:val="00777A90"/>
    <w:rsid w:val="00777EC8"/>
    <w:rsid w:val="0078002A"/>
    <w:rsid w:val="00780265"/>
    <w:rsid w:val="00780324"/>
    <w:rsid w:val="007804F5"/>
    <w:rsid w:val="00780599"/>
    <w:rsid w:val="00780FAC"/>
    <w:rsid w:val="007811B8"/>
    <w:rsid w:val="00781219"/>
    <w:rsid w:val="00781269"/>
    <w:rsid w:val="0078174D"/>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5B2"/>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BA8"/>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52"/>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07C"/>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4E8"/>
    <w:rsid w:val="007E1627"/>
    <w:rsid w:val="007E17CD"/>
    <w:rsid w:val="007E18BC"/>
    <w:rsid w:val="007E1A31"/>
    <w:rsid w:val="007E2193"/>
    <w:rsid w:val="007E275F"/>
    <w:rsid w:val="007E2CDD"/>
    <w:rsid w:val="007E30E7"/>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D6F"/>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2F21"/>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7BB"/>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C58"/>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6A6A"/>
    <w:rsid w:val="00857152"/>
    <w:rsid w:val="00857342"/>
    <w:rsid w:val="0085741F"/>
    <w:rsid w:val="008574E8"/>
    <w:rsid w:val="00857A76"/>
    <w:rsid w:val="00857C71"/>
    <w:rsid w:val="00857F24"/>
    <w:rsid w:val="00857FD1"/>
    <w:rsid w:val="00857FE9"/>
    <w:rsid w:val="008600AA"/>
    <w:rsid w:val="00860A8C"/>
    <w:rsid w:val="00860BC4"/>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4A7"/>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615"/>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97AA6"/>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15A"/>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DD3"/>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9FE"/>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A86"/>
    <w:rsid w:val="008F2BEC"/>
    <w:rsid w:val="008F2C40"/>
    <w:rsid w:val="008F2C91"/>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6FCB"/>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64E"/>
    <w:rsid w:val="009207AE"/>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5A7"/>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387"/>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4F7F"/>
    <w:rsid w:val="00975003"/>
    <w:rsid w:val="009753B2"/>
    <w:rsid w:val="00975532"/>
    <w:rsid w:val="00975787"/>
    <w:rsid w:val="009757DA"/>
    <w:rsid w:val="00975974"/>
    <w:rsid w:val="009759AD"/>
    <w:rsid w:val="00975C18"/>
    <w:rsid w:val="00975E70"/>
    <w:rsid w:val="00976011"/>
    <w:rsid w:val="00976122"/>
    <w:rsid w:val="00976206"/>
    <w:rsid w:val="00976208"/>
    <w:rsid w:val="0097637C"/>
    <w:rsid w:val="00976569"/>
    <w:rsid w:val="00976691"/>
    <w:rsid w:val="00976A3C"/>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646"/>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585F"/>
    <w:rsid w:val="009A62DA"/>
    <w:rsid w:val="009A67A5"/>
    <w:rsid w:val="009A6C96"/>
    <w:rsid w:val="009A6D1A"/>
    <w:rsid w:val="009A6E0A"/>
    <w:rsid w:val="009A6E1E"/>
    <w:rsid w:val="009A6E6A"/>
    <w:rsid w:val="009A70F5"/>
    <w:rsid w:val="009A7671"/>
    <w:rsid w:val="009B025B"/>
    <w:rsid w:val="009B043A"/>
    <w:rsid w:val="009B0940"/>
    <w:rsid w:val="009B0A0C"/>
    <w:rsid w:val="009B0D8A"/>
    <w:rsid w:val="009B0FB5"/>
    <w:rsid w:val="009B1685"/>
    <w:rsid w:val="009B1730"/>
    <w:rsid w:val="009B186B"/>
    <w:rsid w:val="009B1887"/>
    <w:rsid w:val="009B1EB2"/>
    <w:rsid w:val="009B245E"/>
    <w:rsid w:val="009B2461"/>
    <w:rsid w:val="009B24F7"/>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DBF"/>
    <w:rsid w:val="009F4F0F"/>
    <w:rsid w:val="009F50EA"/>
    <w:rsid w:val="009F5956"/>
    <w:rsid w:val="009F5B26"/>
    <w:rsid w:val="009F5CA0"/>
    <w:rsid w:val="009F5FFC"/>
    <w:rsid w:val="009F601A"/>
    <w:rsid w:val="009F6AE6"/>
    <w:rsid w:val="009F6BF4"/>
    <w:rsid w:val="009F6CB2"/>
    <w:rsid w:val="009F781F"/>
    <w:rsid w:val="009F79BC"/>
    <w:rsid w:val="009F7ED2"/>
    <w:rsid w:val="00A002CF"/>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6A3"/>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13B"/>
    <w:rsid w:val="00A119C7"/>
    <w:rsid w:val="00A11DEC"/>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19"/>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CA0"/>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57295"/>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6E28"/>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902"/>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1C0F"/>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823"/>
    <w:rsid w:val="00AA5918"/>
    <w:rsid w:val="00AA5A8F"/>
    <w:rsid w:val="00AA5E0E"/>
    <w:rsid w:val="00AA5E21"/>
    <w:rsid w:val="00AA6034"/>
    <w:rsid w:val="00AA625F"/>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0C0"/>
    <w:rsid w:val="00AB5421"/>
    <w:rsid w:val="00AB5486"/>
    <w:rsid w:val="00AB5540"/>
    <w:rsid w:val="00AB554D"/>
    <w:rsid w:val="00AB55A2"/>
    <w:rsid w:val="00AB58F9"/>
    <w:rsid w:val="00AB5F35"/>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05"/>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3D69"/>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59F"/>
    <w:rsid w:val="00B22787"/>
    <w:rsid w:val="00B22A88"/>
    <w:rsid w:val="00B22C98"/>
    <w:rsid w:val="00B22D37"/>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496"/>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124"/>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4DC1"/>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A28"/>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2B2"/>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6DD"/>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74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B7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951"/>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257"/>
    <w:rsid w:val="00BB0635"/>
    <w:rsid w:val="00BB095D"/>
    <w:rsid w:val="00BB0CB1"/>
    <w:rsid w:val="00BB0EAC"/>
    <w:rsid w:val="00BB1414"/>
    <w:rsid w:val="00BB178D"/>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1C"/>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67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CF2"/>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0EC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AEF"/>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809"/>
    <w:rsid w:val="00C20907"/>
    <w:rsid w:val="00C2167D"/>
    <w:rsid w:val="00C216F1"/>
    <w:rsid w:val="00C218A4"/>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087"/>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782"/>
    <w:rsid w:val="00C55A1B"/>
    <w:rsid w:val="00C55C94"/>
    <w:rsid w:val="00C55E13"/>
    <w:rsid w:val="00C55FB7"/>
    <w:rsid w:val="00C56783"/>
    <w:rsid w:val="00C56A3E"/>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0B4"/>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7E2"/>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766"/>
    <w:rsid w:val="00C91942"/>
    <w:rsid w:val="00C91957"/>
    <w:rsid w:val="00C91C08"/>
    <w:rsid w:val="00C91CB8"/>
    <w:rsid w:val="00C91FA5"/>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37D"/>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A5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B07"/>
    <w:rsid w:val="00CC0E3C"/>
    <w:rsid w:val="00CC14A3"/>
    <w:rsid w:val="00CC1B5C"/>
    <w:rsid w:val="00CC2055"/>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95A"/>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B4F"/>
    <w:rsid w:val="00CD6C63"/>
    <w:rsid w:val="00CD73DF"/>
    <w:rsid w:val="00CD740C"/>
    <w:rsid w:val="00CD772E"/>
    <w:rsid w:val="00CD7768"/>
    <w:rsid w:val="00CD7814"/>
    <w:rsid w:val="00CD7874"/>
    <w:rsid w:val="00CD7BEA"/>
    <w:rsid w:val="00CE0369"/>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0BCA"/>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973"/>
    <w:rsid w:val="00CF3BC5"/>
    <w:rsid w:val="00CF3D89"/>
    <w:rsid w:val="00CF3DCC"/>
    <w:rsid w:val="00CF3F83"/>
    <w:rsid w:val="00CF40C3"/>
    <w:rsid w:val="00CF4405"/>
    <w:rsid w:val="00CF4AE4"/>
    <w:rsid w:val="00CF522E"/>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11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576"/>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8F"/>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50"/>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44D"/>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68B"/>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5926"/>
    <w:rsid w:val="00DA65C9"/>
    <w:rsid w:val="00DA6686"/>
    <w:rsid w:val="00DA7432"/>
    <w:rsid w:val="00DA75B4"/>
    <w:rsid w:val="00DA76B8"/>
    <w:rsid w:val="00DA7862"/>
    <w:rsid w:val="00DA787C"/>
    <w:rsid w:val="00DA7CA8"/>
    <w:rsid w:val="00DA7D1E"/>
    <w:rsid w:val="00DA7E56"/>
    <w:rsid w:val="00DA7EB5"/>
    <w:rsid w:val="00DA7F1C"/>
    <w:rsid w:val="00DA7F68"/>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BEF"/>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26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5B1"/>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95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8A5"/>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6CC2"/>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AC7"/>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B3D"/>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22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34DC"/>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0DC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5B"/>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7BB"/>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25E"/>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A70"/>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827"/>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DD2"/>
    <w:rsid w:val="00FA3E4B"/>
    <w:rsid w:val="00FA4079"/>
    <w:rsid w:val="00FA41AF"/>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06"/>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0B00"/>
    <w:rsid w:val="00FE173D"/>
    <w:rsid w:val="00FE1BDE"/>
    <w:rsid w:val="00FE1BE2"/>
    <w:rsid w:val="00FE1D61"/>
    <w:rsid w:val="00FE1DAB"/>
    <w:rsid w:val="00FE209F"/>
    <w:rsid w:val="00FE20B9"/>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252BF0"/>
    <w:pPr>
      <w:keepNext/>
      <w:keepLines/>
      <w:pBdr>
        <w:top w:val="single" w:sz="4" w:space="1" w:color="auto"/>
        <w:left w:val="single" w:sz="4" w:space="4" w:color="auto"/>
        <w:bottom w:val="single" w:sz="4" w:space="1" w:color="auto"/>
        <w:right w:val="single" w:sz="4" w:space="4" w:color="auto"/>
      </w:pBdr>
      <w:shd w:val="clear" w:color="auto" w:fill="FFFFFF" w:themeFill="background1"/>
      <w:ind w:left="0" w:right="-23"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252BF0"/>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0"/>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sz w:val="18"/>
      <w:lang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 w:type="paragraph" w:customStyle="1" w:styleId="Default">
    <w:name w:val="Default"/>
    <w:rsid w:val="00252BF0"/>
    <w:pPr>
      <w:autoSpaceDE w:val="0"/>
      <w:autoSpaceDN w:val="0"/>
      <w:adjustRightInd w:val="0"/>
    </w:pPr>
    <w:rPr>
      <w:rFonts w:eastAsia="Calibri"/>
      <w:color w:val="000000"/>
      <w:sz w:val="24"/>
      <w:szCs w:val="24"/>
      <w:lang w:eastAsia="en-US"/>
    </w:rPr>
  </w:style>
  <w:style w:type="character" w:styleId="af4">
    <w:name w:val="Strong"/>
    <w:uiPriority w:val="22"/>
    <w:qFormat/>
    <w:rsid w:val="00252BF0"/>
    <w:rPr>
      <w:b/>
      <w:bCs/>
    </w:rPr>
  </w:style>
  <w:style w:type="character" w:customStyle="1" w:styleId="41">
    <w:name w:val="Σώμα κειμένου (4)"/>
    <w:rsid w:val="00252BF0"/>
    <w:rPr>
      <w:rFonts w:ascii="Arial" w:eastAsia="Arial" w:hAnsi="Arial" w:cs="Arial"/>
      <w:b w:val="0"/>
      <w:bCs w:val="0"/>
      <w:i/>
      <w:iCs/>
      <w:smallCaps w:val="0"/>
      <w:strike w:val="0"/>
      <w:color w:val="000000"/>
      <w:spacing w:val="0"/>
      <w:w w:val="100"/>
      <w:position w:val="0"/>
      <w:sz w:val="18"/>
      <w:szCs w:val="18"/>
      <w:u w:val="none"/>
      <w:lang w:val="el-GR" w:eastAsia="el-GR" w:bidi="el-GR"/>
    </w:rPr>
  </w:style>
</w:styles>
</file>

<file path=word/webSettings.xml><?xml version="1.0" encoding="utf-8"?>
<w:webSettings xmlns:r="http://schemas.openxmlformats.org/officeDocument/2006/relationships" xmlns:w="http://schemas.openxmlformats.org/wordprocessingml/2006/main">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wmf"/><Relationship Id="rId18" Type="http://schemas.openxmlformats.org/officeDocument/2006/relationships/hyperlink" Target="http://www.civilprotection.gr" TargetMode="External"/><Relationship Id="rId26" Type="http://schemas.openxmlformats.org/officeDocument/2006/relationships/hyperlink" Target="javascript:open_links('551000,618508')"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javascript:open_links('551000,311000')"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2.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eaadhsy.gr" TargetMode="External"/><Relationship Id="rId5" Type="http://schemas.openxmlformats.org/officeDocument/2006/relationships/webSettings" Target="webSettings.xml"/><Relationship Id="rId15" Type="http://schemas.openxmlformats.org/officeDocument/2006/relationships/hyperlink" Target="http://www.astynomia.gr" TargetMode="External"/><Relationship Id="rId23" Type="http://schemas.openxmlformats.org/officeDocument/2006/relationships/header" Target="header3.xml"/><Relationship Id="rId28" Type="http://schemas.openxmlformats.org/officeDocument/2006/relationships/hyperlink" Target="javascript:open_links('619852,551000')" TargetMode="External"/><Relationship Id="rId10" Type="http://schemas.openxmlformats.org/officeDocument/2006/relationships/hyperlink" Target="http://floods.ypeka.gr/index.php/sxedia-diaxeirisis" TargetMode="External"/><Relationship Id="rId19" Type="http://schemas.openxmlformats.org/officeDocument/2006/relationships/header" Target="head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dr.eionet.europa.eu/gr/eu/floods/" TargetMode="External"/><Relationship Id="rId14" Type="http://schemas.openxmlformats.org/officeDocument/2006/relationships/hyperlink" Target="http://www.civilprotection.gr" TargetMode="External"/><Relationship Id="rId22" Type="http://schemas.openxmlformats.org/officeDocument/2006/relationships/footer" Target="footer2.xml"/><Relationship Id="rId27" Type="http://schemas.openxmlformats.org/officeDocument/2006/relationships/hyperlink" Target="javascript:open_article_links(551000,'1')" TargetMode="Externa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javascript:open_links('551000,562758')" TargetMode="External"/><Relationship Id="rId2" Type="http://schemas.openxmlformats.org/officeDocument/2006/relationships/hyperlink" Target="javascript:open_links('551000,562758')" TargetMode="External"/><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7B4685-4945-4DA5-B782-6A26F6688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1</Pages>
  <Words>50178</Words>
  <Characters>270965</Characters>
  <Application>Microsoft Office Word</Application>
  <DocSecurity>0</DocSecurity>
  <Lines>2258</Lines>
  <Paragraphs>641</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
  <LinksUpToDate>false</LinksUpToDate>
  <CharactersWithSpaces>320502</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dalexandris</cp:lastModifiedBy>
  <cp:revision>4</cp:revision>
  <cp:lastPrinted>2020-08-24T10:19:00Z</cp:lastPrinted>
  <dcterms:created xsi:type="dcterms:W3CDTF">2020-08-25T07:27:00Z</dcterms:created>
  <dcterms:modified xsi:type="dcterms:W3CDTF">2020-09-02T05:44:00Z</dcterms:modified>
</cp:coreProperties>
</file>